
<file path=[Content_Types].xml><?xml version="1.0" encoding="utf-8"?>
<Types xmlns="http://schemas.openxmlformats.org/package/2006/content-types">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33" r:id="rId1"/>
    <p:sldMasterId id="2147484354" r:id="rId2"/>
  </p:sldMasterIdLst>
  <p:notesMasterIdLst>
    <p:notesMasterId r:id="rId28"/>
  </p:notesMasterIdLst>
  <p:handoutMasterIdLst>
    <p:handoutMasterId r:id="rId29"/>
  </p:handoutMasterIdLst>
  <p:sldIdLst>
    <p:sldId id="2147377644" r:id="rId3"/>
    <p:sldId id="2142532784" r:id="rId4"/>
    <p:sldId id="2147377569" r:id="rId5"/>
    <p:sldId id="2147377608" r:id="rId6"/>
    <p:sldId id="2142532862" r:id="rId7"/>
    <p:sldId id="2147377617" r:id="rId8"/>
    <p:sldId id="2142534052" r:id="rId9"/>
    <p:sldId id="2147377613" r:id="rId10"/>
    <p:sldId id="2142532816" r:id="rId11"/>
    <p:sldId id="2147377607" r:id="rId12"/>
    <p:sldId id="2147377616" r:id="rId13"/>
    <p:sldId id="2147377618" r:id="rId14"/>
    <p:sldId id="18234" r:id="rId15"/>
    <p:sldId id="2147377622" r:id="rId16"/>
    <p:sldId id="2147377645" r:id="rId17"/>
    <p:sldId id="2147377643" r:id="rId18"/>
    <p:sldId id="2147377647" r:id="rId19"/>
    <p:sldId id="2142533151" r:id="rId20"/>
    <p:sldId id="2142532830" r:id="rId21"/>
    <p:sldId id="2142533641" r:id="rId22"/>
    <p:sldId id="2147377567" r:id="rId23"/>
    <p:sldId id="2147376234" r:id="rId24"/>
    <p:sldId id="141169751" r:id="rId25"/>
    <p:sldId id="2147377574" r:id="rId26"/>
    <p:sldId id="141169818" r:id="rId2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53DC"/>
    <a:srgbClr val="0B2742"/>
    <a:srgbClr val="4A5A75"/>
    <a:srgbClr val="DEE3EC"/>
    <a:srgbClr val="FFFFFF"/>
    <a:srgbClr val="ECECEC"/>
    <a:srgbClr val="FF40FF"/>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5134AAF-D12B-4D45-9C59-C13B0908164D}" v="7" dt="2023-09-17T12:25:11.28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311" autoAdjust="0"/>
  </p:normalViewPr>
  <p:slideViewPr>
    <p:cSldViewPr snapToGrid="0">
      <p:cViewPr varScale="1">
        <p:scale>
          <a:sx n="110" d="100"/>
          <a:sy n="110" d="100"/>
        </p:scale>
        <p:origin x="492" y="108"/>
      </p:cViewPr>
      <p:guideLst/>
    </p:cSldViewPr>
  </p:slideViewPr>
  <p:outlineViewPr>
    <p:cViewPr>
      <p:scale>
        <a:sx n="33" d="100"/>
        <a:sy n="33" d="100"/>
      </p:scale>
      <p:origin x="0" y="-38178"/>
    </p:cViewPr>
  </p:outlineViewPr>
  <p:notesTextViewPr>
    <p:cViewPr>
      <p:scale>
        <a:sx n="1" d="1"/>
        <a:sy n="1" d="1"/>
      </p:scale>
      <p:origin x="0" y="0"/>
    </p:cViewPr>
  </p:notesTextViewPr>
  <p:sorterViewPr>
    <p:cViewPr varScale="1">
      <p:scale>
        <a:sx n="1" d="1"/>
        <a:sy n="1" d="1"/>
      </p:scale>
      <p:origin x="0" y="0"/>
    </p:cViewPr>
  </p:sorter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36" Type="http://schemas.microsoft.com/office/2015/10/relationships/revisionInfo" Target="revisionInfo.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commentAuthors" Target="commentAuthors.xml"/><Relationship Id="rId35"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E5134AAF-D12B-4D45-9C59-C13B0908164D}"/>
    <pc:docChg chg="undo custSel addSld delSld modSld">
      <pc:chgData name="Thomas Stockhammer" userId="2aa20ba2-ba43-46c1-9e8b-e40494025eed" providerId="ADAL" clId="{E5134AAF-D12B-4D45-9C59-C13B0908164D}" dt="2023-09-17T12:38:48.721" v="34" actId="47"/>
      <pc:docMkLst>
        <pc:docMk/>
      </pc:docMkLst>
      <pc:sldChg chg="del">
        <pc:chgData name="Thomas Stockhammer" userId="2aa20ba2-ba43-46c1-9e8b-e40494025eed" providerId="ADAL" clId="{E5134AAF-D12B-4D45-9C59-C13B0908164D}" dt="2023-09-17T10:48:02.977" v="6" actId="47"/>
        <pc:sldMkLst>
          <pc:docMk/>
          <pc:sldMk cId="2949250152" sldId="18298"/>
        </pc:sldMkLst>
      </pc:sldChg>
      <pc:sldChg chg="modSp add mod">
        <pc:chgData name="Thomas Stockhammer" userId="2aa20ba2-ba43-46c1-9e8b-e40494025eed" providerId="ADAL" clId="{E5134AAF-D12B-4D45-9C59-C13B0908164D}" dt="2023-09-17T10:51:26.832" v="13" actId="27636"/>
        <pc:sldMkLst>
          <pc:docMk/>
          <pc:sldMk cId="1432046022" sldId="141169751"/>
        </pc:sldMkLst>
        <pc:spChg chg="mod">
          <ac:chgData name="Thomas Stockhammer" userId="2aa20ba2-ba43-46c1-9e8b-e40494025eed" providerId="ADAL" clId="{E5134AAF-D12B-4D45-9C59-C13B0908164D}" dt="2023-09-17T10:51:26.832" v="13" actId="27636"/>
          <ac:spMkLst>
            <pc:docMk/>
            <pc:sldMk cId="1432046022" sldId="141169751"/>
            <ac:spMk id="4" creationId="{B855F26B-F2AA-4F05-B82C-193B9C91CBA1}"/>
          </ac:spMkLst>
        </pc:spChg>
      </pc:sldChg>
      <pc:sldChg chg="add">
        <pc:chgData name="Thomas Stockhammer" userId="2aa20ba2-ba43-46c1-9e8b-e40494025eed" providerId="ADAL" clId="{E5134AAF-D12B-4D45-9C59-C13B0908164D}" dt="2023-09-17T10:51:26.704" v="10"/>
        <pc:sldMkLst>
          <pc:docMk/>
          <pc:sldMk cId="1826705686" sldId="2142532830"/>
        </pc:sldMkLst>
      </pc:sldChg>
      <pc:sldChg chg="del modTransition">
        <pc:chgData name="Thomas Stockhammer" userId="2aa20ba2-ba43-46c1-9e8b-e40494025eed" providerId="ADAL" clId="{E5134AAF-D12B-4D45-9C59-C13B0908164D}" dt="2023-09-17T12:38:45.575" v="33" actId="47"/>
        <pc:sldMkLst>
          <pc:docMk/>
          <pc:sldMk cId="4061452674" sldId="2142533133"/>
        </pc:sldMkLst>
      </pc:sldChg>
      <pc:sldChg chg="add">
        <pc:chgData name="Thomas Stockhammer" userId="2aa20ba2-ba43-46c1-9e8b-e40494025eed" providerId="ADAL" clId="{E5134AAF-D12B-4D45-9C59-C13B0908164D}" dt="2023-09-17T10:51:26.704" v="10"/>
        <pc:sldMkLst>
          <pc:docMk/>
          <pc:sldMk cId="1329582686" sldId="2142533151"/>
        </pc:sldMkLst>
      </pc:sldChg>
      <pc:sldChg chg="del mod modShow">
        <pc:chgData name="Thomas Stockhammer" userId="2aa20ba2-ba43-46c1-9e8b-e40494025eed" providerId="ADAL" clId="{E5134AAF-D12B-4D45-9C59-C13B0908164D}" dt="2023-09-17T10:52:26.933" v="17" actId="2696"/>
        <pc:sldMkLst>
          <pc:docMk/>
          <pc:sldMk cId="758146473" sldId="2142533631"/>
        </pc:sldMkLst>
      </pc:sldChg>
      <pc:sldChg chg="add del">
        <pc:chgData name="Thomas Stockhammer" userId="2aa20ba2-ba43-46c1-9e8b-e40494025eed" providerId="ADAL" clId="{E5134AAF-D12B-4D45-9C59-C13B0908164D}" dt="2023-09-17T10:53:23.504" v="19" actId="47"/>
        <pc:sldMkLst>
          <pc:docMk/>
          <pc:sldMk cId="1457849112" sldId="2142533631"/>
        </pc:sldMkLst>
      </pc:sldChg>
      <pc:sldChg chg="modSp add mod">
        <pc:chgData name="Thomas Stockhammer" userId="2aa20ba2-ba43-46c1-9e8b-e40494025eed" providerId="ADAL" clId="{E5134AAF-D12B-4D45-9C59-C13B0908164D}" dt="2023-09-17T10:51:26.807" v="11" actId="27636"/>
        <pc:sldMkLst>
          <pc:docMk/>
          <pc:sldMk cId="3490711261" sldId="2142533641"/>
        </pc:sldMkLst>
        <pc:spChg chg="mod">
          <ac:chgData name="Thomas Stockhammer" userId="2aa20ba2-ba43-46c1-9e8b-e40494025eed" providerId="ADAL" clId="{E5134AAF-D12B-4D45-9C59-C13B0908164D}" dt="2023-09-17T10:51:26.807" v="11" actId="27636"/>
          <ac:spMkLst>
            <pc:docMk/>
            <pc:sldMk cId="3490711261" sldId="2142533641"/>
            <ac:spMk id="3" creationId="{B6A49ECD-A486-44C9-B614-FA049BFF4CF3}"/>
          </ac:spMkLst>
        </pc:spChg>
      </pc:sldChg>
      <pc:sldChg chg="del mod modShow">
        <pc:chgData name="Thomas Stockhammer" userId="2aa20ba2-ba43-46c1-9e8b-e40494025eed" providerId="ADAL" clId="{E5134AAF-D12B-4D45-9C59-C13B0908164D}" dt="2023-09-17T10:52:26.933" v="17" actId="2696"/>
        <pc:sldMkLst>
          <pc:docMk/>
          <pc:sldMk cId="868682159" sldId="2142533653"/>
        </pc:sldMkLst>
      </pc:sldChg>
      <pc:sldChg chg="add del">
        <pc:chgData name="Thomas Stockhammer" userId="2aa20ba2-ba43-46c1-9e8b-e40494025eed" providerId="ADAL" clId="{E5134AAF-D12B-4D45-9C59-C13B0908164D}" dt="2023-09-17T10:53:23.504" v="19" actId="47"/>
        <pc:sldMkLst>
          <pc:docMk/>
          <pc:sldMk cId="2625014363" sldId="2142533653"/>
        </pc:sldMkLst>
      </pc:sldChg>
      <pc:sldChg chg="del mod modShow">
        <pc:chgData name="Thomas Stockhammer" userId="2aa20ba2-ba43-46c1-9e8b-e40494025eed" providerId="ADAL" clId="{E5134AAF-D12B-4D45-9C59-C13B0908164D}" dt="2023-09-17T10:52:26.933" v="17" actId="2696"/>
        <pc:sldMkLst>
          <pc:docMk/>
          <pc:sldMk cId="3130592187" sldId="2142533657"/>
        </pc:sldMkLst>
      </pc:sldChg>
      <pc:sldChg chg="add del">
        <pc:chgData name="Thomas Stockhammer" userId="2aa20ba2-ba43-46c1-9e8b-e40494025eed" providerId="ADAL" clId="{E5134AAF-D12B-4D45-9C59-C13B0908164D}" dt="2023-09-17T10:53:23.504" v="19" actId="47"/>
        <pc:sldMkLst>
          <pc:docMk/>
          <pc:sldMk cId="3881767791" sldId="2142533657"/>
        </pc:sldMkLst>
      </pc:sldChg>
      <pc:sldChg chg="modSp add mod">
        <pc:chgData name="Thomas Stockhammer" userId="2aa20ba2-ba43-46c1-9e8b-e40494025eed" providerId="ADAL" clId="{E5134AAF-D12B-4D45-9C59-C13B0908164D}" dt="2023-09-17T10:51:26.821" v="12" actId="27636"/>
        <pc:sldMkLst>
          <pc:docMk/>
          <pc:sldMk cId="57913926" sldId="2147376234"/>
        </pc:sldMkLst>
        <pc:spChg chg="mod">
          <ac:chgData name="Thomas Stockhammer" userId="2aa20ba2-ba43-46c1-9e8b-e40494025eed" providerId="ADAL" clId="{E5134AAF-D12B-4D45-9C59-C13B0908164D}" dt="2023-09-17T10:51:26.821" v="12" actId="27636"/>
          <ac:spMkLst>
            <pc:docMk/>
            <pc:sldMk cId="57913926" sldId="2147376234"/>
            <ac:spMk id="10" creationId="{A54E871A-0475-44E0-919E-F777E665FF3F}"/>
          </ac:spMkLst>
        </pc:spChg>
      </pc:sldChg>
      <pc:sldChg chg="add">
        <pc:chgData name="Thomas Stockhammer" userId="2aa20ba2-ba43-46c1-9e8b-e40494025eed" providerId="ADAL" clId="{E5134AAF-D12B-4D45-9C59-C13B0908164D}" dt="2023-09-17T10:51:26.704" v="10"/>
        <pc:sldMkLst>
          <pc:docMk/>
          <pc:sldMk cId="1137276831" sldId="2147377567"/>
        </pc:sldMkLst>
      </pc:sldChg>
      <pc:sldChg chg="add del">
        <pc:chgData name="Thomas Stockhammer" userId="2aa20ba2-ba43-46c1-9e8b-e40494025eed" providerId="ADAL" clId="{E5134AAF-D12B-4D45-9C59-C13B0908164D}" dt="2023-09-17T10:51:53.994" v="16"/>
        <pc:sldMkLst>
          <pc:docMk/>
          <pc:sldMk cId="1293462516" sldId="2147377574"/>
        </pc:sldMkLst>
      </pc:sldChg>
      <pc:sldChg chg="del">
        <pc:chgData name="Thomas Stockhammer" userId="2aa20ba2-ba43-46c1-9e8b-e40494025eed" providerId="ADAL" clId="{E5134AAF-D12B-4D45-9C59-C13B0908164D}" dt="2023-09-17T10:46:00.999" v="5" actId="47"/>
        <pc:sldMkLst>
          <pc:docMk/>
          <pc:sldMk cId="2867933809" sldId="2147377606"/>
        </pc:sldMkLst>
      </pc:sldChg>
      <pc:sldChg chg="del">
        <pc:chgData name="Thomas Stockhammer" userId="2aa20ba2-ba43-46c1-9e8b-e40494025eed" providerId="ADAL" clId="{E5134AAF-D12B-4D45-9C59-C13B0908164D}" dt="2023-09-17T12:38:48.721" v="34" actId="47"/>
        <pc:sldMkLst>
          <pc:docMk/>
          <pc:sldMk cId="532006044" sldId="2147377612"/>
        </pc:sldMkLst>
      </pc:sldChg>
      <pc:sldChg chg="del">
        <pc:chgData name="Thomas Stockhammer" userId="2aa20ba2-ba43-46c1-9e8b-e40494025eed" providerId="ADAL" clId="{E5134AAF-D12B-4D45-9C59-C13B0908164D}" dt="2023-09-17T10:49:15.602" v="8" actId="47"/>
        <pc:sldMkLst>
          <pc:docMk/>
          <pc:sldMk cId="1403903800" sldId="2147377623"/>
        </pc:sldMkLst>
      </pc:sldChg>
      <pc:sldChg chg="add del">
        <pc:chgData name="Thomas Stockhammer" userId="2aa20ba2-ba43-46c1-9e8b-e40494025eed" providerId="ADAL" clId="{E5134AAF-D12B-4D45-9C59-C13B0908164D}" dt="2023-09-17T10:53:23.504" v="19" actId="47"/>
        <pc:sldMkLst>
          <pc:docMk/>
          <pc:sldMk cId="2669132201" sldId="2147377624"/>
        </pc:sldMkLst>
      </pc:sldChg>
      <pc:sldChg chg="del mod modShow">
        <pc:chgData name="Thomas Stockhammer" userId="2aa20ba2-ba43-46c1-9e8b-e40494025eed" providerId="ADAL" clId="{E5134AAF-D12B-4D45-9C59-C13B0908164D}" dt="2023-09-17T10:52:26.933" v="17" actId="2696"/>
        <pc:sldMkLst>
          <pc:docMk/>
          <pc:sldMk cId="3123462007" sldId="2147377624"/>
        </pc:sldMkLst>
      </pc:sldChg>
      <pc:sldChg chg="del mod modShow">
        <pc:chgData name="Thomas Stockhammer" userId="2aa20ba2-ba43-46c1-9e8b-e40494025eed" providerId="ADAL" clId="{E5134AAF-D12B-4D45-9C59-C13B0908164D}" dt="2023-09-17T10:52:26.933" v="17" actId="2696"/>
        <pc:sldMkLst>
          <pc:docMk/>
          <pc:sldMk cId="1463352547" sldId="2147377625"/>
        </pc:sldMkLst>
      </pc:sldChg>
      <pc:sldChg chg="add del">
        <pc:chgData name="Thomas Stockhammer" userId="2aa20ba2-ba43-46c1-9e8b-e40494025eed" providerId="ADAL" clId="{E5134AAF-D12B-4D45-9C59-C13B0908164D}" dt="2023-09-17T10:53:23.504" v="19" actId="47"/>
        <pc:sldMkLst>
          <pc:docMk/>
          <pc:sldMk cId="2317614965" sldId="2147377625"/>
        </pc:sldMkLst>
      </pc:sldChg>
      <pc:sldChg chg="del mod modShow">
        <pc:chgData name="Thomas Stockhammer" userId="2aa20ba2-ba43-46c1-9e8b-e40494025eed" providerId="ADAL" clId="{E5134AAF-D12B-4D45-9C59-C13B0908164D}" dt="2023-09-17T10:52:26.933" v="17" actId="2696"/>
        <pc:sldMkLst>
          <pc:docMk/>
          <pc:sldMk cId="1363238894" sldId="2147377626"/>
        </pc:sldMkLst>
      </pc:sldChg>
      <pc:sldChg chg="add del">
        <pc:chgData name="Thomas Stockhammer" userId="2aa20ba2-ba43-46c1-9e8b-e40494025eed" providerId="ADAL" clId="{E5134AAF-D12B-4D45-9C59-C13B0908164D}" dt="2023-09-17T10:53:23.504" v="19" actId="47"/>
        <pc:sldMkLst>
          <pc:docMk/>
          <pc:sldMk cId="3801729644" sldId="2147377626"/>
        </pc:sldMkLst>
      </pc:sldChg>
      <pc:sldChg chg="del mod modShow">
        <pc:chgData name="Thomas Stockhammer" userId="2aa20ba2-ba43-46c1-9e8b-e40494025eed" providerId="ADAL" clId="{E5134AAF-D12B-4D45-9C59-C13B0908164D}" dt="2023-09-17T10:52:26.933" v="17" actId="2696"/>
        <pc:sldMkLst>
          <pc:docMk/>
          <pc:sldMk cId="144156168" sldId="2147377628"/>
        </pc:sldMkLst>
      </pc:sldChg>
      <pc:sldChg chg="add del">
        <pc:chgData name="Thomas Stockhammer" userId="2aa20ba2-ba43-46c1-9e8b-e40494025eed" providerId="ADAL" clId="{E5134AAF-D12B-4D45-9C59-C13B0908164D}" dt="2023-09-17T10:53:23.504" v="19" actId="47"/>
        <pc:sldMkLst>
          <pc:docMk/>
          <pc:sldMk cId="2679631955" sldId="2147377628"/>
        </pc:sldMkLst>
      </pc:sldChg>
      <pc:sldChg chg="add del">
        <pc:chgData name="Thomas Stockhammer" userId="2aa20ba2-ba43-46c1-9e8b-e40494025eed" providerId="ADAL" clId="{E5134AAF-D12B-4D45-9C59-C13B0908164D}" dt="2023-09-17T10:53:23.504" v="19" actId="47"/>
        <pc:sldMkLst>
          <pc:docMk/>
          <pc:sldMk cId="28618247" sldId="2147377629"/>
        </pc:sldMkLst>
      </pc:sldChg>
      <pc:sldChg chg="del mod modShow">
        <pc:chgData name="Thomas Stockhammer" userId="2aa20ba2-ba43-46c1-9e8b-e40494025eed" providerId="ADAL" clId="{E5134AAF-D12B-4D45-9C59-C13B0908164D}" dt="2023-09-17T10:52:26.933" v="17" actId="2696"/>
        <pc:sldMkLst>
          <pc:docMk/>
          <pc:sldMk cId="1159359227" sldId="2147377629"/>
        </pc:sldMkLst>
      </pc:sldChg>
      <pc:sldChg chg="del mod modShow">
        <pc:chgData name="Thomas Stockhammer" userId="2aa20ba2-ba43-46c1-9e8b-e40494025eed" providerId="ADAL" clId="{E5134AAF-D12B-4D45-9C59-C13B0908164D}" dt="2023-09-17T10:52:26.933" v="17" actId="2696"/>
        <pc:sldMkLst>
          <pc:docMk/>
          <pc:sldMk cId="151553473" sldId="2147377630"/>
        </pc:sldMkLst>
      </pc:sldChg>
      <pc:sldChg chg="add del">
        <pc:chgData name="Thomas Stockhammer" userId="2aa20ba2-ba43-46c1-9e8b-e40494025eed" providerId="ADAL" clId="{E5134AAF-D12B-4D45-9C59-C13B0908164D}" dt="2023-09-17T10:53:23.504" v="19" actId="47"/>
        <pc:sldMkLst>
          <pc:docMk/>
          <pc:sldMk cId="1164249827" sldId="2147377630"/>
        </pc:sldMkLst>
      </pc:sldChg>
      <pc:sldChg chg="add del">
        <pc:chgData name="Thomas Stockhammer" userId="2aa20ba2-ba43-46c1-9e8b-e40494025eed" providerId="ADAL" clId="{E5134AAF-D12B-4D45-9C59-C13B0908164D}" dt="2023-09-17T10:53:23.504" v="19" actId="47"/>
        <pc:sldMkLst>
          <pc:docMk/>
          <pc:sldMk cId="1046743491" sldId="2147377631"/>
        </pc:sldMkLst>
      </pc:sldChg>
      <pc:sldChg chg="del mod modShow">
        <pc:chgData name="Thomas Stockhammer" userId="2aa20ba2-ba43-46c1-9e8b-e40494025eed" providerId="ADAL" clId="{E5134AAF-D12B-4D45-9C59-C13B0908164D}" dt="2023-09-17T10:52:26.933" v="17" actId="2696"/>
        <pc:sldMkLst>
          <pc:docMk/>
          <pc:sldMk cId="2876762677" sldId="2147377631"/>
        </pc:sldMkLst>
      </pc:sldChg>
      <pc:sldChg chg="add del">
        <pc:chgData name="Thomas Stockhammer" userId="2aa20ba2-ba43-46c1-9e8b-e40494025eed" providerId="ADAL" clId="{E5134AAF-D12B-4D45-9C59-C13B0908164D}" dt="2023-09-17T10:53:23.504" v="19" actId="47"/>
        <pc:sldMkLst>
          <pc:docMk/>
          <pc:sldMk cId="3026048715" sldId="2147377636"/>
        </pc:sldMkLst>
      </pc:sldChg>
      <pc:sldChg chg="del mod modShow">
        <pc:chgData name="Thomas Stockhammer" userId="2aa20ba2-ba43-46c1-9e8b-e40494025eed" providerId="ADAL" clId="{E5134AAF-D12B-4D45-9C59-C13B0908164D}" dt="2023-09-17T10:52:26.933" v="17" actId="2696"/>
        <pc:sldMkLst>
          <pc:docMk/>
          <pc:sldMk cId="3610022112" sldId="2147377636"/>
        </pc:sldMkLst>
      </pc:sldChg>
      <pc:sldChg chg="del mod modShow">
        <pc:chgData name="Thomas Stockhammer" userId="2aa20ba2-ba43-46c1-9e8b-e40494025eed" providerId="ADAL" clId="{E5134AAF-D12B-4D45-9C59-C13B0908164D}" dt="2023-09-17T10:52:26.933" v="17" actId="2696"/>
        <pc:sldMkLst>
          <pc:docMk/>
          <pc:sldMk cId="6342853" sldId="2147377638"/>
        </pc:sldMkLst>
      </pc:sldChg>
      <pc:sldChg chg="add del">
        <pc:chgData name="Thomas Stockhammer" userId="2aa20ba2-ba43-46c1-9e8b-e40494025eed" providerId="ADAL" clId="{E5134AAF-D12B-4D45-9C59-C13B0908164D}" dt="2023-09-17T10:53:23.504" v="19" actId="47"/>
        <pc:sldMkLst>
          <pc:docMk/>
          <pc:sldMk cId="2406366992" sldId="2147377638"/>
        </pc:sldMkLst>
      </pc:sldChg>
      <pc:sldChg chg="del mod modShow">
        <pc:chgData name="Thomas Stockhammer" userId="2aa20ba2-ba43-46c1-9e8b-e40494025eed" providerId="ADAL" clId="{E5134AAF-D12B-4D45-9C59-C13B0908164D}" dt="2023-09-17T10:52:26.933" v="17" actId="2696"/>
        <pc:sldMkLst>
          <pc:docMk/>
          <pc:sldMk cId="1950662033" sldId="2147377639"/>
        </pc:sldMkLst>
      </pc:sldChg>
      <pc:sldChg chg="add del">
        <pc:chgData name="Thomas Stockhammer" userId="2aa20ba2-ba43-46c1-9e8b-e40494025eed" providerId="ADAL" clId="{E5134AAF-D12B-4D45-9C59-C13B0908164D}" dt="2023-09-17T10:53:23.504" v="19" actId="47"/>
        <pc:sldMkLst>
          <pc:docMk/>
          <pc:sldMk cId="2973737790" sldId="2147377639"/>
        </pc:sldMkLst>
      </pc:sldChg>
      <pc:sldChg chg="modSp mod">
        <pc:chgData name="Thomas Stockhammer" userId="2aa20ba2-ba43-46c1-9e8b-e40494025eed" providerId="ADAL" clId="{E5134AAF-D12B-4D45-9C59-C13B0908164D}" dt="2023-09-17T12:26:23.455" v="32" actId="20577"/>
        <pc:sldMkLst>
          <pc:docMk/>
          <pc:sldMk cId="1612586262" sldId="2147377644"/>
        </pc:sldMkLst>
        <pc:spChg chg="mod">
          <ac:chgData name="Thomas Stockhammer" userId="2aa20ba2-ba43-46c1-9e8b-e40494025eed" providerId="ADAL" clId="{E5134AAF-D12B-4D45-9C59-C13B0908164D}" dt="2023-09-17T10:45:44.318" v="4"/>
          <ac:spMkLst>
            <pc:docMk/>
            <pc:sldMk cId="1612586262" sldId="2147377644"/>
            <ac:spMk id="3" creationId="{2584845F-75C2-415A-8317-9BE337A0A649}"/>
          </ac:spMkLst>
        </pc:spChg>
        <pc:spChg chg="mod">
          <ac:chgData name="Thomas Stockhammer" userId="2aa20ba2-ba43-46c1-9e8b-e40494025eed" providerId="ADAL" clId="{E5134AAF-D12B-4D45-9C59-C13B0908164D}" dt="2023-09-17T12:26:15.906" v="21" actId="20577"/>
          <ac:spMkLst>
            <pc:docMk/>
            <pc:sldMk cId="1612586262" sldId="2147377644"/>
            <ac:spMk id="11" creationId="{779D1A01-EBAB-4C36-8881-4DFDF7CC3D24}"/>
          </ac:spMkLst>
        </pc:spChg>
        <pc:spChg chg="mod">
          <ac:chgData name="Thomas Stockhammer" userId="2aa20ba2-ba43-46c1-9e8b-e40494025eed" providerId="ADAL" clId="{E5134AAF-D12B-4D45-9C59-C13B0908164D}" dt="2023-09-17T12:26:23.455" v="32" actId="20577"/>
          <ac:spMkLst>
            <pc:docMk/>
            <pc:sldMk cId="1612586262" sldId="2147377644"/>
            <ac:spMk id="12" creationId="{07F1BC89-21D6-4CEE-AEB7-D5406EF3BE2B}"/>
          </ac:spMkLst>
        </pc:spChg>
      </pc:sldChg>
      <pc:sldChg chg="add del">
        <pc:chgData name="Thomas Stockhammer" userId="2aa20ba2-ba43-46c1-9e8b-e40494025eed" providerId="ADAL" clId="{E5134AAF-D12B-4D45-9C59-C13B0908164D}" dt="2023-09-17T10:49:12.638" v="7"/>
        <pc:sldMkLst>
          <pc:docMk/>
          <pc:sldMk cId="3941052655" sldId="2147377645"/>
        </pc:sldMkLst>
      </pc:sldChg>
      <pc:sldChg chg="del mod modShow">
        <pc:chgData name="Thomas Stockhammer" userId="2aa20ba2-ba43-46c1-9e8b-e40494025eed" providerId="ADAL" clId="{E5134AAF-D12B-4D45-9C59-C13B0908164D}" dt="2023-09-17T10:52:26.933" v="17" actId="2696"/>
        <pc:sldMkLst>
          <pc:docMk/>
          <pc:sldMk cId="389489923" sldId="2147377646"/>
        </pc:sldMkLst>
      </pc:sldChg>
      <pc:sldChg chg="add del">
        <pc:chgData name="Thomas Stockhammer" userId="2aa20ba2-ba43-46c1-9e8b-e40494025eed" providerId="ADAL" clId="{E5134AAF-D12B-4D45-9C59-C13B0908164D}" dt="2023-09-17T10:53:23.504" v="19" actId="47"/>
        <pc:sldMkLst>
          <pc:docMk/>
          <pc:sldMk cId="3921237424" sldId="2147377646"/>
        </pc:sldMkLst>
      </pc:sldChg>
      <pc:sldMasterChg chg="delSldLayout">
        <pc:chgData name="Thomas Stockhammer" userId="2aa20ba2-ba43-46c1-9e8b-e40494025eed" providerId="ADAL" clId="{E5134AAF-D12B-4D45-9C59-C13B0908164D}" dt="2023-09-17T12:38:45.575" v="33" actId="47"/>
        <pc:sldMasterMkLst>
          <pc:docMk/>
          <pc:sldMasterMk cId="306139523" sldId="2147483833"/>
        </pc:sldMasterMkLst>
        <pc:sldLayoutChg chg="del">
          <pc:chgData name="Thomas Stockhammer" userId="2aa20ba2-ba43-46c1-9e8b-e40494025eed" providerId="ADAL" clId="{E5134AAF-D12B-4D45-9C59-C13B0908164D}" dt="2023-09-17T12:38:45.575" v="33" actId="47"/>
          <pc:sldLayoutMkLst>
            <pc:docMk/>
            <pc:sldMasterMk cId="306139523" sldId="2147483833"/>
            <pc:sldLayoutMk cId="814427563" sldId="2147484346"/>
          </pc:sldLayoutMkLst>
        </pc:sldLayoutChg>
        <pc:sldLayoutChg chg="del">
          <pc:chgData name="Thomas Stockhammer" userId="2aa20ba2-ba43-46c1-9e8b-e40494025eed" providerId="ADAL" clId="{E5134AAF-D12B-4D45-9C59-C13B0908164D}" dt="2023-09-17T10:48:02.977" v="6" actId="47"/>
          <pc:sldLayoutMkLst>
            <pc:docMk/>
            <pc:sldMasterMk cId="306139523" sldId="2147483833"/>
            <pc:sldLayoutMk cId="2631249547" sldId="2147484351"/>
          </pc:sldLayoutMkLst>
        </pc:sldLayoutChg>
      </pc:sldMasterChg>
    </pc:docChg>
  </pc:docChgLst>
</pc:chgInfo>
</file>

<file path=ppt/diagrams/_rels/data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ata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svg"/><Relationship Id="rId1" Type="http://schemas.openxmlformats.org/officeDocument/2006/relationships/image" Target="../media/image53.png"/><Relationship Id="rId6" Type="http://schemas.openxmlformats.org/officeDocument/2006/relationships/image" Target="../media/image58.svg"/><Relationship Id="rId5" Type="http://schemas.openxmlformats.org/officeDocument/2006/relationships/image" Target="../media/image57.png"/><Relationship Id="rId4" Type="http://schemas.openxmlformats.org/officeDocument/2006/relationships/image" Target="../media/image56.svg"/></Relationships>
</file>

<file path=ppt/diagrams/_rels/drawing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rawing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svg"/><Relationship Id="rId1" Type="http://schemas.openxmlformats.org/officeDocument/2006/relationships/image" Target="../media/image53.png"/><Relationship Id="rId6" Type="http://schemas.openxmlformats.org/officeDocument/2006/relationships/image" Target="../media/image58.svg"/><Relationship Id="rId5" Type="http://schemas.openxmlformats.org/officeDocument/2006/relationships/image" Target="../media/image57.png"/><Relationship Id="rId4" Type="http://schemas.openxmlformats.org/officeDocument/2006/relationships/image" Target="../media/image56.svg"/></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74187D4-231D-4AB8-A9F7-C620DF87BC5D}"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309A8B2A-FAFF-4973-8C29-4CA788746955}">
      <dgm:prSet phldrT="[Text]"/>
      <dgm:spPr/>
      <dgm:t>
        <a:bodyPr/>
        <a:lstStyle/>
        <a:p>
          <a:pPr>
            <a:buSzPct val="80000"/>
          </a:pPr>
          <a:r>
            <a:rPr lang="en-US" altLang="en-US" dirty="0">
              <a:latin typeface="Arial"/>
            </a:rPr>
            <a:t>SIM-less reception with simplified architecture </a:t>
          </a:r>
          <a:endParaRPr lang="en-US" dirty="0"/>
        </a:p>
      </dgm:t>
    </dgm:pt>
    <dgm:pt modelId="{AAA4B967-9ED2-4348-8F39-2CD98D3BD57F}" type="parTrans" cxnId="{C9D192F1-B9ED-4D1E-AD84-A0F41A0709C2}">
      <dgm:prSet/>
      <dgm:spPr/>
      <dgm:t>
        <a:bodyPr/>
        <a:lstStyle/>
        <a:p>
          <a:endParaRPr lang="en-US"/>
        </a:p>
      </dgm:t>
    </dgm:pt>
    <dgm:pt modelId="{ECB580FF-7F3B-4116-B14B-BB7A5F9FBC46}" type="sibTrans" cxnId="{C9D192F1-B9ED-4D1E-AD84-A0F41A0709C2}">
      <dgm:prSet/>
      <dgm:spPr/>
      <dgm:t>
        <a:bodyPr/>
        <a:lstStyle/>
        <a:p>
          <a:endParaRPr lang="en-US"/>
        </a:p>
      </dgm:t>
    </dgm:pt>
    <dgm:pt modelId="{3AA33947-ECF9-4AAA-8603-84C058459B70}">
      <dgm:prSet phldrT="[Text]"/>
      <dgm:spPr/>
      <dgm:t>
        <a:bodyPr/>
        <a:lstStyle/>
        <a:p>
          <a:pPr>
            <a:buSzPct val="80000"/>
          </a:pPr>
          <a:r>
            <a:rPr lang="en-US" altLang="en-US">
              <a:latin typeface="Arial"/>
            </a:rPr>
            <a:t>Receive-Only Mode (ROM) &amp; </a:t>
          </a:r>
          <a:r>
            <a:rPr lang="en-US" altLang="en-US">
              <a:ln/>
              <a:latin typeface="Arial"/>
            </a:rPr>
            <a:t>Free-to-Air (FTA)</a:t>
          </a:r>
          <a:endParaRPr lang="en-US" dirty="0"/>
        </a:p>
      </dgm:t>
    </dgm:pt>
    <dgm:pt modelId="{4AF94546-A25B-49B6-A00B-8BDCFF388457}" type="parTrans" cxnId="{69CA81E5-4A24-4A02-B6B8-2C627913A0A1}">
      <dgm:prSet/>
      <dgm:spPr/>
      <dgm:t>
        <a:bodyPr/>
        <a:lstStyle/>
        <a:p>
          <a:endParaRPr lang="en-US"/>
        </a:p>
      </dgm:t>
    </dgm:pt>
    <dgm:pt modelId="{AF9D9CD6-A4E4-469C-9956-6D83C1542897}" type="sibTrans" cxnId="{69CA81E5-4A24-4A02-B6B8-2C627913A0A1}">
      <dgm:prSet/>
      <dgm:spPr/>
      <dgm:t>
        <a:bodyPr/>
        <a:lstStyle/>
        <a:p>
          <a:endParaRPr lang="en-US"/>
        </a:p>
      </dgm:t>
    </dgm:pt>
    <dgm:pt modelId="{89FC40A9-4F8D-4EC4-9C58-E39733326065}">
      <dgm:prSet phldrT="[Text]"/>
      <dgm:spPr/>
      <dgm:t>
        <a:bodyPr/>
        <a:lstStyle/>
        <a:p>
          <a:pPr>
            <a:buSzPct val="80000"/>
          </a:pPr>
          <a:r>
            <a:rPr lang="en-US" altLang="en-US">
              <a:latin typeface="Arial"/>
            </a:rPr>
            <a:t>Different spectrum options (e.g. UHF, SDL), as well as SFN/MFN</a:t>
          </a:r>
          <a:endParaRPr lang="en-US" dirty="0"/>
        </a:p>
      </dgm:t>
    </dgm:pt>
    <dgm:pt modelId="{CBED7DE1-FC70-475C-A0F0-2258D5C7F369}" type="parTrans" cxnId="{0BC8A39A-38C0-48C8-AB33-65311104CAFF}">
      <dgm:prSet/>
      <dgm:spPr/>
      <dgm:t>
        <a:bodyPr/>
        <a:lstStyle/>
        <a:p>
          <a:endParaRPr lang="en-US"/>
        </a:p>
      </dgm:t>
    </dgm:pt>
    <dgm:pt modelId="{9679B232-9AA5-4E32-93BC-0100194F3B79}" type="sibTrans" cxnId="{0BC8A39A-38C0-48C8-AB33-65311104CAFF}">
      <dgm:prSet/>
      <dgm:spPr/>
      <dgm:t>
        <a:bodyPr/>
        <a:lstStyle/>
        <a:p>
          <a:endParaRPr lang="en-US"/>
        </a:p>
      </dgm:t>
    </dgm:pt>
    <dgm:pt modelId="{245309D3-0A0E-46F6-B227-3B91D39B7C51}">
      <dgm:prSet phldrT="[Text]"/>
      <dgm:spPr/>
      <dgm:t>
        <a:bodyPr/>
        <a:lstStyle/>
        <a:p>
          <a:pPr>
            <a:buSzPct val="80000"/>
          </a:pPr>
          <a:r>
            <a:rPr lang="en-US" altLang="en-US" dirty="0">
              <a:latin typeface="Arial"/>
            </a:rPr>
            <a:t>Various deployment possibilities (e.g. MNOs, BNOs)</a:t>
          </a:r>
          <a:endParaRPr lang="en-US" dirty="0"/>
        </a:p>
      </dgm:t>
    </dgm:pt>
    <dgm:pt modelId="{59DD11BC-99D9-4430-A239-3F80F5F0A0EE}" type="parTrans" cxnId="{7C110F15-45C3-42DB-A739-14B526FEEC1A}">
      <dgm:prSet/>
      <dgm:spPr/>
      <dgm:t>
        <a:bodyPr/>
        <a:lstStyle/>
        <a:p>
          <a:endParaRPr lang="en-US"/>
        </a:p>
      </dgm:t>
    </dgm:pt>
    <dgm:pt modelId="{36BB9272-A217-41DC-ACB9-212281497E26}" type="sibTrans" cxnId="{7C110F15-45C3-42DB-A739-14B526FEEC1A}">
      <dgm:prSet/>
      <dgm:spPr/>
      <dgm:t>
        <a:bodyPr/>
        <a:lstStyle/>
        <a:p>
          <a:endParaRPr lang="en-US"/>
        </a:p>
      </dgm:t>
    </dgm:pt>
    <dgm:pt modelId="{CFB829C9-6A1A-4B31-8062-943E484D5E03}">
      <dgm:prSet phldrT="[Text]"/>
      <dgm:spPr/>
      <dgm:t>
        <a:bodyPr/>
        <a:lstStyle/>
        <a:p>
          <a:pPr>
            <a:buSzPct val="80000"/>
          </a:pPr>
          <a:r>
            <a:rPr lang="en-US" altLang="en-US">
              <a:latin typeface="Arial"/>
            </a:rPr>
            <a:t>Using existing infrastructure (HPHT, MPMT and LPLT)</a:t>
          </a:r>
          <a:endParaRPr lang="en-US" dirty="0"/>
        </a:p>
      </dgm:t>
    </dgm:pt>
    <dgm:pt modelId="{B9C03EBB-9BF8-4EAB-B520-221FC8A9C4BC}" type="parTrans" cxnId="{ED913F38-E59B-444B-ADE9-C4386DC1964F}">
      <dgm:prSet/>
      <dgm:spPr/>
      <dgm:t>
        <a:bodyPr/>
        <a:lstStyle/>
        <a:p>
          <a:endParaRPr lang="en-US"/>
        </a:p>
      </dgm:t>
    </dgm:pt>
    <dgm:pt modelId="{695A17DA-0705-4089-8FCA-9B5B01020AB6}" type="sibTrans" cxnId="{ED913F38-E59B-444B-ADE9-C4386DC1964F}">
      <dgm:prSet/>
      <dgm:spPr/>
      <dgm:t>
        <a:bodyPr/>
        <a:lstStyle/>
        <a:p>
          <a:endParaRPr lang="en-US"/>
        </a:p>
      </dgm:t>
    </dgm:pt>
    <dgm:pt modelId="{81A55424-841E-4DB5-AD99-55539E995520}">
      <dgm:prSet phldrT="[Text]"/>
      <dgm:spPr/>
      <dgm:t>
        <a:bodyPr/>
        <a:lstStyle/>
        <a:p>
          <a:pPr>
            <a:buSzPct val="80000"/>
          </a:pPr>
          <a:r>
            <a:rPr lang="en-US" altLang="en-US">
              <a:latin typeface="Arial"/>
            </a:rPr>
            <a:t>Highly flexible velocities (up to 250 KM/h Vs up to 300 µS)</a:t>
          </a:r>
          <a:endParaRPr lang="en-US" altLang="en-US" dirty="0">
            <a:latin typeface="Arial"/>
          </a:endParaRPr>
        </a:p>
      </dgm:t>
    </dgm:pt>
    <dgm:pt modelId="{8A57DEF7-4380-433F-B9F9-90C75A931E4D}" type="parTrans" cxnId="{22246F82-E690-4E93-9E02-0CAF29978097}">
      <dgm:prSet/>
      <dgm:spPr/>
      <dgm:t>
        <a:bodyPr/>
        <a:lstStyle/>
        <a:p>
          <a:endParaRPr lang="en-US"/>
        </a:p>
      </dgm:t>
    </dgm:pt>
    <dgm:pt modelId="{E03DBEC5-450E-4219-BB8B-CB627D485C42}" type="sibTrans" cxnId="{22246F82-E690-4E93-9E02-0CAF29978097}">
      <dgm:prSet/>
      <dgm:spPr/>
      <dgm:t>
        <a:bodyPr/>
        <a:lstStyle/>
        <a:p>
          <a:endParaRPr lang="en-US"/>
        </a:p>
      </dgm:t>
    </dgm:pt>
    <dgm:pt modelId="{B0B60FF3-F68A-4C62-8403-60B81EA22335}">
      <dgm:prSet phldrT="[Text]"/>
      <dgm:spPr/>
      <dgm:t>
        <a:bodyPr/>
        <a:lstStyle/>
        <a:p>
          <a:pPr>
            <a:buSzPct val="80000"/>
          </a:pPr>
          <a:r>
            <a:rPr lang="de-DE" altLang="en-US" dirty="0">
              <a:latin typeface="Arial"/>
            </a:rPr>
            <a:t>Can be combined with existing 4G and 5G features (unicast, PWS)</a:t>
          </a:r>
          <a:endParaRPr lang="en-US" altLang="en-US" dirty="0">
            <a:latin typeface="Arial"/>
          </a:endParaRPr>
        </a:p>
      </dgm:t>
    </dgm:pt>
    <dgm:pt modelId="{74B85DEB-0766-4C03-9EB1-A512EE608CBB}" type="parTrans" cxnId="{9C2DE960-F2D8-4057-9E28-E123258C0716}">
      <dgm:prSet/>
      <dgm:spPr/>
      <dgm:t>
        <a:bodyPr/>
        <a:lstStyle/>
        <a:p>
          <a:endParaRPr lang="en-US"/>
        </a:p>
      </dgm:t>
    </dgm:pt>
    <dgm:pt modelId="{F8B7E8A5-8D9B-47AC-AFDF-D2CE3B552286}" type="sibTrans" cxnId="{9C2DE960-F2D8-4057-9E28-E123258C0716}">
      <dgm:prSet/>
      <dgm:spPr/>
      <dgm:t>
        <a:bodyPr/>
        <a:lstStyle/>
        <a:p>
          <a:endParaRPr lang="en-US"/>
        </a:p>
      </dgm:t>
    </dgm:pt>
    <dgm:pt modelId="{DDEFF4FA-A416-4410-9451-0ED57DD11543}" type="pres">
      <dgm:prSet presAssocID="{B74187D4-231D-4AB8-A9F7-C620DF87BC5D}" presName="Name0" presStyleCnt="0">
        <dgm:presLayoutVars>
          <dgm:chMax val="7"/>
          <dgm:chPref val="7"/>
          <dgm:dir/>
        </dgm:presLayoutVars>
      </dgm:prSet>
      <dgm:spPr/>
    </dgm:pt>
    <dgm:pt modelId="{A89215BD-01F7-4E92-A22E-A3D9A7D79E23}" type="pres">
      <dgm:prSet presAssocID="{B74187D4-231D-4AB8-A9F7-C620DF87BC5D}" presName="Name1" presStyleCnt="0"/>
      <dgm:spPr/>
    </dgm:pt>
    <dgm:pt modelId="{4E3D5DAF-6745-40F3-A73D-F6C5139A806B}" type="pres">
      <dgm:prSet presAssocID="{B74187D4-231D-4AB8-A9F7-C620DF87BC5D}" presName="cycle" presStyleCnt="0"/>
      <dgm:spPr/>
    </dgm:pt>
    <dgm:pt modelId="{01ED8C74-77E5-434E-95D7-E64EECCF75A1}" type="pres">
      <dgm:prSet presAssocID="{B74187D4-231D-4AB8-A9F7-C620DF87BC5D}" presName="srcNode" presStyleLbl="node1" presStyleIdx="0" presStyleCnt="7"/>
      <dgm:spPr/>
    </dgm:pt>
    <dgm:pt modelId="{61700248-8E7F-47D0-ADE0-875A5B19503E}" type="pres">
      <dgm:prSet presAssocID="{B74187D4-231D-4AB8-A9F7-C620DF87BC5D}" presName="conn" presStyleLbl="parChTrans1D2" presStyleIdx="0" presStyleCnt="1"/>
      <dgm:spPr/>
    </dgm:pt>
    <dgm:pt modelId="{9FD7B543-6B3C-4787-AC35-C85A4E8A2C7B}" type="pres">
      <dgm:prSet presAssocID="{B74187D4-231D-4AB8-A9F7-C620DF87BC5D}" presName="extraNode" presStyleLbl="node1" presStyleIdx="0" presStyleCnt="7"/>
      <dgm:spPr/>
    </dgm:pt>
    <dgm:pt modelId="{96876C39-C39B-4FD3-B0EE-CE805D1AB990}" type="pres">
      <dgm:prSet presAssocID="{B74187D4-231D-4AB8-A9F7-C620DF87BC5D}" presName="dstNode" presStyleLbl="node1" presStyleIdx="0" presStyleCnt="7"/>
      <dgm:spPr/>
    </dgm:pt>
    <dgm:pt modelId="{9DEF26BC-7B40-49A7-9B8F-734580048F50}" type="pres">
      <dgm:prSet presAssocID="{309A8B2A-FAFF-4973-8C29-4CA788746955}" presName="text_1" presStyleLbl="node1" presStyleIdx="0" presStyleCnt="7">
        <dgm:presLayoutVars>
          <dgm:bulletEnabled val="1"/>
        </dgm:presLayoutVars>
      </dgm:prSet>
      <dgm:spPr/>
    </dgm:pt>
    <dgm:pt modelId="{DB3505B5-C0C0-456A-A4F5-419254753A97}" type="pres">
      <dgm:prSet presAssocID="{309A8B2A-FAFF-4973-8C29-4CA788746955}" presName="accent_1" presStyleCnt="0"/>
      <dgm:spPr/>
    </dgm:pt>
    <dgm:pt modelId="{26836185-39F8-499A-ABAD-DE1951A4BC76}" type="pres">
      <dgm:prSet presAssocID="{309A8B2A-FAFF-4973-8C29-4CA788746955}" presName="accentRepeatNode" presStyleLbl="solidFgAcc1" presStyleIdx="0" presStyleCnt="7"/>
      <dgm:spPr/>
    </dgm:pt>
    <dgm:pt modelId="{7B60ABF7-908F-44EB-A527-6683AA277981}" type="pres">
      <dgm:prSet presAssocID="{3AA33947-ECF9-4AAA-8603-84C058459B70}" presName="text_2" presStyleLbl="node1" presStyleIdx="1" presStyleCnt="7">
        <dgm:presLayoutVars>
          <dgm:bulletEnabled val="1"/>
        </dgm:presLayoutVars>
      </dgm:prSet>
      <dgm:spPr/>
    </dgm:pt>
    <dgm:pt modelId="{E729EFFF-3C8A-407F-9AC1-8246DF67BAD8}" type="pres">
      <dgm:prSet presAssocID="{3AA33947-ECF9-4AAA-8603-84C058459B70}" presName="accent_2" presStyleCnt="0"/>
      <dgm:spPr/>
    </dgm:pt>
    <dgm:pt modelId="{29631583-3915-450C-918F-381562F92C37}" type="pres">
      <dgm:prSet presAssocID="{3AA33947-ECF9-4AAA-8603-84C058459B70}" presName="accentRepeatNode" presStyleLbl="solidFgAcc1" presStyleIdx="1" presStyleCnt="7"/>
      <dgm:spPr/>
    </dgm:pt>
    <dgm:pt modelId="{39756C36-4673-46B3-B3E1-9D2554FF81EE}" type="pres">
      <dgm:prSet presAssocID="{89FC40A9-4F8D-4EC4-9C58-E39733326065}" presName="text_3" presStyleLbl="node1" presStyleIdx="2" presStyleCnt="7">
        <dgm:presLayoutVars>
          <dgm:bulletEnabled val="1"/>
        </dgm:presLayoutVars>
      </dgm:prSet>
      <dgm:spPr/>
    </dgm:pt>
    <dgm:pt modelId="{8B631BDB-DA2B-4EE2-9F25-ED4CADF3C5B3}" type="pres">
      <dgm:prSet presAssocID="{89FC40A9-4F8D-4EC4-9C58-E39733326065}" presName="accent_3" presStyleCnt="0"/>
      <dgm:spPr/>
    </dgm:pt>
    <dgm:pt modelId="{E2774E36-190F-4960-BA91-50A7DC3D1E62}" type="pres">
      <dgm:prSet presAssocID="{89FC40A9-4F8D-4EC4-9C58-E39733326065}" presName="accentRepeatNode" presStyleLbl="solidFgAcc1" presStyleIdx="2" presStyleCnt="7"/>
      <dgm:spPr/>
    </dgm:pt>
    <dgm:pt modelId="{25FE89CC-0349-4F90-AB30-A1749C57C833}" type="pres">
      <dgm:prSet presAssocID="{245309D3-0A0E-46F6-B227-3B91D39B7C51}" presName="text_4" presStyleLbl="node1" presStyleIdx="3" presStyleCnt="7">
        <dgm:presLayoutVars>
          <dgm:bulletEnabled val="1"/>
        </dgm:presLayoutVars>
      </dgm:prSet>
      <dgm:spPr/>
    </dgm:pt>
    <dgm:pt modelId="{5B420657-3F71-4410-B9DB-E629B2CA0C30}" type="pres">
      <dgm:prSet presAssocID="{245309D3-0A0E-46F6-B227-3B91D39B7C51}" presName="accent_4" presStyleCnt="0"/>
      <dgm:spPr/>
    </dgm:pt>
    <dgm:pt modelId="{D46A05FF-F4BC-4410-8DA0-08ECE07647AC}" type="pres">
      <dgm:prSet presAssocID="{245309D3-0A0E-46F6-B227-3B91D39B7C51}" presName="accentRepeatNode" presStyleLbl="solidFgAcc1" presStyleIdx="3" presStyleCnt="7"/>
      <dgm:spPr/>
    </dgm:pt>
    <dgm:pt modelId="{760983C4-8A0E-4205-A83A-8AB71B7D83DE}" type="pres">
      <dgm:prSet presAssocID="{CFB829C9-6A1A-4B31-8062-943E484D5E03}" presName="text_5" presStyleLbl="node1" presStyleIdx="4" presStyleCnt="7">
        <dgm:presLayoutVars>
          <dgm:bulletEnabled val="1"/>
        </dgm:presLayoutVars>
      </dgm:prSet>
      <dgm:spPr/>
    </dgm:pt>
    <dgm:pt modelId="{9B8EEDDF-516D-4AFE-82AC-FE5093670934}" type="pres">
      <dgm:prSet presAssocID="{CFB829C9-6A1A-4B31-8062-943E484D5E03}" presName="accent_5" presStyleCnt="0"/>
      <dgm:spPr/>
    </dgm:pt>
    <dgm:pt modelId="{4C098424-7B56-4E09-B3B6-F0175404274B}" type="pres">
      <dgm:prSet presAssocID="{CFB829C9-6A1A-4B31-8062-943E484D5E03}" presName="accentRepeatNode" presStyleLbl="solidFgAcc1" presStyleIdx="4" presStyleCnt="7"/>
      <dgm:spPr/>
    </dgm:pt>
    <dgm:pt modelId="{402FCDF2-298D-483A-9803-663B4F4E5A71}" type="pres">
      <dgm:prSet presAssocID="{81A55424-841E-4DB5-AD99-55539E995520}" presName="text_6" presStyleLbl="node1" presStyleIdx="5" presStyleCnt="7">
        <dgm:presLayoutVars>
          <dgm:bulletEnabled val="1"/>
        </dgm:presLayoutVars>
      </dgm:prSet>
      <dgm:spPr/>
    </dgm:pt>
    <dgm:pt modelId="{4C1DFF63-E916-4739-8AE4-539EBD3301C7}" type="pres">
      <dgm:prSet presAssocID="{81A55424-841E-4DB5-AD99-55539E995520}" presName="accent_6" presStyleCnt="0"/>
      <dgm:spPr/>
    </dgm:pt>
    <dgm:pt modelId="{7836CEB8-3E80-469A-9E94-D0062B7AAE95}" type="pres">
      <dgm:prSet presAssocID="{81A55424-841E-4DB5-AD99-55539E995520}" presName="accentRepeatNode" presStyleLbl="solidFgAcc1" presStyleIdx="5" presStyleCnt="7"/>
      <dgm:spPr/>
    </dgm:pt>
    <dgm:pt modelId="{5DE94CD9-46FC-4F55-BD2B-1A5E5E071710}" type="pres">
      <dgm:prSet presAssocID="{B0B60FF3-F68A-4C62-8403-60B81EA22335}" presName="text_7" presStyleLbl="node1" presStyleIdx="6" presStyleCnt="7">
        <dgm:presLayoutVars>
          <dgm:bulletEnabled val="1"/>
        </dgm:presLayoutVars>
      </dgm:prSet>
      <dgm:spPr/>
    </dgm:pt>
    <dgm:pt modelId="{6DA85489-6022-4F29-A1DC-4288A5470268}" type="pres">
      <dgm:prSet presAssocID="{B0B60FF3-F68A-4C62-8403-60B81EA22335}" presName="accent_7" presStyleCnt="0"/>
      <dgm:spPr/>
    </dgm:pt>
    <dgm:pt modelId="{145488B2-B5C2-4150-96B3-13CBD449EC31}" type="pres">
      <dgm:prSet presAssocID="{B0B60FF3-F68A-4C62-8403-60B81EA22335}" presName="accentRepeatNode" presStyleLbl="solidFgAcc1" presStyleIdx="6" presStyleCnt="7"/>
      <dgm:spPr/>
    </dgm:pt>
  </dgm:ptLst>
  <dgm:cxnLst>
    <dgm:cxn modelId="{82124203-A609-47FF-ACF3-E11204A5D442}" type="presOf" srcId="{245309D3-0A0E-46F6-B227-3B91D39B7C51}" destId="{25FE89CC-0349-4F90-AB30-A1749C57C833}" srcOrd="0" destOrd="0" presId="urn:microsoft.com/office/officeart/2008/layout/VerticalCurvedList"/>
    <dgm:cxn modelId="{7C110F15-45C3-42DB-A739-14B526FEEC1A}" srcId="{B74187D4-231D-4AB8-A9F7-C620DF87BC5D}" destId="{245309D3-0A0E-46F6-B227-3B91D39B7C51}" srcOrd="3" destOrd="0" parTransId="{59DD11BC-99D9-4430-A239-3F80F5F0A0EE}" sibTransId="{36BB9272-A217-41DC-ACB9-212281497E26}"/>
    <dgm:cxn modelId="{B71EE41A-7941-42F4-8D8A-B72B34F845B4}" type="presOf" srcId="{B74187D4-231D-4AB8-A9F7-C620DF87BC5D}" destId="{DDEFF4FA-A416-4410-9451-0ED57DD11543}" srcOrd="0" destOrd="0" presId="urn:microsoft.com/office/officeart/2008/layout/VerticalCurvedList"/>
    <dgm:cxn modelId="{ED913F38-E59B-444B-ADE9-C4386DC1964F}" srcId="{B74187D4-231D-4AB8-A9F7-C620DF87BC5D}" destId="{CFB829C9-6A1A-4B31-8062-943E484D5E03}" srcOrd="4" destOrd="0" parTransId="{B9C03EBB-9BF8-4EAB-B520-221FC8A9C4BC}" sibTransId="{695A17DA-0705-4089-8FCA-9B5B01020AB6}"/>
    <dgm:cxn modelId="{9C2DE960-F2D8-4057-9E28-E123258C0716}" srcId="{B74187D4-231D-4AB8-A9F7-C620DF87BC5D}" destId="{B0B60FF3-F68A-4C62-8403-60B81EA22335}" srcOrd="6" destOrd="0" parTransId="{74B85DEB-0766-4C03-9EB1-A512EE608CBB}" sibTransId="{F8B7E8A5-8D9B-47AC-AFDF-D2CE3B552286}"/>
    <dgm:cxn modelId="{A1B60156-9E80-4918-A148-9CFA63C60892}" type="presOf" srcId="{ECB580FF-7F3B-4116-B14B-BB7A5F9FBC46}" destId="{61700248-8E7F-47D0-ADE0-875A5B19503E}" srcOrd="0" destOrd="0" presId="urn:microsoft.com/office/officeart/2008/layout/VerticalCurvedList"/>
    <dgm:cxn modelId="{22246F82-E690-4E93-9E02-0CAF29978097}" srcId="{B74187D4-231D-4AB8-A9F7-C620DF87BC5D}" destId="{81A55424-841E-4DB5-AD99-55539E995520}" srcOrd="5" destOrd="0" parTransId="{8A57DEF7-4380-433F-B9F9-90C75A931E4D}" sibTransId="{E03DBEC5-450E-4219-BB8B-CB627D485C42}"/>
    <dgm:cxn modelId="{EFCFD58A-BCBB-43DA-96F3-036E95E8C94E}" type="presOf" srcId="{3AA33947-ECF9-4AAA-8603-84C058459B70}" destId="{7B60ABF7-908F-44EB-A527-6683AA277981}" srcOrd="0" destOrd="0" presId="urn:microsoft.com/office/officeart/2008/layout/VerticalCurvedList"/>
    <dgm:cxn modelId="{2679D892-0832-4A6A-8AD6-A274904B4D8C}" type="presOf" srcId="{89FC40A9-4F8D-4EC4-9C58-E39733326065}" destId="{39756C36-4673-46B3-B3E1-9D2554FF81EE}" srcOrd="0" destOrd="0" presId="urn:microsoft.com/office/officeart/2008/layout/VerticalCurvedList"/>
    <dgm:cxn modelId="{633C0A96-FD7C-42D8-9A10-C63F7685A510}" type="presOf" srcId="{81A55424-841E-4DB5-AD99-55539E995520}" destId="{402FCDF2-298D-483A-9803-663B4F4E5A71}" srcOrd="0" destOrd="0" presId="urn:microsoft.com/office/officeart/2008/layout/VerticalCurvedList"/>
    <dgm:cxn modelId="{0BC8A39A-38C0-48C8-AB33-65311104CAFF}" srcId="{B74187D4-231D-4AB8-A9F7-C620DF87BC5D}" destId="{89FC40A9-4F8D-4EC4-9C58-E39733326065}" srcOrd="2" destOrd="0" parTransId="{CBED7DE1-FC70-475C-A0F0-2258D5C7F369}" sibTransId="{9679B232-9AA5-4E32-93BC-0100194F3B79}"/>
    <dgm:cxn modelId="{905B1CA5-E46C-4BAF-8CE4-8EB66CA9426F}" type="presOf" srcId="{309A8B2A-FAFF-4973-8C29-4CA788746955}" destId="{9DEF26BC-7B40-49A7-9B8F-734580048F50}" srcOrd="0" destOrd="0" presId="urn:microsoft.com/office/officeart/2008/layout/VerticalCurvedList"/>
    <dgm:cxn modelId="{90033DD8-3F21-46A4-8928-1630635CDA65}" type="presOf" srcId="{CFB829C9-6A1A-4B31-8062-943E484D5E03}" destId="{760983C4-8A0E-4205-A83A-8AB71B7D83DE}" srcOrd="0" destOrd="0" presId="urn:microsoft.com/office/officeart/2008/layout/VerticalCurvedList"/>
    <dgm:cxn modelId="{75B7D7D8-1456-4253-BC9C-E12AFD92EFC4}" type="presOf" srcId="{B0B60FF3-F68A-4C62-8403-60B81EA22335}" destId="{5DE94CD9-46FC-4F55-BD2B-1A5E5E071710}" srcOrd="0" destOrd="0" presId="urn:microsoft.com/office/officeart/2008/layout/VerticalCurvedList"/>
    <dgm:cxn modelId="{69CA81E5-4A24-4A02-B6B8-2C627913A0A1}" srcId="{B74187D4-231D-4AB8-A9F7-C620DF87BC5D}" destId="{3AA33947-ECF9-4AAA-8603-84C058459B70}" srcOrd="1" destOrd="0" parTransId="{4AF94546-A25B-49B6-A00B-8BDCFF388457}" sibTransId="{AF9D9CD6-A4E4-469C-9956-6D83C1542897}"/>
    <dgm:cxn modelId="{C9D192F1-B9ED-4D1E-AD84-A0F41A0709C2}" srcId="{B74187D4-231D-4AB8-A9F7-C620DF87BC5D}" destId="{309A8B2A-FAFF-4973-8C29-4CA788746955}" srcOrd="0" destOrd="0" parTransId="{AAA4B967-9ED2-4348-8F39-2CD98D3BD57F}" sibTransId="{ECB580FF-7F3B-4116-B14B-BB7A5F9FBC46}"/>
    <dgm:cxn modelId="{0BDB9F7A-2163-4AAF-8C01-2706DE60BF50}" type="presParOf" srcId="{DDEFF4FA-A416-4410-9451-0ED57DD11543}" destId="{A89215BD-01F7-4E92-A22E-A3D9A7D79E23}" srcOrd="0" destOrd="0" presId="urn:microsoft.com/office/officeart/2008/layout/VerticalCurvedList"/>
    <dgm:cxn modelId="{168EB6FA-1B1B-466C-96D0-ECDB170EA6A0}" type="presParOf" srcId="{A89215BD-01F7-4E92-A22E-A3D9A7D79E23}" destId="{4E3D5DAF-6745-40F3-A73D-F6C5139A806B}" srcOrd="0" destOrd="0" presId="urn:microsoft.com/office/officeart/2008/layout/VerticalCurvedList"/>
    <dgm:cxn modelId="{296359E2-2D38-4555-808B-86646E67964F}" type="presParOf" srcId="{4E3D5DAF-6745-40F3-A73D-F6C5139A806B}" destId="{01ED8C74-77E5-434E-95D7-E64EECCF75A1}" srcOrd="0" destOrd="0" presId="urn:microsoft.com/office/officeart/2008/layout/VerticalCurvedList"/>
    <dgm:cxn modelId="{116F8CA1-F6F3-444C-B33D-0FE46C1DACF6}" type="presParOf" srcId="{4E3D5DAF-6745-40F3-A73D-F6C5139A806B}" destId="{61700248-8E7F-47D0-ADE0-875A5B19503E}" srcOrd="1" destOrd="0" presId="urn:microsoft.com/office/officeart/2008/layout/VerticalCurvedList"/>
    <dgm:cxn modelId="{D02BC1BF-6FEB-4F2A-A913-E426A7613769}" type="presParOf" srcId="{4E3D5DAF-6745-40F3-A73D-F6C5139A806B}" destId="{9FD7B543-6B3C-4787-AC35-C85A4E8A2C7B}" srcOrd="2" destOrd="0" presId="urn:microsoft.com/office/officeart/2008/layout/VerticalCurvedList"/>
    <dgm:cxn modelId="{79344270-4F34-4284-ADD0-C2E1D4AFC9DD}" type="presParOf" srcId="{4E3D5DAF-6745-40F3-A73D-F6C5139A806B}" destId="{96876C39-C39B-4FD3-B0EE-CE805D1AB990}" srcOrd="3" destOrd="0" presId="urn:microsoft.com/office/officeart/2008/layout/VerticalCurvedList"/>
    <dgm:cxn modelId="{B84D6EF3-653C-42BB-9436-2205DEC7F8B7}" type="presParOf" srcId="{A89215BD-01F7-4E92-A22E-A3D9A7D79E23}" destId="{9DEF26BC-7B40-49A7-9B8F-734580048F50}" srcOrd="1" destOrd="0" presId="urn:microsoft.com/office/officeart/2008/layout/VerticalCurvedList"/>
    <dgm:cxn modelId="{1A7FAAD0-5FCF-41A2-BD02-D3AEF9120172}" type="presParOf" srcId="{A89215BD-01F7-4E92-A22E-A3D9A7D79E23}" destId="{DB3505B5-C0C0-456A-A4F5-419254753A97}" srcOrd="2" destOrd="0" presId="urn:microsoft.com/office/officeart/2008/layout/VerticalCurvedList"/>
    <dgm:cxn modelId="{56F23C23-9CCD-41C4-A76D-AF7D4B4619FF}" type="presParOf" srcId="{DB3505B5-C0C0-456A-A4F5-419254753A97}" destId="{26836185-39F8-499A-ABAD-DE1951A4BC76}" srcOrd="0" destOrd="0" presId="urn:microsoft.com/office/officeart/2008/layout/VerticalCurvedList"/>
    <dgm:cxn modelId="{A0F40F53-6381-47D8-AD98-5B5101930AA7}" type="presParOf" srcId="{A89215BD-01F7-4E92-A22E-A3D9A7D79E23}" destId="{7B60ABF7-908F-44EB-A527-6683AA277981}" srcOrd="3" destOrd="0" presId="urn:microsoft.com/office/officeart/2008/layout/VerticalCurvedList"/>
    <dgm:cxn modelId="{D1DCF6B7-C11F-4ECB-AA67-57F3A1968D24}" type="presParOf" srcId="{A89215BD-01F7-4E92-A22E-A3D9A7D79E23}" destId="{E729EFFF-3C8A-407F-9AC1-8246DF67BAD8}" srcOrd="4" destOrd="0" presId="urn:microsoft.com/office/officeart/2008/layout/VerticalCurvedList"/>
    <dgm:cxn modelId="{0AADCBB2-9C48-4362-800A-BE600C873780}" type="presParOf" srcId="{E729EFFF-3C8A-407F-9AC1-8246DF67BAD8}" destId="{29631583-3915-450C-918F-381562F92C37}" srcOrd="0" destOrd="0" presId="urn:microsoft.com/office/officeart/2008/layout/VerticalCurvedList"/>
    <dgm:cxn modelId="{3569EB02-DEF6-4A75-B868-990C3A84767B}" type="presParOf" srcId="{A89215BD-01F7-4E92-A22E-A3D9A7D79E23}" destId="{39756C36-4673-46B3-B3E1-9D2554FF81EE}" srcOrd="5" destOrd="0" presId="urn:microsoft.com/office/officeart/2008/layout/VerticalCurvedList"/>
    <dgm:cxn modelId="{81A6F05A-6E1A-4C9F-A13B-62F3E9718EDF}" type="presParOf" srcId="{A89215BD-01F7-4E92-A22E-A3D9A7D79E23}" destId="{8B631BDB-DA2B-4EE2-9F25-ED4CADF3C5B3}" srcOrd="6" destOrd="0" presId="urn:microsoft.com/office/officeart/2008/layout/VerticalCurvedList"/>
    <dgm:cxn modelId="{71C2B8BB-2D12-4561-BB4A-0FBE3FA5F559}" type="presParOf" srcId="{8B631BDB-DA2B-4EE2-9F25-ED4CADF3C5B3}" destId="{E2774E36-190F-4960-BA91-50A7DC3D1E62}" srcOrd="0" destOrd="0" presId="urn:microsoft.com/office/officeart/2008/layout/VerticalCurvedList"/>
    <dgm:cxn modelId="{8B6DA67F-0B1B-4302-8253-144D5AF671A6}" type="presParOf" srcId="{A89215BD-01F7-4E92-A22E-A3D9A7D79E23}" destId="{25FE89CC-0349-4F90-AB30-A1749C57C833}" srcOrd="7" destOrd="0" presId="urn:microsoft.com/office/officeart/2008/layout/VerticalCurvedList"/>
    <dgm:cxn modelId="{5CC7EEC4-6DB8-4A63-8850-7E7260528B93}" type="presParOf" srcId="{A89215BD-01F7-4E92-A22E-A3D9A7D79E23}" destId="{5B420657-3F71-4410-B9DB-E629B2CA0C30}" srcOrd="8" destOrd="0" presId="urn:microsoft.com/office/officeart/2008/layout/VerticalCurvedList"/>
    <dgm:cxn modelId="{EF07541D-21BA-440E-8297-2DC7A1763105}" type="presParOf" srcId="{5B420657-3F71-4410-B9DB-E629B2CA0C30}" destId="{D46A05FF-F4BC-4410-8DA0-08ECE07647AC}" srcOrd="0" destOrd="0" presId="urn:microsoft.com/office/officeart/2008/layout/VerticalCurvedList"/>
    <dgm:cxn modelId="{CF8BBEA2-0672-4C28-ADD7-B9572CE7F925}" type="presParOf" srcId="{A89215BD-01F7-4E92-A22E-A3D9A7D79E23}" destId="{760983C4-8A0E-4205-A83A-8AB71B7D83DE}" srcOrd="9" destOrd="0" presId="urn:microsoft.com/office/officeart/2008/layout/VerticalCurvedList"/>
    <dgm:cxn modelId="{5E433576-DA61-492B-89D6-8EC21688283C}" type="presParOf" srcId="{A89215BD-01F7-4E92-A22E-A3D9A7D79E23}" destId="{9B8EEDDF-516D-4AFE-82AC-FE5093670934}" srcOrd="10" destOrd="0" presId="urn:microsoft.com/office/officeart/2008/layout/VerticalCurvedList"/>
    <dgm:cxn modelId="{41EB6B3B-FF80-4E15-889E-AC57D535116E}" type="presParOf" srcId="{9B8EEDDF-516D-4AFE-82AC-FE5093670934}" destId="{4C098424-7B56-4E09-B3B6-F0175404274B}" srcOrd="0" destOrd="0" presId="urn:microsoft.com/office/officeart/2008/layout/VerticalCurvedList"/>
    <dgm:cxn modelId="{4B47263D-B264-4DC5-B907-E3E22DA46162}" type="presParOf" srcId="{A89215BD-01F7-4E92-A22E-A3D9A7D79E23}" destId="{402FCDF2-298D-483A-9803-663B4F4E5A71}" srcOrd="11" destOrd="0" presId="urn:microsoft.com/office/officeart/2008/layout/VerticalCurvedList"/>
    <dgm:cxn modelId="{67AA6164-8B6A-4D2D-ADFD-F2DCA5B7A408}" type="presParOf" srcId="{A89215BD-01F7-4E92-A22E-A3D9A7D79E23}" destId="{4C1DFF63-E916-4739-8AE4-539EBD3301C7}" srcOrd="12" destOrd="0" presId="urn:microsoft.com/office/officeart/2008/layout/VerticalCurvedList"/>
    <dgm:cxn modelId="{D41EA47D-54B9-473D-81D3-896948E2FD0E}" type="presParOf" srcId="{4C1DFF63-E916-4739-8AE4-539EBD3301C7}" destId="{7836CEB8-3E80-469A-9E94-D0062B7AAE95}" srcOrd="0" destOrd="0" presId="urn:microsoft.com/office/officeart/2008/layout/VerticalCurvedList"/>
    <dgm:cxn modelId="{097DE540-CE60-4DC4-B3E2-F634C960CFDF}" type="presParOf" srcId="{A89215BD-01F7-4E92-A22E-A3D9A7D79E23}" destId="{5DE94CD9-46FC-4F55-BD2B-1A5E5E071710}" srcOrd="13" destOrd="0" presId="urn:microsoft.com/office/officeart/2008/layout/VerticalCurvedList"/>
    <dgm:cxn modelId="{4FF13357-EB01-4CBE-81CA-2020928C174F}" type="presParOf" srcId="{A89215BD-01F7-4E92-A22E-A3D9A7D79E23}" destId="{6DA85489-6022-4F29-A1DC-4288A5470268}" srcOrd="14" destOrd="0" presId="urn:microsoft.com/office/officeart/2008/layout/VerticalCurvedList"/>
    <dgm:cxn modelId="{4DE5EF07-CBF6-4FBE-9471-AE7AFD8179D8}" type="presParOf" srcId="{6DA85489-6022-4F29-A1DC-4288A5470268}" destId="{145488B2-B5C2-4150-96B3-13CBD449EC3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CA5BD33-0D70-4A15-8FA5-7CF18AF11C69}"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2D96EB79-872C-4F6F-94FF-0BDF74344384}">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Rel-14</a:t>
          </a:r>
        </a:p>
        <a:p>
          <a:pPr>
            <a:buClrTx/>
            <a:buSzTx/>
            <a:buFontTx/>
            <a:buNone/>
          </a:pPr>
          <a:r>
            <a:rPr kumimoji="0" lang="en-US" b="0" i="0" u="none" strike="noStrike" cap="none" spc="0" normalizeH="0" baseline="0" noProof="0" dirty="0">
              <a:ln>
                <a:noFill/>
              </a:ln>
              <a:solidFill>
                <a:srgbClr val="0083A2"/>
              </a:solidFill>
              <a:effectLst/>
              <a:uLnTx/>
              <a:uFillTx/>
              <a:latin typeface="Arial"/>
            </a:rPr>
            <a:t>SCS1.25KHz/ CP=200µs  Mobility up to 120 km/h</a:t>
          </a:r>
          <a:endParaRPr lang="en-US" dirty="0"/>
        </a:p>
      </dgm:t>
    </dgm:pt>
    <dgm:pt modelId="{906F69A1-9BBE-4991-A99A-AD3AFC238CE9}" type="parTrans" cxnId="{E027A6B0-C8D1-49E7-8ADB-BD49B12F640D}">
      <dgm:prSet/>
      <dgm:spPr/>
      <dgm:t>
        <a:bodyPr/>
        <a:lstStyle/>
        <a:p>
          <a:endParaRPr lang="en-US"/>
        </a:p>
      </dgm:t>
    </dgm:pt>
    <dgm:pt modelId="{C817A8E2-FC56-4A43-8778-77019B229307}" type="sibTrans" cxnId="{E027A6B0-C8D1-49E7-8ADB-BD49B12F640D}">
      <dgm:prSet/>
      <dgm:spPr/>
      <dgm:t>
        <a:bodyPr/>
        <a:lstStyle/>
        <a:p>
          <a:endParaRPr lang="en-US"/>
        </a:p>
      </dgm:t>
    </dgm:pt>
    <dgm:pt modelId="{12333A0C-669D-41CB-A52A-6085329C4A48}">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5G BC  worldwide standard </a:t>
          </a:r>
        </a:p>
        <a:p>
          <a:pPr>
            <a:buClrTx/>
            <a:buSzTx/>
            <a:buFontTx/>
            <a:buNone/>
          </a:pPr>
          <a:r>
            <a:rPr kumimoji="0" lang="de-DE" b="0" i="0" u="none" strike="noStrike" cap="none" spc="0" normalizeH="0" baseline="0" noProof="0" dirty="0">
              <a:ln>
                <a:noFill/>
              </a:ln>
              <a:solidFill>
                <a:srgbClr val="0083A2"/>
              </a:solidFill>
              <a:effectLst/>
              <a:uLnTx/>
              <a:uFillTx/>
              <a:latin typeface="Arial"/>
            </a:rPr>
            <a:t>TG6/1 and WP6A</a:t>
          </a:r>
          <a:endParaRPr lang="en-US" dirty="0"/>
        </a:p>
      </dgm:t>
    </dgm:pt>
    <dgm:pt modelId="{18134235-43D5-49B0-8980-F571044E5788}" type="parTrans" cxnId="{FA50BEB2-D08C-4C3D-B661-DA5D6EC474AF}">
      <dgm:prSet/>
      <dgm:spPr/>
      <dgm:t>
        <a:bodyPr/>
        <a:lstStyle/>
        <a:p>
          <a:endParaRPr lang="en-US"/>
        </a:p>
      </dgm:t>
    </dgm:pt>
    <dgm:pt modelId="{7F65693E-BAA3-4E60-A0EA-9C4F00B67561}" type="sibTrans" cxnId="{FA50BEB2-D08C-4C3D-B661-DA5D6EC474AF}">
      <dgm:prSet/>
      <dgm:spPr/>
      <dgm:t>
        <a:bodyPr/>
        <a:lstStyle/>
        <a:p>
          <a:endParaRPr lang="en-US"/>
        </a:p>
      </dgm:t>
    </dgm:pt>
    <dgm:pt modelId="{770D4FD5-1DE3-4391-896F-675F59C000AA}">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Rel-16</a:t>
          </a:r>
        </a:p>
        <a:p>
          <a:pPr>
            <a:buClrTx/>
            <a:buSzTx/>
            <a:buFontTx/>
            <a:buNone/>
          </a:pPr>
          <a:r>
            <a:rPr kumimoji="0" lang="en-US" b="0" i="0" u="none" strike="noStrike" cap="none" spc="0" normalizeH="0" baseline="0" noProof="0" dirty="0">
              <a:ln>
                <a:noFill/>
              </a:ln>
              <a:solidFill>
                <a:srgbClr val="0083A2"/>
              </a:solidFill>
              <a:effectLst/>
              <a:uLnTx/>
              <a:uFillTx/>
              <a:latin typeface="Arial"/>
              <a:sym typeface="Wingdings" panose="05000000000000000000" pitchFamily="2" charset="2"/>
            </a:rPr>
            <a:t>Rooftop</a:t>
          </a:r>
          <a:r>
            <a:rPr kumimoji="0" lang="en-US" b="0" i="0" u="none" strike="noStrike" cap="none" spc="0" normalizeH="0" baseline="0" noProof="0" dirty="0">
              <a:ln>
                <a:noFill/>
              </a:ln>
              <a:solidFill>
                <a:srgbClr val="0083A2"/>
              </a:solidFill>
              <a:effectLst/>
              <a:uLnTx/>
              <a:uFillTx/>
              <a:latin typeface="Arial"/>
            </a:rPr>
            <a:t>  Mobility up to 250 km/h</a:t>
          </a:r>
          <a:endParaRPr lang="en-US" dirty="0"/>
        </a:p>
      </dgm:t>
    </dgm:pt>
    <dgm:pt modelId="{13204540-2619-4563-831C-D7EA7A35BF4E}" type="parTrans" cxnId="{64EC19C5-7E6D-4BE1-B987-EC2211909147}">
      <dgm:prSet/>
      <dgm:spPr/>
      <dgm:t>
        <a:bodyPr/>
        <a:lstStyle/>
        <a:p>
          <a:endParaRPr lang="en-US"/>
        </a:p>
      </dgm:t>
    </dgm:pt>
    <dgm:pt modelId="{790DECA3-6B1C-4302-BB37-8C8FEFC71957}" type="sibTrans" cxnId="{64EC19C5-7E6D-4BE1-B987-EC2211909147}">
      <dgm:prSet/>
      <dgm:spPr/>
      <dgm:t>
        <a:bodyPr/>
        <a:lstStyle/>
        <a:p>
          <a:endParaRPr lang="en-US"/>
        </a:p>
      </dgm:t>
    </dgm:pt>
    <dgm:pt modelId="{6602B524-125B-4B94-88BA-6D015ABA5725}">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5G BC is an EU standard (ETSI </a:t>
          </a:r>
          <a:r>
            <a:rPr kumimoji="0" lang="en-US" b="0" i="0" u="none" strike="noStrike" cap="none" spc="0" normalizeH="0" baseline="0" noProof="0" dirty="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b="0" i="0" u="none" strike="noStrike" cap="none" spc="0" normalizeH="0" baseline="0" noProof="0" dirty="0">
              <a:ln>
                <a:noFill/>
              </a:ln>
              <a:solidFill>
                <a:srgbClr val="0083A2"/>
              </a:solidFill>
              <a:effectLst/>
              <a:uLnTx/>
              <a:uFillTx/>
              <a:latin typeface="Arial"/>
            </a:rPr>
            <a:t>)</a:t>
          </a:r>
          <a:endParaRPr lang="en-US" dirty="0"/>
        </a:p>
      </dgm:t>
    </dgm:pt>
    <dgm:pt modelId="{FA2DFF9F-4841-4E63-B343-D6A1A6211BB8}" type="parTrans" cxnId="{A7F3E696-4D30-43C2-8067-2C700C21F6D9}">
      <dgm:prSet/>
      <dgm:spPr/>
      <dgm:t>
        <a:bodyPr/>
        <a:lstStyle/>
        <a:p>
          <a:endParaRPr lang="en-US"/>
        </a:p>
      </dgm:t>
    </dgm:pt>
    <dgm:pt modelId="{56018235-535A-429E-8520-4140EEC5C80D}" type="sibTrans" cxnId="{A7F3E696-4D30-43C2-8067-2C700C21F6D9}">
      <dgm:prSet/>
      <dgm:spPr/>
      <dgm:t>
        <a:bodyPr/>
        <a:lstStyle/>
        <a:p>
          <a:endParaRPr lang="en-US"/>
        </a:p>
      </dgm:t>
    </dgm:pt>
    <dgm:pt modelId="{4D6A7648-7E18-48FF-9A59-77421F150C72}">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Rel-17</a:t>
          </a:r>
          <a:br>
            <a:rPr kumimoji="0" lang="de-DE" b="0" i="0" u="none" strike="noStrike" cap="none" spc="0" normalizeH="0" baseline="0" noProof="0" dirty="0">
              <a:ln>
                <a:noFill/>
              </a:ln>
              <a:solidFill>
                <a:srgbClr val="0083A2"/>
              </a:solidFill>
              <a:effectLst/>
              <a:uLnTx/>
              <a:uFillTx/>
              <a:latin typeface="Arial"/>
            </a:rPr>
          </a:br>
          <a:r>
            <a:rPr kumimoji="0" lang="de-DE" b="0" i="0" u="none" strike="noStrike" cap="none" spc="0" normalizeH="0" baseline="0" noProof="0" dirty="0">
              <a:ln>
                <a:noFill/>
              </a:ln>
              <a:solidFill>
                <a:srgbClr val="0083A2"/>
              </a:solidFill>
              <a:effectLst/>
              <a:uLnTx/>
              <a:uFillTx/>
              <a:latin typeface="Arial"/>
            </a:rPr>
            <a:t>Enhanced BW= 6/7/8 MHz for UHF</a:t>
          </a:r>
          <a:endParaRPr lang="en-US" dirty="0"/>
        </a:p>
      </dgm:t>
    </dgm:pt>
    <dgm:pt modelId="{07BB1A74-F98F-4094-9793-90DF56D4AD45}" type="parTrans" cxnId="{30B93C41-C734-467D-BED0-C0ADE98DAC97}">
      <dgm:prSet/>
      <dgm:spPr/>
      <dgm:t>
        <a:bodyPr/>
        <a:lstStyle/>
        <a:p>
          <a:endParaRPr lang="en-US"/>
        </a:p>
      </dgm:t>
    </dgm:pt>
    <dgm:pt modelId="{1ACAB758-449B-442D-BD0D-837DB8F08818}" type="sibTrans" cxnId="{30B93C41-C734-467D-BED0-C0ADE98DAC97}">
      <dgm:prSet/>
      <dgm:spPr/>
      <dgm:t>
        <a:bodyPr/>
        <a:lstStyle/>
        <a:p>
          <a:endParaRPr lang="en-US"/>
        </a:p>
      </dgm:t>
    </dgm:pt>
    <dgm:pt modelId="{57FE0073-0D87-49CC-9C18-F851E9A3B098}">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Enhanced Version of ETSI TS 103 720</a:t>
          </a:r>
          <a:endParaRPr lang="en-US" dirty="0"/>
        </a:p>
      </dgm:t>
    </dgm:pt>
    <dgm:pt modelId="{AE651091-5BFF-4A12-98CD-96DB5A2C8016}" type="parTrans" cxnId="{7643C8F2-2718-4484-B30D-FDA9E12277E3}">
      <dgm:prSet/>
      <dgm:spPr/>
      <dgm:t>
        <a:bodyPr/>
        <a:lstStyle/>
        <a:p>
          <a:endParaRPr lang="en-US"/>
        </a:p>
      </dgm:t>
    </dgm:pt>
    <dgm:pt modelId="{5549FA5F-9E61-4817-BF2D-C582ABDBBEFF}" type="sibTrans" cxnId="{7643C8F2-2718-4484-B30D-FDA9E12277E3}">
      <dgm:prSet/>
      <dgm:spPr/>
      <dgm:t>
        <a:bodyPr/>
        <a:lstStyle/>
        <a:p>
          <a:endParaRPr lang="en-US"/>
        </a:p>
      </dgm:t>
    </dgm:pt>
    <dgm:pt modelId="{02FF2C65-7B80-42EA-B321-5200C8F667BE}">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AI1.5 WRC23</a:t>
          </a:r>
          <a:endParaRPr lang="en-US" dirty="0"/>
        </a:p>
      </dgm:t>
    </dgm:pt>
    <dgm:pt modelId="{F08F2C9E-7EC1-43D4-A685-918D845EA624}" type="parTrans" cxnId="{4046373F-AA4D-43D2-83DF-63376775ED6B}">
      <dgm:prSet/>
      <dgm:spPr/>
      <dgm:t>
        <a:bodyPr/>
        <a:lstStyle/>
        <a:p>
          <a:endParaRPr lang="en-US"/>
        </a:p>
      </dgm:t>
    </dgm:pt>
    <dgm:pt modelId="{D9CF0FE4-C9BB-4AE1-B43B-B1862E0F2F9C}" type="sibTrans" cxnId="{4046373F-AA4D-43D2-83DF-63376775ED6B}">
      <dgm:prSet/>
      <dgm:spPr/>
      <dgm:t>
        <a:bodyPr/>
        <a:lstStyle/>
        <a:p>
          <a:endParaRPr lang="en-US"/>
        </a:p>
      </dgm:t>
    </dgm:pt>
    <dgm:pt modelId="{8F6E1654-6836-49FC-9188-D61CA29769F2}">
      <dgm:prSet phldrT="[Text]"/>
      <dgm:spPr/>
      <dgm:t>
        <a:bodyPr/>
        <a:lstStyle/>
        <a:p>
          <a:pPr>
            <a:buClrTx/>
            <a:buSzTx/>
            <a:buFontTx/>
            <a:buNone/>
          </a:pPr>
          <a:r>
            <a:rPr lang="de-DE" dirty="0">
              <a:solidFill>
                <a:schemeClr val="accent3">
                  <a:lumMod val="75000"/>
                </a:schemeClr>
              </a:solidFill>
            </a:rPr>
            <a:t>Rel-18</a:t>
          </a:r>
          <a:br>
            <a:rPr lang="de-DE" dirty="0">
              <a:solidFill>
                <a:schemeClr val="accent3">
                  <a:lumMod val="75000"/>
                </a:schemeClr>
              </a:solidFill>
            </a:rPr>
          </a:br>
          <a:r>
            <a:rPr lang="en-US" dirty="0">
              <a:solidFill>
                <a:schemeClr val="accent3">
                  <a:lumMod val="75000"/>
                </a:schemeClr>
              </a:solidFill>
            </a:rPr>
            <a:t>Requirements for UHF band, URL Handling</a:t>
          </a:r>
        </a:p>
      </dgm:t>
    </dgm:pt>
    <dgm:pt modelId="{23B08E2E-A492-46F0-BCF5-0CC2D3D77D48}" type="parTrans" cxnId="{851907BA-46B5-482D-8DB4-47E5DC2640EE}">
      <dgm:prSet/>
      <dgm:spPr/>
      <dgm:t>
        <a:bodyPr/>
        <a:lstStyle/>
        <a:p>
          <a:endParaRPr lang="en-US"/>
        </a:p>
      </dgm:t>
    </dgm:pt>
    <dgm:pt modelId="{E8E3FC1F-A16F-4880-867B-D4037E8D77DD}" type="sibTrans" cxnId="{851907BA-46B5-482D-8DB4-47E5DC2640EE}">
      <dgm:prSet/>
      <dgm:spPr/>
      <dgm:t>
        <a:bodyPr/>
        <a:lstStyle/>
        <a:p>
          <a:endParaRPr lang="en-US"/>
        </a:p>
      </dgm:t>
    </dgm:pt>
    <dgm:pt modelId="{FD246D05-EB06-4582-BA9B-CC9101E1A24B}" type="pres">
      <dgm:prSet presAssocID="{CCA5BD33-0D70-4A15-8FA5-7CF18AF11C69}" presName="Name0" presStyleCnt="0">
        <dgm:presLayoutVars>
          <dgm:chMax val="11"/>
          <dgm:chPref val="11"/>
          <dgm:dir/>
          <dgm:resizeHandles/>
        </dgm:presLayoutVars>
      </dgm:prSet>
      <dgm:spPr/>
    </dgm:pt>
    <dgm:pt modelId="{D08D72F9-1EA6-4AA4-BFCA-A18776267AED}" type="pres">
      <dgm:prSet presAssocID="{02FF2C65-7B80-42EA-B321-5200C8F667BE}" presName="Accent8" presStyleCnt="0"/>
      <dgm:spPr/>
    </dgm:pt>
    <dgm:pt modelId="{163BBA7A-21B1-4EBB-8A35-E6AAB09D1377}" type="pres">
      <dgm:prSet presAssocID="{02FF2C65-7B80-42EA-B321-5200C8F667BE}" presName="Accent" presStyleLbl="node1" presStyleIdx="0" presStyleCnt="8"/>
      <dgm:spPr/>
    </dgm:pt>
    <dgm:pt modelId="{71EABC6E-0C8F-42BB-88B7-BA550F0E683E}" type="pres">
      <dgm:prSet presAssocID="{02FF2C65-7B80-42EA-B321-5200C8F667BE}" presName="ParentBackground8" presStyleCnt="0"/>
      <dgm:spPr/>
    </dgm:pt>
    <dgm:pt modelId="{647EC55D-4194-4166-ABBA-E42F7D113506}" type="pres">
      <dgm:prSet presAssocID="{02FF2C65-7B80-42EA-B321-5200C8F667BE}" presName="ParentBackground" presStyleLbl="fgAcc1" presStyleIdx="0" presStyleCnt="8"/>
      <dgm:spPr/>
    </dgm:pt>
    <dgm:pt modelId="{99A491E4-9838-4667-8D27-28F236D69DB8}" type="pres">
      <dgm:prSet presAssocID="{02FF2C65-7B80-42EA-B321-5200C8F667BE}" presName="Parent8" presStyleLbl="revTx" presStyleIdx="0" presStyleCnt="0">
        <dgm:presLayoutVars>
          <dgm:chMax val="1"/>
          <dgm:chPref val="1"/>
          <dgm:bulletEnabled val="1"/>
        </dgm:presLayoutVars>
      </dgm:prSet>
      <dgm:spPr/>
    </dgm:pt>
    <dgm:pt modelId="{EEF71798-B889-459A-97BB-1CB54F720074}" type="pres">
      <dgm:prSet presAssocID="{8F6E1654-6836-49FC-9188-D61CA29769F2}" presName="Accent7" presStyleCnt="0"/>
      <dgm:spPr/>
    </dgm:pt>
    <dgm:pt modelId="{5E43C491-AD1D-41BF-8412-A813F21A38EE}" type="pres">
      <dgm:prSet presAssocID="{8F6E1654-6836-49FC-9188-D61CA29769F2}" presName="Accent" presStyleLbl="node1" presStyleIdx="1" presStyleCnt="8"/>
      <dgm:spPr/>
    </dgm:pt>
    <dgm:pt modelId="{5CD03E29-04EF-4E97-8BAB-3D8ACACF4F69}" type="pres">
      <dgm:prSet presAssocID="{8F6E1654-6836-49FC-9188-D61CA29769F2}" presName="ParentBackground7" presStyleCnt="0"/>
      <dgm:spPr/>
    </dgm:pt>
    <dgm:pt modelId="{6088BDF8-98A3-43B3-A802-F6B79B3131CE}" type="pres">
      <dgm:prSet presAssocID="{8F6E1654-6836-49FC-9188-D61CA29769F2}" presName="ParentBackground" presStyleLbl="fgAcc1" presStyleIdx="1" presStyleCnt="8"/>
      <dgm:spPr/>
    </dgm:pt>
    <dgm:pt modelId="{657026A8-4987-49FA-87A5-D5D34D319EA5}" type="pres">
      <dgm:prSet presAssocID="{8F6E1654-6836-49FC-9188-D61CA29769F2}" presName="Parent7" presStyleLbl="revTx" presStyleIdx="0" presStyleCnt="0">
        <dgm:presLayoutVars>
          <dgm:chMax val="1"/>
          <dgm:chPref val="1"/>
          <dgm:bulletEnabled val="1"/>
        </dgm:presLayoutVars>
      </dgm:prSet>
      <dgm:spPr/>
    </dgm:pt>
    <dgm:pt modelId="{931F5EF5-1F74-4602-A8CD-FD44B6DE7CFE}" type="pres">
      <dgm:prSet presAssocID="{57FE0073-0D87-49CC-9C18-F851E9A3B098}" presName="Accent6" presStyleCnt="0"/>
      <dgm:spPr/>
    </dgm:pt>
    <dgm:pt modelId="{F4B278F1-6C00-4AAB-835D-03F55381840B}" type="pres">
      <dgm:prSet presAssocID="{57FE0073-0D87-49CC-9C18-F851E9A3B098}" presName="Accent" presStyleLbl="node1" presStyleIdx="2" presStyleCnt="8"/>
      <dgm:spPr/>
    </dgm:pt>
    <dgm:pt modelId="{D3FBFB01-6311-4C58-B7A5-4EA70376F90E}" type="pres">
      <dgm:prSet presAssocID="{57FE0073-0D87-49CC-9C18-F851E9A3B098}" presName="ParentBackground6" presStyleCnt="0"/>
      <dgm:spPr/>
    </dgm:pt>
    <dgm:pt modelId="{448F32BF-E251-43CE-BA58-D06214E885A4}" type="pres">
      <dgm:prSet presAssocID="{57FE0073-0D87-49CC-9C18-F851E9A3B098}" presName="ParentBackground" presStyleLbl="fgAcc1" presStyleIdx="2" presStyleCnt="8"/>
      <dgm:spPr/>
    </dgm:pt>
    <dgm:pt modelId="{F4021B97-77F3-4683-9DF0-E07A31CBF52F}" type="pres">
      <dgm:prSet presAssocID="{57FE0073-0D87-49CC-9C18-F851E9A3B098}" presName="Parent6" presStyleLbl="revTx" presStyleIdx="0" presStyleCnt="0">
        <dgm:presLayoutVars>
          <dgm:chMax val="1"/>
          <dgm:chPref val="1"/>
          <dgm:bulletEnabled val="1"/>
        </dgm:presLayoutVars>
      </dgm:prSet>
      <dgm:spPr/>
    </dgm:pt>
    <dgm:pt modelId="{5089BF6E-667B-411E-A0DC-DF3269DA773F}" type="pres">
      <dgm:prSet presAssocID="{4D6A7648-7E18-48FF-9A59-77421F150C72}" presName="Accent5" presStyleCnt="0"/>
      <dgm:spPr/>
    </dgm:pt>
    <dgm:pt modelId="{DDED353F-1552-4490-AC0D-9DEF658998E0}" type="pres">
      <dgm:prSet presAssocID="{4D6A7648-7E18-48FF-9A59-77421F150C72}" presName="Accent" presStyleLbl="node1" presStyleIdx="3" presStyleCnt="8"/>
      <dgm:spPr/>
    </dgm:pt>
    <dgm:pt modelId="{404CA857-2EB7-475E-8FB8-327D2AA66B63}" type="pres">
      <dgm:prSet presAssocID="{4D6A7648-7E18-48FF-9A59-77421F150C72}" presName="ParentBackground5" presStyleCnt="0"/>
      <dgm:spPr/>
    </dgm:pt>
    <dgm:pt modelId="{D8909048-32F9-4E75-886C-3F57DCB37ED2}" type="pres">
      <dgm:prSet presAssocID="{4D6A7648-7E18-48FF-9A59-77421F150C72}" presName="ParentBackground" presStyleLbl="fgAcc1" presStyleIdx="3" presStyleCnt="8"/>
      <dgm:spPr/>
    </dgm:pt>
    <dgm:pt modelId="{17B26BFB-E7AC-4791-AE35-D8F8073B497A}" type="pres">
      <dgm:prSet presAssocID="{4D6A7648-7E18-48FF-9A59-77421F150C72}" presName="Parent5" presStyleLbl="revTx" presStyleIdx="0" presStyleCnt="0">
        <dgm:presLayoutVars>
          <dgm:chMax val="1"/>
          <dgm:chPref val="1"/>
          <dgm:bulletEnabled val="1"/>
        </dgm:presLayoutVars>
      </dgm:prSet>
      <dgm:spPr/>
    </dgm:pt>
    <dgm:pt modelId="{4990C671-F3ED-4644-9D62-9E67050B8D53}" type="pres">
      <dgm:prSet presAssocID="{6602B524-125B-4B94-88BA-6D015ABA5725}" presName="Accent4" presStyleCnt="0"/>
      <dgm:spPr/>
    </dgm:pt>
    <dgm:pt modelId="{8D2D7A9D-E955-4BB2-B5A3-9D2886F6FA6B}" type="pres">
      <dgm:prSet presAssocID="{6602B524-125B-4B94-88BA-6D015ABA5725}" presName="Accent" presStyleLbl="node1" presStyleIdx="4" presStyleCnt="8"/>
      <dgm:spPr/>
    </dgm:pt>
    <dgm:pt modelId="{786A8580-9EB5-4E0A-9429-4D2B895612FB}" type="pres">
      <dgm:prSet presAssocID="{6602B524-125B-4B94-88BA-6D015ABA5725}" presName="ParentBackground4" presStyleCnt="0"/>
      <dgm:spPr/>
    </dgm:pt>
    <dgm:pt modelId="{7BD11445-825F-49E8-866F-A295A7411F9E}" type="pres">
      <dgm:prSet presAssocID="{6602B524-125B-4B94-88BA-6D015ABA5725}" presName="ParentBackground" presStyleLbl="fgAcc1" presStyleIdx="4" presStyleCnt="8"/>
      <dgm:spPr/>
    </dgm:pt>
    <dgm:pt modelId="{AE2B1CED-C2FB-435F-928F-AE66F1ACC55D}" type="pres">
      <dgm:prSet presAssocID="{6602B524-125B-4B94-88BA-6D015ABA5725}" presName="Parent4" presStyleLbl="revTx" presStyleIdx="0" presStyleCnt="0">
        <dgm:presLayoutVars>
          <dgm:chMax val="1"/>
          <dgm:chPref val="1"/>
          <dgm:bulletEnabled val="1"/>
        </dgm:presLayoutVars>
      </dgm:prSet>
      <dgm:spPr/>
    </dgm:pt>
    <dgm:pt modelId="{C7812AD2-6AC4-46A5-89A3-D91D3327F66A}" type="pres">
      <dgm:prSet presAssocID="{770D4FD5-1DE3-4391-896F-675F59C000AA}" presName="Accent3" presStyleCnt="0"/>
      <dgm:spPr/>
    </dgm:pt>
    <dgm:pt modelId="{A0E88B4A-82D0-420B-925D-B7CBDDE07732}" type="pres">
      <dgm:prSet presAssocID="{770D4FD5-1DE3-4391-896F-675F59C000AA}" presName="Accent" presStyleLbl="node1" presStyleIdx="5" presStyleCnt="8"/>
      <dgm:spPr/>
    </dgm:pt>
    <dgm:pt modelId="{022BFFB0-F20E-4A89-9F27-DCD8C3AADE46}" type="pres">
      <dgm:prSet presAssocID="{770D4FD5-1DE3-4391-896F-675F59C000AA}" presName="ParentBackground3" presStyleCnt="0"/>
      <dgm:spPr/>
    </dgm:pt>
    <dgm:pt modelId="{A31D6B98-94C5-4AF2-A4BB-0E5E7A5D422E}" type="pres">
      <dgm:prSet presAssocID="{770D4FD5-1DE3-4391-896F-675F59C000AA}" presName="ParentBackground" presStyleLbl="fgAcc1" presStyleIdx="5" presStyleCnt="8"/>
      <dgm:spPr/>
    </dgm:pt>
    <dgm:pt modelId="{892C52E5-60AA-4625-87D2-C8150E13465C}" type="pres">
      <dgm:prSet presAssocID="{770D4FD5-1DE3-4391-896F-675F59C000AA}" presName="Parent3" presStyleLbl="revTx" presStyleIdx="0" presStyleCnt="0">
        <dgm:presLayoutVars>
          <dgm:chMax val="1"/>
          <dgm:chPref val="1"/>
          <dgm:bulletEnabled val="1"/>
        </dgm:presLayoutVars>
      </dgm:prSet>
      <dgm:spPr/>
    </dgm:pt>
    <dgm:pt modelId="{02E254E8-E6C9-4A10-A075-27256A136298}" type="pres">
      <dgm:prSet presAssocID="{12333A0C-669D-41CB-A52A-6085329C4A48}" presName="Accent2" presStyleCnt="0"/>
      <dgm:spPr/>
    </dgm:pt>
    <dgm:pt modelId="{AADDE8E5-E4FD-4942-86DA-6E10E6C1A2F7}" type="pres">
      <dgm:prSet presAssocID="{12333A0C-669D-41CB-A52A-6085329C4A48}" presName="Accent" presStyleLbl="node1" presStyleIdx="6" presStyleCnt="8"/>
      <dgm:spPr/>
    </dgm:pt>
    <dgm:pt modelId="{9094654B-644F-4F58-908F-D50887BF43A2}" type="pres">
      <dgm:prSet presAssocID="{12333A0C-669D-41CB-A52A-6085329C4A48}" presName="ParentBackground2" presStyleCnt="0"/>
      <dgm:spPr/>
    </dgm:pt>
    <dgm:pt modelId="{1F6E9D62-BBD0-463D-B544-4429B65D93E5}" type="pres">
      <dgm:prSet presAssocID="{12333A0C-669D-41CB-A52A-6085329C4A48}" presName="ParentBackground" presStyleLbl="fgAcc1" presStyleIdx="6" presStyleCnt="8"/>
      <dgm:spPr/>
    </dgm:pt>
    <dgm:pt modelId="{13EC4AA8-65FC-4001-AF78-1B69BA2B0F53}" type="pres">
      <dgm:prSet presAssocID="{12333A0C-669D-41CB-A52A-6085329C4A48}" presName="Parent2" presStyleLbl="revTx" presStyleIdx="0" presStyleCnt="0">
        <dgm:presLayoutVars>
          <dgm:chMax val="1"/>
          <dgm:chPref val="1"/>
          <dgm:bulletEnabled val="1"/>
        </dgm:presLayoutVars>
      </dgm:prSet>
      <dgm:spPr/>
    </dgm:pt>
    <dgm:pt modelId="{E30009A9-605B-4A6D-A9C6-2930E7448172}" type="pres">
      <dgm:prSet presAssocID="{2D96EB79-872C-4F6F-94FF-0BDF74344384}" presName="Accent1" presStyleCnt="0"/>
      <dgm:spPr/>
    </dgm:pt>
    <dgm:pt modelId="{896365B5-14BE-4479-B830-0B2FA3CB031B}" type="pres">
      <dgm:prSet presAssocID="{2D96EB79-872C-4F6F-94FF-0BDF74344384}" presName="Accent" presStyleLbl="node1" presStyleIdx="7" presStyleCnt="8"/>
      <dgm:spPr/>
    </dgm:pt>
    <dgm:pt modelId="{23E44CAF-6494-466D-BACE-515F3814C320}" type="pres">
      <dgm:prSet presAssocID="{2D96EB79-872C-4F6F-94FF-0BDF74344384}" presName="ParentBackground1" presStyleCnt="0"/>
      <dgm:spPr/>
    </dgm:pt>
    <dgm:pt modelId="{5311A34D-6873-4ADD-90D8-B783C069773F}" type="pres">
      <dgm:prSet presAssocID="{2D96EB79-872C-4F6F-94FF-0BDF74344384}" presName="ParentBackground" presStyleLbl="fgAcc1" presStyleIdx="7" presStyleCnt="8"/>
      <dgm:spPr/>
    </dgm:pt>
    <dgm:pt modelId="{C38329D9-E98B-4652-B582-A217D92856A4}" type="pres">
      <dgm:prSet presAssocID="{2D96EB79-872C-4F6F-94FF-0BDF74344384}" presName="Parent1" presStyleLbl="revTx" presStyleIdx="0" presStyleCnt="0">
        <dgm:presLayoutVars>
          <dgm:chMax val="1"/>
          <dgm:chPref val="1"/>
          <dgm:bulletEnabled val="1"/>
        </dgm:presLayoutVars>
      </dgm:prSet>
      <dgm:spPr/>
    </dgm:pt>
  </dgm:ptLst>
  <dgm:cxnLst>
    <dgm:cxn modelId="{4453EA07-1968-4F22-8917-727C15C4CFC0}" type="presOf" srcId="{57FE0073-0D87-49CC-9C18-F851E9A3B098}" destId="{F4021B97-77F3-4683-9DF0-E07A31CBF52F}" srcOrd="1" destOrd="0" presId="urn:microsoft.com/office/officeart/2011/layout/CircleProcess"/>
    <dgm:cxn modelId="{04CAD613-C3FF-4933-B7B6-DDC75A83E139}" type="presOf" srcId="{12333A0C-669D-41CB-A52A-6085329C4A48}" destId="{1F6E9D62-BBD0-463D-B544-4429B65D93E5}" srcOrd="0" destOrd="0" presId="urn:microsoft.com/office/officeart/2011/layout/CircleProcess"/>
    <dgm:cxn modelId="{4046373F-AA4D-43D2-83DF-63376775ED6B}" srcId="{CCA5BD33-0D70-4A15-8FA5-7CF18AF11C69}" destId="{02FF2C65-7B80-42EA-B321-5200C8F667BE}" srcOrd="7" destOrd="0" parTransId="{F08F2C9E-7EC1-43D4-A685-918D845EA624}" sibTransId="{D9CF0FE4-C9BB-4AE1-B43B-B1862E0F2F9C}"/>
    <dgm:cxn modelId="{30B93C41-C734-467D-BED0-C0ADE98DAC97}" srcId="{CCA5BD33-0D70-4A15-8FA5-7CF18AF11C69}" destId="{4D6A7648-7E18-48FF-9A59-77421F150C72}" srcOrd="4" destOrd="0" parTransId="{07BB1A74-F98F-4094-9793-90DF56D4AD45}" sibTransId="{1ACAB758-449B-442D-BD0D-837DB8F08818}"/>
    <dgm:cxn modelId="{91E00E45-CC1F-4376-8BF9-555B14270244}" type="presOf" srcId="{4D6A7648-7E18-48FF-9A59-77421F150C72}" destId="{D8909048-32F9-4E75-886C-3F57DCB37ED2}" srcOrd="0" destOrd="0" presId="urn:microsoft.com/office/officeart/2011/layout/CircleProcess"/>
    <dgm:cxn modelId="{F687EC66-2D7A-4581-911F-FEC08149A9D6}" type="presOf" srcId="{2D96EB79-872C-4F6F-94FF-0BDF74344384}" destId="{5311A34D-6873-4ADD-90D8-B783C069773F}" srcOrd="0" destOrd="0" presId="urn:microsoft.com/office/officeart/2011/layout/CircleProcess"/>
    <dgm:cxn modelId="{B9238F6A-1F31-4E9B-8C42-A3C4E9C4E666}" type="presOf" srcId="{CCA5BD33-0D70-4A15-8FA5-7CF18AF11C69}" destId="{FD246D05-EB06-4582-BA9B-CC9101E1A24B}" srcOrd="0" destOrd="0" presId="urn:microsoft.com/office/officeart/2011/layout/CircleProcess"/>
    <dgm:cxn modelId="{0B28054B-1D30-4D20-8CE0-9CBDB74231F6}" type="presOf" srcId="{770D4FD5-1DE3-4391-896F-675F59C000AA}" destId="{A31D6B98-94C5-4AF2-A4BB-0E5E7A5D422E}" srcOrd="0" destOrd="0" presId="urn:microsoft.com/office/officeart/2011/layout/CircleProcess"/>
    <dgm:cxn modelId="{C5E8A94C-1F0B-4D21-A83A-BC2191639DEA}" type="presOf" srcId="{8F6E1654-6836-49FC-9188-D61CA29769F2}" destId="{657026A8-4987-49FA-87A5-D5D34D319EA5}" srcOrd="1" destOrd="0" presId="urn:microsoft.com/office/officeart/2011/layout/CircleProcess"/>
    <dgm:cxn modelId="{046AD052-D1C2-4937-A252-B38117E14C70}" type="presOf" srcId="{12333A0C-669D-41CB-A52A-6085329C4A48}" destId="{13EC4AA8-65FC-4001-AF78-1B69BA2B0F53}" srcOrd="1" destOrd="0" presId="urn:microsoft.com/office/officeart/2011/layout/CircleProcess"/>
    <dgm:cxn modelId="{9EE39A74-C358-4197-897A-DE447355BD79}" type="presOf" srcId="{6602B524-125B-4B94-88BA-6D015ABA5725}" destId="{7BD11445-825F-49E8-866F-A295A7411F9E}" srcOrd="0" destOrd="0" presId="urn:microsoft.com/office/officeart/2011/layout/CircleProcess"/>
    <dgm:cxn modelId="{31DF7859-09D9-4655-A4F9-8BC0E8AF69C3}" type="presOf" srcId="{4D6A7648-7E18-48FF-9A59-77421F150C72}" destId="{17B26BFB-E7AC-4791-AE35-D8F8073B497A}" srcOrd="1" destOrd="0" presId="urn:microsoft.com/office/officeart/2011/layout/CircleProcess"/>
    <dgm:cxn modelId="{2EA13489-5C1B-4D23-818B-2DFFD8C0D557}" type="presOf" srcId="{02FF2C65-7B80-42EA-B321-5200C8F667BE}" destId="{99A491E4-9838-4667-8D27-28F236D69DB8}" srcOrd="1" destOrd="0" presId="urn:microsoft.com/office/officeart/2011/layout/CircleProcess"/>
    <dgm:cxn modelId="{4ED4B991-EE65-4CC8-8ABE-4BB5849FA63D}" type="presOf" srcId="{8F6E1654-6836-49FC-9188-D61CA29769F2}" destId="{6088BDF8-98A3-43B3-A802-F6B79B3131CE}" srcOrd="0" destOrd="0" presId="urn:microsoft.com/office/officeart/2011/layout/CircleProcess"/>
    <dgm:cxn modelId="{A7F3E696-4D30-43C2-8067-2C700C21F6D9}" srcId="{CCA5BD33-0D70-4A15-8FA5-7CF18AF11C69}" destId="{6602B524-125B-4B94-88BA-6D015ABA5725}" srcOrd="3" destOrd="0" parTransId="{FA2DFF9F-4841-4E63-B343-D6A1A6211BB8}" sibTransId="{56018235-535A-429E-8520-4140EEC5C80D}"/>
    <dgm:cxn modelId="{F614CF9E-B129-42B8-8E39-6B61281FC7E7}" type="presOf" srcId="{2D96EB79-872C-4F6F-94FF-0BDF74344384}" destId="{C38329D9-E98B-4652-B582-A217D92856A4}" srcOrd="1" destOrd="0" presId="urn:microsoft.com/office/officeart/2011/layout/CircleProcess"/>
    <dgm:cxn modelId="{E027A6B0-C8D1-49E7-8ADB-BD49B12F640D}" srcId="{CCA5BD33-0D70-4A15-8FA5-7CF18AF11C69}" destId="{2D96EB79-872C-4F6F-94FF-0BDF74344384}" srcOrd="0" destOrd="0" parTransId="{906F69A1-9BBE-4991-A99A-AD3AFC238CE9}" sibTransId="{C817A8E2-FC56-4A43-8778-77019B229307}"/>
    <dgm:cxn modelId="{FA50BEB2-D08C-4C3D-B661-DA5D6EC474AF}" srcId="{CCA5BD33-0D70-4A15-8FA5-7CF18AF11C69}" destId="{12333A0C-669D-41CB-A52A-6085329C4A48}" srcOrd="1" destOrd="0" parTransId="{18134235-43D5-49B0-8980-F571044E5788}" sibTransId="{7F65693E-BAA3-4E60-A0EA-9C4F00B67561}"/>
    <dgm:cxn modelId="{851907BA-46B5-482D-8DB4-47E5DC2640EE}" srcId="{CCA5BD33-0D70-4A15-8FA5-7CF18AF11C69}" destId="{8F6E1654-6836-49FC-9188-D61CA29769F2}" srcOrd="6" destOrd="0" parTransId="{23B08E2E-A492-46F0-BCF5-0CC2D3D77D48}" sibTransId="{E8E3FC1F-A16F-4880-867B-D4037E8D77DD}"/>
    <dgm:cxn modelId="{64EC19C5-7E6D-4BE1-B987-EC2211909147}" srcId="{CCA5BD33-0D70-4A15-8FA5-7CF18AF11C69}" destId="{770D4FD5-1DE3-4391-896F-675F59C000AA}" srcOrd="2" destOrd="0" parTransId="{13204540-2619-4563-831C-D7EA7A35BF4E}" sibTransId="{790DECA3-6B1C-4302-BB37-8C8FEFC71957}"/>
    <dgm:cxn modelId="{6D3385DF-6642-430E-9A13-4CC47B4BDBE0}" type="presOf" srcId="{6602B524-125B-4B94-88BA-6D015ABA5725}" destId="{AE2B1CED-C2FB-435F-928F-AE66F1ACC55D}" srcOrd="1" destOrd="0" presId="urn:microsoft.com/office/officeart/2011/layout/CircleProcess"/>
    <dgm:cxn modelId="{E1C94FE3-2637-45AE-B450-A3F614F3A678}" type="presOf" srcId="{57FE0073-0D87-49CC-9C18-F851E9A3B098}" destId="{448F32BF-E251-43CE-BA58-D06214E885A4}" srcOrd="0" destOrd="0" presId="urn:microsoft.com/office/officeart/2011/layout/CircleProcess"/>
    <dgm:cxn modelId="{E84CC1F2-8CC5-4754-9F6F-891FD6C4478E}" type="presOf" srcId="{02FF2C65-7B80-42EA-B321-5200C8F667BE}" destId="{647EC55D-4194-4166-ABBA-E42F7D113506}" srcOrd="0" destOrd="0" presId="urn:microsoft.com/office/officeart/2011/layout/CircleProcess"/>
    <dgm:cxn modelId="{7643C8F2-2718-4484-B30D-FDA9E12277E3}" srcId="{CCA5BD33-0D70-4A15-8FA5-7CF18AF11C69}" destId="{57FE0073-0D87-49CC-9C18-F851E9A3B098}" srcOrd="5" destOrd="0" parTransId="{AE651091-5BFF-4A12-98CD-96DB5A2C8016}" sibTransId="{5549FA5F-9E61-4817-BF2D-C582ABDBBEFF}"/>
    <dgm:cxn modelId="{CD1425FE-1435-458A-8C43-69897B0479CA}" type="presOf" srcId="{770D4FD5-1DE3-4391-896F-675F59C000AA}" destId="{892C52E5-60AA-4625-87D2-C8150E13465C}" srcOrd="1" destOrd="0" presId="urn:microsoft.com/office/officeart/2011/layout/CircleProcess"/>
    <dgm:cxn modelId="{784F89EA-C25B-4436-BB3B-85AD47D2E519}" type="presParOf" srcId="{FD246D05-EB06-4582-BA9B-CC9101E1A24B}" destId="{D08D72F9-1EA6-4AA4-BFCA-A18776267AED}" srcOrd="0" destOrd="0" presId="urn:microsoft.com/office/officeart/2011/layout/CircleProcess"/>
    <dgm:cxn modelId="{77C80602-FBD7-4C41-BC1B-F062C43EC924}" type="presParOf" srcId="{D08D72F9-1EA6-4AA4-BFCA-A18776267AED}" destId="{163BBA7A-21B1-4EBB-8A35-E6AAB09D1377}" srcOrd="0" destOrd="0" presId="urn:microsoft.com/office/officeart/2011/layout/CircleProcess"/>
    <dgm:cxn modelId="{F54ABEDA-CC3F-4469-9B4D-52677B1ED06E}" type="presParOf" srcId="{FD246D05-EB06-4582-BA9B-CC9101E1A24B}" destId="{71EABC6E-0C8F-42BB-88B7-BA550F0E683E}" srcOrd="1" destOrd="0" presId="urn:microsoft.com/office/officeart/2011/layout/CircleProcess"/>
    <dgm:cxn modelId="{D5B53910-622B-4B59-883F-BE3F9A2A3D5C}" type="presParOf" srcId="{71EABC6E-0C8F-42BB-88B7-BA550F0E683E}" destId="{647EC55D-4194-4166-ABBA-E42F7D113506}" srcOrd="0" destOrd="0" presId="urn:microsoft.com/office/officeart/2011/layout/CircleProcess"/>
    <dgm:cxn modelId="{CE22AE4C-2F6B-41DC-8E6B-51BB87794ACC}" type="presParOf" srcId="{FD246D05-EB06-4582-BA9B-CC9101E1A24B}" destId="{99A491E4-9838-4667-8D27-28F236D69DB8}" srcOrd="2" destOrd="0" presId="urn:microsoft.com/office/officeart/2011/layout/CircleProcess"/>
    <dgm:cxn modelId="{32AE7C55-34C3-4E12-B003-5A5C1E36F56C}" type="presParOf" srcId="{FD246D05-EB06-4582-BA9B-CC9101E1A24B}" destId="{EEF71798-B889-459A-97BB-1CB54F720074}" srcOrd="3" destOrd="0" presId="urn:microsoft.com/office/officeart/2011/layout/CircleProcess"/>
    <dgm:cxn modelId="{16684D07-A3CD-491B-B28E-291245CC8512}" type="presParOf" srcId="{EEF71798-B889-459A-97BB-1CB54F720074}" destId="{5E43C491-AD1D-41BF-8412-A813F21A38EE}" srcOrd="0" destOrd="0" presId="urn:microsoft.com/office/officeart/2011/layout/CircleProcess"/>
    <dgm:cxn modelId="{A389525A-928E-4664-96D1-C7FE9EB74A7A}" type="presParOf" srcId="{FD246D05-EB06-4582-BA9B-CC9101E1A24B}" destId="{5CD03E29-04EF-4E97-8BAB-3D8ACACF4F69}" srcOrd="4" destOrd="0" presId="urn:microsoft.com/office/officeart/2011/layout/CircleProcess"/>
    <dgm:cxn modelId="{38127BA3-7DA8-4DAA-B821-E31F7AC4934B}" type="presParOf" srcId="{5CD03E29-04EF-4E97-8BAB-3D8ACACF4F69}" destId="{6088BDF8-98A3-43B3-A802-F6B79B3131CE}" srcOrd="0" destOrd="0" presId="urn:microsoft.com/office/officeart/2011/layout/CircleProcess"/>
    <dgm:cxn modelId="{B3F4DEA1-C608-4CF3-A467-46F1D418F33C}" type="presParOf" srcId="{FD246D05-EB06-4582-BA9B-CC9101E1A24B}" destId="{657026A8-4987-49FA-87A5-D5D34D319EA5}" srcOrd="5" destOrd="0" presId="urn:microsoft.com/office/officeart/2011/layout/CircleProcess"/>
    <dgm:cxn modelId="{7DE47CD6-5F85-4EF0-B267-D055FFFF8342}" type="presParOf" srcId="{FD246D05-EB06-4582-BA9B-CC9101E1A24B}" destId="{931F5EF5-1F74-4602-A8CD-FD44B6DE7CFE}" srcOrd="6" destOrd="0" presId="urn:microsoft.com/office/officeart/2011/layout/CircleProcess"/>
    <dgm:cxn modelId="{42E39E99-27A5-4646-9482-81C50DB2AA69}" type="presParOf" srcId="{931F5EF5-1F74-4602-A8CD-FD44B6DE7CFE}" destId="{F4B278F1-6C00-4AAB-835D-03F55381840B}" srcOrd="0" destOrd="0" presId="urn:microsoft.com/office/officeart/2011/layout/CircleProcess"/>
    <dgm:cxn modelId="{60C24AB0-2937-44E6-9F1C-23CCFE770868}" type="presParOf" srcId="{FD246D05-EB06-4582-BA9B-CC9101E1A24B}" destId="{D3FBFB01-6311-4C58-B7A5-4EA70376F90E}" srcOrd="7" destOrd="0" presId="urn:microsoft.com/office/officeart/2011/layout/CircleProcess"/>
    <dgm:cxn modelId="{0BD6C971-F1CC-44C7-9127-56D68AF3270A}" type="presParOf" srcId="{D3FBFB01-6311-4C58-B7A5-4EA70376F90E}" destId="{448F32BF-E251-43CE-BA58-D06214E885A4}" srcOrd="0" destOrd="0" presId="urn:microsoft.com/office/officeart/2011/layout/CircleProcess"/>
    <dgm:cxn modelId="{55B79D9D-E5E0-4E62-8E1D-59436A41983C}" type="presParOf" srcId="{FD246D05-EB06-4582-BA9B-CC9101E1A24B}" destId="{F4021B97-77F3-4683-9DF0-E07A31CBF52F}" srcOrd="8" destOrd="0" presId="urn:microsoft.com/office/officeart/2011/layout/CircleProcess"/>
    <dgm:cxn modelId="{17B67FE1-0DAF-48A4-986B-8112C0F23025}" type="presParOf" srcId="{FD246D05-EB06-4582-BA9B-CC9101E1A24B}" destId="{5089BF6E-667B-411E-A0DC-DF3269DA773F}" srcOrd="9" destOrd="0" presId="urn:microsoft.com/office/officeart/2011/layout/CircleProcess"/>
    <dgm:cxn modelId="{32D0D300-46D6-438D-924F-81DEF29193E6}" type="presParOf" srcId="{5089BF6E-667B-411E-A0DC-DF3269DA773F}" destId="{DDED353F-1552-4490-AC0D-9DEF658998E0}" srcOrd="0" destOrd="0" presId="urn:microsoft.com/office/officeart/2011/layout/CircleProcess"/>
    <dgm:cxn modelId="{08A0C1CB-8A7F-4FA2-AEF8-B1A04A03D6A4}" type="presParOf" srcId="{FD246D05-EB06-4582-BA9B-CC9101E1A24B}" destId="{404CA857-2EB7-475E-8FB8-327D2AA66B63}" srcOrd="10" destOrd="0" presId="urn:microsoft.com/office/officeart/2011/layout/CircleProcess"/>
    <dgm:cxn modelId="{9BBECF89-7A28-422D-82F7-03179DDA8614}" type="presParOf" srcId="{404CA857-2EB7-475E-8FB8-327D2AA66B63}" destId="{D8909048-32F9-4E75-886C-3F57DCB37ED2}" srcOrd="0" destOrd="0" presId="urn:microsoft.com/office/officeart/2011/layout/CircleProcess"/>
    <dgm:cxn modelId="{3E593DDE-FA95-4E34-A2D8-444E587E0276}" type="presParOf" srcId="{FD246D05-EB06-4582-BA9B-CC9101E1A24B}" destId="{17B26BFB-E7AC-4791-AE35-D8F8073B497A}" srcOrd="11" destOrd="0" presId="urn:microsoft.com/office/officeart/2011/layout/CircleProcess"/>
    <dgm:cxn modelId="{0B207193-463A-43A1-A64A-A937961E9AC8}" type="presParOf" srcId="{FD246D05-EB06-4582-BA9B-CC9101E1A24B}" destId="{4990C671-F3ED-4644-9D62-9E67050B8D53}" srcOrd="12" destOrd="0" presId="urn:microsoft.com/office/officeart/2011/layout/CircleProcess"/>
    <dgm:cxn modelId="{07C6DF61-CC76-4498-9C10-206375A3D910}" type="presParOf" srcId="{4990C671-F3ED-4644-9D62-9E67050B8D53}" destId="{8D2D7A9D-E955-4BB2-B5A3-9D2886F6FA6B}" srcOrd="0" destOrd="0" presId="urn:microsoft.com/office/officeart/2011/layout/CircleProcess"/>
    <dgm:cxn modelId="{C1DAD701-989F-4EE6-9AAF-869011C62A65}" type="presParOf" srcId="{FD246D05-EB06-4582-BA9B-CC9101E1A24B}" destId="{786A8580-9EB5-4E0A-9429-4D2B895612FB}" srcOrd="13" destOrd="0" presId="urn:microsoft.com/office/officeart/2011/layout/CircleProcess"/>
    <dgm:cxn modelId="{BD05084C-8233-4C0F-A804-90A413DD773C}" type="presParOf" srcId="{786A8580-9EB5-4E0A-9429-4D2B895612FB}" destId="{7BD11445-825F-49E8-866F-A295A7411F9E}" srcOrd="0" destOrd="0" presId="urn:microsoft.com/office/officeart/2011/layout/CircleProcess"/>
    <dgm:cxn modelId="{983F8F03-35D5-4B7D-A672-93199FC42DB3}" type="presParOf" srcId="{FD246D05-EB06-4582-BA9B-CC9101E1A24B}" destId="{AE2B1CED-C2FB-435F-928F-AE66F1ACC55D}" srcOrd="14" destOrd="0" presId="urn:microsoft.com/office/officeart/2011/layout/CircleProcess"/>
    <dgm:cxn modelId="{2441E550-D0C6-49F3-8442-5816A93AF8F1}" type="presParOf" srcId="{FD246D05-EB06-4582-BA9B-CC9101E1A24B}" destId="{C7812AD2-6AC4-46A5-89A3-D91D3327F66A}" srcOrd="15" destOrd="0" presId="urn:microsoft.com/office/officeart/2011/layout/CircleProcess"/>
    <dgm:cxn modelId="{815C84A3-5A66-4AB9-9D86-81F14B04E1C1}" type="presParOf" srcId="{C7812AD2-6AC4-46A5-89A3-D91D3327F66A}" destId="{A0E88B4A-82D0-420B-925D-B7CBDDE07732}" srcOrd="0" destOrd="0" presId="urn:microsoft.com/office/officeart/2011/layout/CircleProcess"/>
    <dgm:cxn modelId="{90166A82-2B9F-4001-8536-4EEB9FC3FD51}" type="presParOf" srcId="{FD246D05-EB06-4582-BA9B-CC9101E1A24B}" destId="{022BFFB0-F20E-4A89-9F27-DCD8C3AADE46}" srcOrd="16" destOrd="0" presId="urn:microsoft.com/office/officeart/2011/layout/CircleProcess"/>
    <dgm:cxn modelId="{2F99E357-2A8E-44D7-9514-93B9DD824A8D}" type="presParOf" srcId="{022BFFB0-F20E-4A89-9F27-DCD8C3AADE46}" destId="{A31D6B98-94C5-4AF2-A4BB-0E5E7A5D422E}" srcOrd="0" destOrd="0" presId="urn:microsoft.com/office/officeart/2011/layout/CircleProcess"/>
    <dgm:cxn modelId="{D34C19A1-9E65-407E-8E4B-630BEC009945}" type="presParOf" srcId="{FD246D05-EB06-4582-BA9B-CC9101E1A24B}" destId="{892C52E5-60AA-4625-87D2-C8150E13465C}" srcOrd="17" destOrd="0" presId="urn:microsoft.com/office/officeart/2011/layout/CircleProcess"/>
    <dgm:cxn modelId="{5B27C445-31C1-42FF-8CB5-69A4554D6D2A}" type="presParOf" srcId="{FD246D05-EB06-4582-BA9B-CC9101E1A24B}" destId="{02E254E8-E6C9-4A10-A075-27256A136298}" srcOrd="18" destOrd="0" presId="urn:microsoft.com/office/officeart/2011/layout/CircleProcess"/>
    <dgm:cxn modelId="{4B2BB8EE-43C1-4721-ADEA-FC0062588D15}" type="presParOf" srcId="{02E254E8-E6C9-4A10-A075-27256A136298}" destId="{AADDE8E5-E4FD-4942-86DA-6E10E6C1A2F7}" srcOrd="0" destOrd="0" presId="urn:microsoft.com/office/officeart/2011/layout/CircleProcess"/>
    <dgm:cxn modelId="{034E8CD3-0765-40E7-AD9D-097EB9848201}" type="presParOf" srcId="{FD246D05-EB06-4582-BA9B-CC9101E1A24B}" destId="{9094654B-644F-4F58-908F-D50887BF43A2}" srcOrd="19" destOrd="0" presId="urn:microsoft.com/office/officeart/2011/layout/CircleProcess"/>
    <dgm:cxn modelId="{1D02E405-06B0-446D-B968-284D08C3AD7F}" type="presParOf" srcId="{9094654B-644F-4F58-908F-D50887BF43A2}" destId="{1F6E9D62-BBD0-463D-B544-4429B65D93E5}" srcOrd="0" destOrd="0" presId="urn:microsoft.com/office/officeart/2011/layout/CircleProcess"/>
    <dgm:cxn modelId="{7A1F0856-45B8-45D4-BA64-08C831C17511}" type="presParOf" srcId="{FD246D05-EB06-4582-BA9B-CC9101E1A24B}" destId="{13EC4AA8-65FC-4001-AF78-1B69BA2B0F53}" srcOrd="20" destOrd="0" presId="urn:microsoft.com/office/officeart/2011/layout/CircleProcess"/>
    <dgm:cxn modelId="{B5E4FDC0-B006-4BF1-B7BE-2A4B4FB19387}" type="presParOf" srcId="{FD246D05-EB06-4582-BA9B-CC9101E1A24B}" destId="{E30009A9-605B-4A6D-A9C6-2930E7448172}" srcOrd="21" destOrd="0" presId="urn:microsoft.com/office/officeart/2011/layout/CircleProcess"/>
    <dgm:cxn modelId="{052DAA84-6833-4891-B8C1-01F19E422975}" type="presParOf" srcId="{E30009A9-605B-4A6D-A9C6-2930E7448172}" destId="{896365B5-14BE-4479-B830-0B2FA3CB031B}" srcOrd="0" destOrd="0" presId="urn:microsoft.com/office/officeart/2011/layout/CircleProcess"/>
    <dgm:cxn modelId="{3FA7CD9C-00EF-4716-8C48-4E1B3AA690CC}" type="presParOf" srcId="{FD246D05-EB06-4582-BA9B-CC9101E1A24B}" destId="{23E44CAF-6494-466D-BACE-515F3814C320}" srcOrd="22" destOrd="0" presId="urn:microsoft.com/office/officeart/2011/layout/CircleProcess"/>
    <dgm:cxn modelId="{8FB81BB9-CA1B-41E3-A32D-7968B238D00D}" type="presParOf" srcId="{23E44CAF-6494-466D-BACE-515F3814C320}" destId="{5311A34D-6873-4ADD-90D8-B783C069773F}" srcOrd="0" destOrd="0" presId="urn:microsoft.com/office/officeart/2011/layout/CircleProcess"/>
    <dgm:cxn modelId="{2AE48841-CC1C-4175-8F5C-2CB659FEDD8A}" type="presParOf" srcId="{FD246D05-EB06-4582-BA9B-CC9101E1A24B}" destId="{C38329D9-E98B-4652-B582-A217D92856A4}" srcOrd="23"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6B43B36-E4D3-4082-8569-407E745BEB6D}"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8A15B355-F3D5-454C-A5A8-2D0C4FD92C2D}">
      <dgm:prSet/>
      <dgm:spPr/>
      <dgm:t>
        <a:bodyPr/>
        <a:lstStyle/>
        <a:p>
          <a:pPr>
            <a:lnSpc>
              <a:spcPct val="100000"/>
            </a:lnSpc>
          </a:pPr>
          <a:r>
            <a:rPr lang="de-DE" baseline="0" dirty="0"/>
            <a:t>5G is a platform for Broadcasters and Content Providers with features including 5G broadcast, Public Warning and many others</a:t>
          </a:r>
          <a:endParaRPr lang="en-US" dirty="0"/>
        </a:p>
      </dgm:t>
    </dgm:pt>
    <dgm:pt modelId="{5315530C-433C-4410-BD02-2CFEE1C47439}" type="parTrans" cxnId="{426C9322-E6E9-4D23-9BB2-E8C7600C717F}">
      <dgm:prSet/>
      <dgm:spPr/>
      <dgm:t>
        <a:bodyPr/>
        <a:lstStyle/>
        <a:p>
          <a:endParaRPr lang="en-US"/>
        </a:p>
      </dgm:t>
    </dgm:pt>
    <dgm:pt modelId="{B9A331DC-2639-4A02-BE11-A56583E22645}" type="sibTrans" cxnId="{426C9322-E6E9-4D23-9BB2-E8C7600C717F}">
      <dgm:prSet/>
      <dgm:spPr/>
      <dgm:t>
        <a:bodyPr/>
        <a:lstStyle/>
        <a:p>
          <a:endParaRPr lang="en-US"/>
        </a:p>
      </dgm:t>
    </dgm:pt>
    <dgm:pt modelId="{9C9CF3EC-BB43-4F85-B59F-4830E672FAD1}">
      <dgm:prSet/>
      <dgm:spPr/>
      <dgm:t>
        <a:bodyPr/>
        <a:lstStyle/>
        <a:p>
          <a:pPr>
            <a:lnSpc>
              <a:spcPct val="100000"/>
            </a:lnSpc>
          </a:pPr>
          <a:r>
            <a:rPr lang="de-DE" baseline="0" dirty="0"/>
            <a:t>3GPP Standards are </a:t>
          </a:r>
          <a:r>
            <a:rPr lang="de-DE" b="1" baseline="0" dirty="0">
              <a:solidFill>
                <a:schemeClr val="bg2"/>
              </a:solidFill>
            </a:rPr>
            <a:t>global</a:t>
          </a:r>
          <a:r>
            <a:rPr lang="de-DE" baseline="0" dirty="0"/>
            <a:t> and address billions of devices – from smart phones to many more verticals (automotive, IOT, etc.)</a:t>
          </a:r>
          <a:endParaRPr lang="en-US" dirty="0"/>
        </a:p>
      </dgm:t>
    </dgm:pt>
    <dgm:pt modelId="{264A4E62-E983-4ABA-B8C9-D199CEBF27E7}" type="parTrans" cxnId="{3CA0D27C-C2BD-4FDD-A43A-E5E6C3640EA2}">
      <dgm:prSet/>
      <dgm:spPr/>
      <dgm:t>
        <a:bodyPr/>
        <a:lstStyle/>
        <a:p>
          <a:endParaRPr lang="en-US"/>
        </a:p>
      </dgm:t>
    </dgm:pt>
    <dgm:pt modelId="{F20F8639-437E-493B-B1CE-1CCB251DCDCB}" type="sibTrans" cxnId="{3CA0D27C-C2BD-4FDD-A43A-E5E6C3640EA2}">
      <dgm:prSet/>
      <dgm:spPr/>
      <dgm:t>
        <a:bodyPr/>
        <a:lstStyle/>
        <a:p>
          <a:endParaRPr lang="en-US"/>
        </a:p>
      </dgm:t>
    </dgm:pt>
    <dgm:pt modelId="{F606214B-924F-4550-9A78-475E8AFA816F}">
      <dgm:prSet/>
      <dgm:spPr/>
      <dgm:t>
        <a:bodyPr/>
        <a:lstStyle/>
        <a:p>
          <a:pPr>
            <a:lnSpc>
              <a:spcPct val="100000"/>
            </a:lnSpc>
          </a:pPr>
          <a:r>
            <a:rPr lang="de-DE" baseline="0" dirty="0"/>
            <a:t>Qualcomm contributes, supports and drives open systems through technologies, standards and reference tools</a:t>
          </a:r>
          <a:endParaRPr lang="en-US" dirty="0"/>
        </a:p>
      </dgm:t>
    </dgm:pt>
    <dgm:pt modelId="{4BD0CAC7-A5FF-4886-A731-C11A07C3C02B}" type="parTrans" cxnId="{41900797-7F94-445A-AEED-0CEBABD74D74}">
      <dgm:prSet/>
      <dgm:spPr/>
      <dgm:t>
        <a:bodyPr/>
        <a:lstStyle/>
        <a:p>
          <a:endParaRPr lang="en-US"/>
        </a:p>
      </dgm:t>
    </dgm:pt>
    <dgm:pt modelId="{AD6825CF-BDA1-4F1C-BD17-6971A308BECC}" type="sibTrans" cxnId="{41900797-7F94-445A-AEED-0CEBABD74D74}">
      <dgm:prSet/>
      <dgm:spPr/>
      <dgm:t>
        <a:bodyPr/>
        <a:lstStyle/>
        <a:p>
          <a:endParaRPr lang="en-US"/>
        </a:p>
      </dgm:t>
    </dgm:pt>
    <dgm:pt modelId="{E6334E7C-28BD-4A0A-9FAF-91C50359C3C3}" type="pres">
      <dgm:prSet presAssocID="{16B43B36-E4D3-4082-8569-407E745BEB6D}" presName="root" presStyleCnt="0">
        <dgm:presLayoutVars>
          <dgm:dir/>
          <dgm:resizeHandles val="exact"/>
        </dgm:presLayoutVars>
      </dgm:prSet>
      <dgm:spPr/>
    </dgm:pt>
    <dgm:pt modelId="{7E2D344A-5638-47D1-9F4D-48AE0C40E81A}" type="pres">
      <dgm:prSet presAssocID="{8A15B355-F3D5-454C-A5A8-2D0C4FD92C2D}" presName="compNode" presStyleCnt="0"/>
      <dgm:spPr/>
    </dgm:pt>
    <dgm:pt modelId="{EACBDC07-598A-4C56-BAF8-8AE4837B086A}" type="pres">
      <dgm:prSet presAssocID="{8A15B355-F3D5-454C-A5A8-2D0C4FD92C2D}" presName="bgRect" presStyleLbl="bgShp" presStyleIdx="0" presStyleCnt="3"/>
      <dgm:spPr/>
    </dgm:pt>
    <dgm:pt modelId="{ADFA4A72-A277-4170-A39E-1B924B30FD2E}" type="pres">
      <dgm:prSet presAssocID="{8A15B355-F3D5-454C-A5A8-2D0C4FD92C2D}"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Television"/>
        </a:ext>
      </dgm:extLst>
    </dgm:pt>
    <dgm:pt modelId="{F09B9A07-3B83-4050-956D-6998C5B60462}" type="pres">
      <dgm:prSet presAssocID="{8A15B355-F3D5-454C-A5A8-2D0C4FD92C2D}" presName="spaceRect" presStyleCnt="0"/>
      <dgm:spPr/>
    </dgm:pt>
    <dgm:pt modelId="{E0FD0E2C-7423-4379-A45D-77127BB0F9DF}" type="pres">
      <dgm:prSet presAssocID="{8A15B355-F3D5-454C-A5A8-2D0C4FD92C2D}" presName="parTx" presStyleLbl="revTx" presStyleIdx="0" presStyleCnt="3">
        <dgm:presLayoutVars>
          <dgm:chMax val="0"/>
          <dgm:chPref val="0"/>
        </dgm:presLayoutVars>
      </dgm:prSet>
      <dgm:spPr/>
    </dgm:pt>
    <dgm:pt modelId="{28225551-8455-40E7-BF9A-088568D87052}" type="pres">
      <dgm:prSet presAssocID="{B9A331DC-2639-4A02-BE11-A56583E22645}" presName="sibTrans" presStyleCnt="0"/>
      <dgm:spPr/>
    </dgm:pt>
    <dgm:pt modelId="{9B3F221D-0602-412E-AD47-C99CBFEDD932}" type="pres">
      <dgm:prSet presAssocID="{9C9CF3EC-BB43-4F85-B59F-4830E672FAD1}" presName="compNode" presStyleCnt="0"/>
      <dgm:spPr/>
    </dgm:pt>
    <dgm:pt modelId="{D732F6AA-A7A1-47AE-BD1F-D9F2A43CEB91}" type="pres">
      <dgm:prSet presAssocID="{9C9CF3EC-BB43-4F85-B59F-4830E672FAD1}" presName="bgRect" presStyleLbl="bgShp" presStyleIdx="1" presStyleCnt="3"/>
      <dgm:spPr/>
    </dgm:pt>
    <dgm:pt modelId="{3E1AD073-AEF7-44B4-96B1-574FF779DC64}" type="pres">
      <dgm:prSet presAssocID="{9C9CF3EC-BB43-4F85-B59F-4830E672FAD1}"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Projector screen"/>
        </a:ext>
      </dgm:extLst>
    </dgm:pt>
    <dgm:pt modelId="{08738AF4-CC2C-48AF-98B3-2F55C453A843}" type="pres">
      <dgm:prSet presAssocID="{9C9CF3EC-BB43-4F85-B59F-4830E672FAD1}" presName="spaceRect" presStyleCnt="0"/>
      <dgm:spPr/>
    </dgm:pt>
    <dgm:pt modelId="{68ACA96B-EBC2-4B6C-85BD-FBB117650934}" type="pres">
      <dgm:prSet presAssocID="{9C9CF3EC-BB43-4F85-B59F-4830E672FAD1}" presName="parTx" presStyleLbl="revTx" presStyleIdx="1" presStyleCnt="3">
        <dgm:presLayoutVars>
          <dgm:chMax val="0"/>
          <dgm:chPref val="0"/>
        </dgm:presLayoutVars>
      </dgm:prSet>
      <dgm:spPr/>
    </dgm:pt>
    <dgm:pt modelId="{BEE35EB5-26C3-4B22-9AEC-9D38191451D5}" type="pres">
      <dgm:prSet presAssocID="{F20F8639-437E-493B-B1CE-1CCB251DCDCB}" presName="sibTrans" presStyleCnt="0"/>
      <dgm:spPr/>
    </dgm:pt>
    <dgm:pt modelId="{0A7FF4C6-8908-4A99-8962-482A71018D32}" type="pres">
      <dgm:prSet presAssocID="{F606214B-924F-4550-9A78-475E8AFA816F}" presName="compNode" presStyleCnt="0"/>
      <dgm:spPr/>
    </dgm:pt>
    <dgm:pt modelId="{61E6B675-7331-423C-810C-59147D5B3826}" type="pres">
      <dgm:prSet presAssocID="{F606214B-924F-4550-9A78-475E8AFA816F}" presName="bgRect" presStyleLbl="bgShp" presStyleIdx="2" presStyleCnt="3" custLinFactNeighborX="13045" custLinFactNeighborY="10012"/>
      <dgm:spPr/>
    </dgm:pt>
    <dgm:pt modelId="{6D934A37-879F-43D7-9F01-B89735D19964}" type="pres">
      <dgm:prSet presAssocID="{F606214B-924F-4550-9A78-475E8AFA816F}"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Books"/>
        </a:ext>
      </dgm:extLst>
    </dgm:pt>
    <dgm:pt modelId="{E08BA613-6B6F-4DE5-B08F-467E55318BE9}" type="pres">
      <dgm:prSet presAssocID="{F606214B-924F-4550-9A78-475E8AFA816F}" presName="spaceRect" presStyleCnt="0"/>
      <dgm:spPr/>
    </dgm:pt>
    <dgm:pt modelId="{97E8CF29-D3B5-44E4-8993-54AED8467FDE}" type="pres">
      <dgm:prSet presAssocID="{F606214B-924F-4550-9A78-475E8AFA816F}" presName="parTx" presStyleLbl="revTx" presStyleIdx="2" presStyleCnt="3">
        <dgm:presLayoutVars>
          <dgm:chMax val="0"/>
          <dgm:chPref val="0"/>
        </dgm:presLayoutVars>
      </dgm:prSet>
      <dgm:spPr/>
    </dgm:pt>
  </dgm:ptLst>
  <dgm:cxnLst>
    <dgm:cxn modelId="{426C9322-E6E9-4D23-9BB2-E8C7600C717F}" srcId="{16B43B36-E4D3-4082-8569-407E745BEB6D}" destId="{8A15B355-F3D5-454C-A5A8-2D0C4FD92C2D}" srcOrd="0" destOrd="0" parTransId="{5315530C-433C-4410-BD02-2CFEE1C47439}" sibTransId="{B9A331DC-2639-4A02-BE11-A56583E22645}"/>
    <dgm:cxn modelId="{6502AD34-D190-443D-B007-6AD7D7E51B1A}" type="presOf" srcId="{9C9CF3EC-BB43-4F85-B59F-4830E672FAD1}" destId="{68ACA96B-EBC2-4B6C-85BD-FBB117650934}" srcOrd="0" destOrd="0" presId="urn:microsoft.com/office/officeart/2018/2/layout/IconVerticalSolidList"/>
    <dgm:cxn modelId="{6CF98E54-C043-4AB4-A772-83DD66499C95}" type="presOf" srcId="{16B43B36-E4D3-4082-8569-407E745BEB6D}" destId="{E6334E7C-28BD-4A0A-9FAF-91C50359C3C3}" srcOrd="0" destOrd="0" presId="urn:microsoft.com/office/officeart/2018/2/layout/IconVerticalSolidList"/>
    <dgm:cxn modelId="{C9ECB47B-0586-42D9-A80B-28961D8349E6}" type="presOf" srcId="{F606214B-924F-4550-9A78-475E8AFA816F}" destId="{97E8CF29-D3B5-44E4-8993-54AED8467FDE}" srcOrd="0" destOrd="0" presId="urn:microsoft.com/office/officeart/2018/2/layout/IconVerticalSolidList"/>
    <dgm:cxn modelId="{3CA0D27C-C2BD-4FDD-A43A-E5E6C3640EA2}" srcId="{16B43B36-E4D3-4082-8569-407E745BEB6D}" destId="{9C9CF3EC-BB43-4F85-B59F-4830E672FAD1}" srcOrd="1" destOrd="0" parTransId="{264A4E62-E983-4ABA-B8C9-D199CEBF27E7}" sibTransId="{F20F8639-437E-493B-B1CE-1CCB251DCDCB}"/>
    <dgm:cxn modelId="{41900797-7F94-445A-AEED-0CEBABD74D74}" srcId="{16B43B36-E4D3-4082-8569-407E745BEB6D}" destId="{F606214B-924F-4550-9A78-475E8AFA816F}" srcOrd="2" destOrd="0" parTransId="{4BD0CAC7-A5FF-4886-A731-C11A07C3C02B}" sibTransId="{AD6825CF-BDA1-4F1C-BD17-6971A308BECC}"/>
    <dgm:cxn modelId="{278487A0-AC11-4A9B-B1C6-6EF5EF329458}" type="presOf" srcId="{8A15B355-F3D5-454C-A5A8-2D0C4FD92C2D}" destId="{E0FD0E2C-7423-4379-A45D-77127BB0F9DF}" srcOrd="0" destOrd="0" presId="urn:microsoft.com/office/officeart/2018/2/layout/IconVerticalSolidList"/>
    <dgm:cxn modelId="{0A7B36B9-8CFA-4999-B321-0A70FFBCA95F}" type="presParOf" srcId="{E6334E7C-28BD-4A0A-9FAF-91C50359C3C3}" destId="{7E2D344A-5638-47D1-9F4D-48AE0C40E81A}" srcOrd="0" destOrd="0" presId="urn:microsoft.com/office/officeart/2018/2/layout/IconVerticalSolidList"/>
    <dgm:cxn modelId="{35594A51-CEAD-4BEF-BB2C-63FBBD8445C6}" type="presParOf" srcId="{7E2D344A-5638-47D1-9F4D-48AE0C40E81A}" destId="{EACBDC07-598A-4C56-BAF8-8AE4837B086A}" srcOrd="0" destOrd="0" presId="urn:microsoft.com/office/officeart/2018/2/layout/IconVerticalSolidList"/>
    <dgm:cxn modelId="{866C464B-10AB-4689-A061-EF50D9EAA54D}" type="presParOf" srcId="{7E2D344A-5638-47D1-9F4D-48AE0C40E81A}" destId="{ADFA4A72-A277-4170-A39E-1B924B30FD2E}" srcOrd="1" destOrd="0" presId="urn:microsoft.com/office/officeart/2018/2/layout/IconVerticalSolidList"/>
    <dgm:cxn modelId="{664F424C-1B81-4A34-9168-21F153D3781C}" type="presParOf" srcId="{7E2D344A-5638-47D1-9F4D-48AE0C40E81A}" destId="{F09B9A07-3B83-4050-956D-6998C5B60462}" srcOrd="2" destOrd="0" presId="urn:microsoft.com/office/officeart/2018/2/layout/IconVerticalSolidList"/>
    <dgm:cxn modelId="{376E5BE3-121D-4BD3-8167-0FA02C2A4BD1}" type="presParOf" srcId="{7E2D344A-5638-47D1-9F4D-48AE0C40E81A}" destId="{E0FD0E2C-7423-4379-A45D-77127BB0F9DF}" srcOrd="3" destOrd="0" presId="urn:microsoft.com/office/officeart/2018/2/layout/IconVerticalSolidList"/>
    <dgm:cxn modelId="{96217C9D-4474-440C-845E-EEEDEAD568D8}" type="presParOf" srcId="{E6334E7C-28BD-4A0A-9FAF-91C50359C3C3}" destId="{28225551-8455-40E7-BF9A-088568D87052}" srcOrd="1" destOrd="0" presId="urn:microsoft.com/office/officeart/2018/2/layout/IconVerticalSolidList"/>
    <dgm:cxn modelId="{50329D0D-20FE-4A53-87A1-6D63E1A98C9F}" type="presParOf" srcId="{E6334E7C-28BD-4A0A-9FAF-91C50359C3C3}" destId="{9B3F221D-0602-412E-AD47-C99CBFEDD932}" srcOrd="2" destOrd="0" presId="urn:microsoft.com/office/officeart/2018/2/layout/IconVerticalSolidList"/>
    <dgm:cxn modelId="{D7D97A6F-6605-4020-A829-8CB520596769}" type="presParOf" srcId="{9B3F221D-0602-412E-AD47-C99CBFEDD932}" destId="{D732F6AA-A7A1-47AE-BD1F-D9F2A43CEB91}" srcOrd="0" destOrd="0" presId="urn:microsoft.com/office/officeart/2018/2/layout/IconVerticalSolidList"/>
    <dgm:cxn modelId="{911AB991-42B4-4B6C-A346-E11A1037FA06}" type="presParOf" srcId="{9B3F221D-0602-412E-AD47-C99CBFEDD932}" destId="{3E1AD073-AEF7-44B4-96B1-574FF779DC64}" srcOrd="1" destOrd="0" presId="urn:microsoft.com/office/officeart/2018/2/layout/IconVerticalSolidList"/>
    <dgm:cxn modelId="{218ABFBC-1FCF-49F1-B62C-103503F92F7B}" type="presParOf" srcId="{9B3F221D-0602-412E-AD47-C99CBFEDD932}" destId="{08738AF4-CC2C-48AF-98B3-2F55C453A843}" srcOrd="2" destOrd="0" presId="urn:microsoft.com/office/officeart/2018/2/layout/IconVerticalSolidList"/>
    <dgm:cxn modelId="{83FA0FB3-46D8-40BD-822F-1F03584F0CED}" type="presParOf" srcId="{9B3F221D-0602-412E-AD47-C99CBFEDD932}" destId="{68ACA96B-EBC2-4B6C-85BD-FBB117650934}" srcOrd="3" destOrd="0" presId="urn:microsoft.com/office/officeart/2018/2/layout/IconVerticalSolidList"/>
    <dgm:cxn modelId="{BEDAC7E0-64FE-429E-A99D-337E1803A92A}" type="presParOf" srcId="{E6334E7C-28BD-4A0A-9FAF-91C50359C3C3}" destId="{BEE35EB5-26C3-4B22-9AEC-9D38191451D5}" srcOrd="3" destOrd="0" presId="urn:microsoft.com/office/officeart/2018/2/layout/IconVerticalSolidList"/>
    <dgm:cxn modelId="{EF2D8774-D150-407B-824F-B7AF69DB8BB4}" type="presParOf" srcId="{E6334E7C-28BD-4A0A-9FAF-91C50359C3C3}" destId="{0A7FF4C6-8908-4A99-8962-482A71018D32}" srcOrd="4" destOrd="0" presId="urn:microsoft.com/office/officeart/2018/2/layout/IconVerticalSolidList"/>
    <dgm:cxn modelId="{09A7A91B-B6D6-4AAC-92A5-0CF489465F8E}" type="presParOf" srcId="{0A7FF4C6-8908-4A99-8962-482A71018D32}" destId="{61E6B675-7331-423C-810C-59147D5B3826}" srcOrd="0" destOrd="0" presId="urn:microsoft.com/office/officeart/2018/2/layout/IconVerticalSolidList"/>
    <dgm:cxn modelId="{C327BD81-5650-46C1-91FA-01A63A2D0EDE}" type="presParOf" srcId="{0A7FF4C6-8908-4A99-8962-482A71018D32}" destId="{6D934A37-879F-43D7-9F01-B89735D19964}" srcOrd="1" destOrd="0" presId="urn:microsoft.com/office/officeart/2018/2/layout/IconVerticalSolidList"/>
    <dgm:cxn modelId="{CFEACB98-553B-4AF1-AE70-C9ABB9E5E701}" type="presParOf" srcId="{0A7FF4C6-8908-4A99-8962-482A71018D32}" destId="{E08BA613-6B6F-4DE5-B08F-467E55318BE9}" srcOrd="2" destOrd="0" presId="urn:microsoft.com/office/officeart/2018/2/layout/IconVerticalSolidList"/>
    <dgm:cxn modelId="{75D5A0D0-63D3-49BD-9B47-F5A71DF9AFF7}" type="presParOf" srcId="{0A7FF4C6-8908-4A99-8962-482A71018D32}" destId="{97E8CF29-D3B5-44E4-8993-54AED8467FDE}"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00248-8E7F-47D0-ADE0-875A5B19503E}">
      <dsp:nvSpPr>
        <dsp:cNvPr id="0" name=""/>
        <dsp:cNvSpPr/>
      </dsp:nvSpPr>
      <dsp:spPr>
        <a:xfrm>
          <a:off x="-5951882" y="-911379"/>
          <a:ext cx="7090084" cy="7090084"/>
        </a:xfrm>
        <a:prstGeom prst="blockArc">
          <a:avLst>
            <a:gd name="adj1" fmla="val 18900000"/>
            <a:gd name="adj2" fmla="val 2700000"/>
            <a:gd name="adj3" fmla="val 305"/>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F26BC-7B40-49A7-9B8F-734580048F50}">
      <dsp:nvSpPr>
        <dsp:cNvPr id="0" name=""/>
        <dsp:cNvSpPr/>
      </dsp:nvSpPr>
      <dsp:spPr>
        <a:xfrm>
          <a:off x="369502" y="239452"/>
          <a:ext cx="10049869"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dirty="0">
              <a:latin typeface="Arial"/>
            </a:rPr>
            <a:t>SIM-less reception with simplified architecture </a:t>
          </a:r>
          <a:endParaRPr lang="en-US" sz="2400" kern="1200" dirty="0"/>
        </a:p>
      </dsp:txBody>
      <dsp:txXfrm>
        <a:off x="369502" y="239452"/>
        <a:ext cx="10049869" cy="478694"/>
      </dsp:txXfrm>
    </dsp:sp>
    <dsp:sp modelId="{26836185-39F8-499A-ABAD-DE1951A4BC76}">
      <dsp:nvSpPr>
        <dsp:cNvPr id="0" name=""/>
        <dsp:cNvSpPr/>
      </dsp:nvSpPr>
      <dsp:spPr>
        <a:xfrm>
          <a:off x="70318" y="179615"/>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60ABF7-908F-44EB-A527-6683AA277981}">
      <dsp:nvSpPr>
        <dsp:cNvPr id="0" name=""/>
        <dsp:cNvSpPr/>
      </dsp:nvSpPr>
      <dsp:spPr>
        <a:xfrm>
          <a:off x="803003" y="957915"/>
          <a:ext cx="9616368"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Receive-Only Mode (ROM) &amp; </a:t>
          </a:r>
          <a:r>
            <a:rPr lang="en-US" altLang="en-US" sz="2400" kern="1200">
              <a:ln/>
              <a:latin typeface="Arial"/>
            </a:rPr>
            <a:t>Free-to-Air (FTA)</a:t>
          </a:r>
          <a:endParaRPr lang="en-US" sz="2400" kern="1200" dirty="0"/>
        </a:p>
      </dsp:txBody>
      <dsp:txXfrm>
        <a:off x="803003" y="957915"/>
        <a:ext cx="9616368" cy="478694"/>
      </dsp:txXfrm>
    </dsp:sp>
    <dsp:sp modelId="{29631583-3915-450C-918F-381562F92C37}">
      <dsp:nvSpPr>
        <dsp:cNvPr id="0" name=""/>
        <dsp:cNvSpPr/>
      </dsp:nvSpPr>
      <dsp:spPr>
        <a:xfrm>
          <a:off x="503819" y="898078"/>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56C36-4673-46B3-B3E1-9D2554FF81EE}">
      <dsp:nvSpPr>
        <dsp:cNvPr id="0" name=""/>
        <dsp:cNvSpPr/>
      </dsp:nvSpPr>
      <dsp:spPr>
        <a:xfrm>
          <a:off x="1040560" y="1675852"/>
          <a:ext cx="9378812" cy="478694"/>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Different spectrum options (e.g. UHF, SDL), as well as SFN/MFN</a:t>
          </a:r>
          <a:endParaRPr lang="en-US" sz="2400" kern="1200" dirty="0"/>
        </a:p>
      </dsp:txBody>
      <dsp:txXfrm>
        <a:off x="1040560" y="1675852"/>
        <a:ext cx="9378812" cy="478694"/>
      </dsp:txXfrm>
    </dsp:sp>
    <dsp:sp modelId="{E2774E36-190F-4960-BA91-50A7DC3D1E62}">
      <dsp:nvSpPr>
        <dsp:cNvPr id="0" name=""/>
        <dsp:cNvSpPr/>
      </dsp:nvSpPr>
      <dsp:spPr>
        <a:xfrm>
          <a:off x="741375" y="1616015"/>
          <a:ext cx="598368" cy="598368"/>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FE89CC-0349-4F90-AB30-A1749C57C833}">
      <dsp:nvSpPr>
        <dsp:cNvPr id="0" name=""/>
        <dsp:cNvSpPr/>
      </dsp:nvSpPr>
      <dsp:spPr>
        <a:xfrm>
          <a:off x="1116409" y="2394315"/>
          <a:ext cx="9302962" cy="478694"/>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dirty="0">
              <a:latin typeface="Arial"/>
            </a:rPr>
            <a:t>Various deployment possibilities (e.g. MNOs, BNOs)</a:t>
          </a:r>
          <a:endParaRPr lang="en-US" sz="2400" kern="1200" dirty="0"/>
        </a:p>
      </dsp:txBody>
      <dsp:txXfrm>
        <a:off x="1116409" y="2394315"/>
        <a:ext cx="9302962" cy="478694"/>
      </dsp:txXfrm>
    </dsp:sp>
    <dsp:sp modelId="{D46A05FF-F4BC-4410-8DA0-08ECE07647AC}">
      <dsp:nvSpPr>
        <dsp:cNvPr id="0" name=""/>
        <dsp:cNvSpPr/>
      </dsp:nvSpPr>
      <dsp:spPr>
        <a:xfrm>
          <a:off x="817225" y="2334478"/>
          <a:ext cx="598368" cy="598368"/>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60983C4-8A0E-4205-A83A-8AB71B7D83DE}">
      <dsp:nvSpPr>
        <dsp:cNvPr id="0" name=""/>
        <dsp:cNvSpPr/>
      </dsp:nvSpPr>
      <dsp:spPr>
        <a:xfrm>
          <a:off x="1040560" y="3112778"/>
          <a:ext cx="9378812" cy="478694"/>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Using existing infrastructure (HPHT, MPMT and LPLT)</a:t>
          </a:r>
          <a:endParaRPr lang="en-US" sz="2400" kern="1200" dirty="0"/>
        </a:p>
      </dsp:txBody>
      <dsp:txXfrm>
        <a:off x="1040560" y="3112778"/>
        <a:ext cx="9378812" cy="478694"/>
      </dsp:txXfrm>
    </dsp:sp>
    <dsp:sp modelId="{4C098424-7B56-4E09-B3B6-F0175404274B}">
      <dsp:nvSpPr>
        <dsp:cNvPr id="0" name=""/>
        <dsp:cNvSpPr/>
      </dsp:nvSpPr>
      <dsp:spPr>
        <a:xfrm>
          <a:off x="741375" y="3052941"/>
          <a:ext cx="598368" cy="598368"/>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2FCDF2-298D-483A-9803-663B4F4E5A71}">
      <dsp:nvSpPr>
        <dsp:cNvPr id="0" name=""/>
        <dsp:cNvSpPr/>
      </dsp:nvSpPr>
      <dsp:spPr>
        <a:xfrm>
          <a:off x="803003" y="3830714"/>
          <a:ext cx="9616368"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Highly flexible velocities (up to 250 KM/h Vs up to 300 µS)</a:t>
          </a:r>
          <a:endParaRPr lang="en-US" altLang="en-US" sz="2400" kern="1200" dirty="0">
            <a:latin typeface="Arial"/>
          </a:endParaRPr>
        </a:p>
      </dsp:txBody>
      <dsp:txXfrm>
        <a:off x="803003" y="3830714"/>
        <a:ext cx="9616368" cy="478694"/>
      </dsp:txXfrm>
    </dsp:sp>
    <dsp:sp modelId="{7836CEB8-3E80-469A-9E94-D0062B7AAE95}">
      <dsp:nvSpPr>
        <dsp:cNvPr id="0" name=""/>
        <dsp:cNvSpPr/>
      </dsp:nvSpPr>
      <dsp:spPr>
        <a:xfrm>
          <a:off x="503819" y="3770877"/>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E94CD9-46FC-4F55-BD2B-1A5E5E071710}">
      <dsp:nvSpPr>
        <dsp:cNvPr id="0" name=""/>
        <dsp:cNvSpPr/>
      </dsp:nvSpPr>
      <dsp:spPr>
        <a:xfrm>
          <a:off x="369502" y="4549177"/>
          <a:ext cx="10049869"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de-DE" altLang="en-US" sz="2400" kern="1200" dirty="0">
              <a:latin typeface="Arial"/>
            </a:rPr>
            <a:t>Can be combined with existing 4G and 5G features (unicast, PWS)</a:t>
          </a:r>
          <a:endParaRPr lang="en-US" altLang="en-US" sz="2400" kern="1200" dirty="0">
            <a:latin typeface="Arial"/>
          </a:endParaRPr>
        </a:p>
      </dsp:txBody>
      <dsp:txXfrm>
        <a:off x="369502" y="4549177"/>
        <a:ext cx="10049869" cy="478694"/>
      </dsp:txXfrm>
    </dsp:sp>
    <dsp:sp modelId="{145488B2-B5C2-4150-96B3-13CBD449EC31}">
      <dsp:nvSpPr>
        <dsp:cNvPr id="0" name=""/>
        <dsp:cNvSpPr/>
      </dsp:nvSpPr>
      <dsp:spPr>
        <a:xfrm>
          <a:off x="70318" y="4489341"/>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3BBA7A-21B1-4EBB-8A35-E6AAB09D1377}">
      <dsp:nvSpPr>
        <dsp:cNvPr id="0" name=""/>
        <dsp:cNvSpPr/>
      </dsp:nvSpPr>
      <dsp:spPr>
        <a:xfrm>
          <a:off x="10665517" y="1643378"/>
          <a:ext cx="1418229" cy="1418843"/>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7EC55D-4194-4166-ABBA-E42F7D113506}">
      <dsp:nvSpPr>
        <dsp:cNvPr id="0" name=""/>
        <dsp:cNvSpPr/>
      </dsp:nvSpPr>
      <dsp:spPr>
        <a:xfrm>
          <a:off x="10712114"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a:ln>
                <a:noFill/>
              </a:ln>
              <a:solidFill>
                <a:srgbClr val="0083A2"/>
              </a:solidFill>
              <a:effectLst/>
              <a:uLnTx/>
              <a:uFillTx/>
              <a:latin typeface="Arial"/>
            </a:rPr>
            <a:t>AI1.5 WRC23</a:t>
          </a:r>
          <a:endParaRPr lang="en-US" sz="1100" kern="1200" dirty="0"/>
        </a:p>
      </dsp:txBody>
      <dsp:txXfrm>
        <a:off x="10900893" y="1879893"/>
        <a:ext cx="946282" cy="945812"/>
      </dsp:txXfrm>
    </dsp:sp>
    <dsp:sp modelId="{5E43C491-AD1D-41BF-8412-A813F21A38EE}">
      <dsp:nvSpPr>
        <dsp:cNvPr id="0" name=""/>
        <dsp:cNvSpPr/>
      </dsp:nvSpPr>
      <dsp:spPr>
        <a:xfrm rot="2700000">
          <a:off x="9198162"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88BDF8-98A3-43B3-A802-F6B79B3131CE}">
      <dsp:nvSpPr>
        <dsp:cNvPr id="0" name=""/>
        <dsp:cNvSpPr/>
      </dsp:nvSpPr>
      <dsp:spPr>
        <a:xfrm>
          <a:off x="9246093"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lang="de-DE" sz="1100" kern="1200" dirty="0">
              <a:solidFill>
                <a:schemeClr val="accent3">
                  <a:lumMod val="75000"/>
                </a:schemeClr>
              </a:solidFill>
            </a:rPr>
            <a:t>Rel-18</a:t>
          </a:r>
          <a:br>
            <a:rPr lang="de-DE" sz="1100" kern="1200" dirty="0">
              <a:solidFill>
                <a:schemeClr val="accent3">
                  <a:lumMod val="75000"/>
                </a:schemeClr>
              </a:solidFill>
            </a:rPr>
          </a:br>
          <a:r>
            <a:rPr lang="en-US" sz="1100" kern="1200" dirty="0">
              <a:solidFill>
                <a:schemeClr val="accent3">
                  <a:lumMod val="75000"/>
                </a:schemeClr>
              </a:solidFill>
            </a:rPr>
            <a:t>Requirements for UHF band, URL Handling</a:t>
          </a:r>
        </a:p>
      </dsp:txBody>
      <dsp:txXfrm>
        <a:off x="9434872" y="1879893"/>
        <a:ext cx="946282" cy="945812"/>
      </dsp:txXfrm>
    </dsp:sp>
    <dsp:sp modelId="{F4B278F1-6C00-4AAB-835D-03F55381840B}">
      <dsp:nvSpPr>
        <dsp:cNvPr id="0" name=""/>
        <dsp:cNvSpPr/>
      </dsp:nvSpPr>
      <dsp:spPr>
        <a:xfrm rot="2700000">
          <a:off x="7732141"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8F32BF-E251-43CE-BA58-D06214E885A4}">
      <dsp:nvSpPr>
        <dsp:cNvPr id="0" name=""/>
        <dsp:cNvSpPr/>
      </dsp:nvSpPr>
      <dsp:spPr>
        <a:xfrm>
          <a:off x="7780072"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Enhanced Version of ETSI TS 103 720</a:t>
          </a:r>
          <a:endParaRPr lang="en-US" sz="1100" kern="1200" dirty="0"/>
        </a:p>
      </dsp:txBody>
      <dsp:txXfrm>
        <a:off x="7968851" y="1879893"/>
        <a:ext cx="946282" cy="945812"/>
      </dsp:txXfrm>
    </dsp:sp>
    <dsp:sp modelId="{DDED353F-1552-4490-AC0D-9DEF658998E0}">
      <dsp:nvSpPr>
        <dsp:cNvPr id="0" name=""/>
        <dsp:cNvSpPr/>
      </dsp:nvSpPr>
      <dsp:spPr>
        <a:xfrm rot="2700000">
          <a:off x="6266120"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09048-32F9-4E75-886C-3F57DCB37ED2}">
      <dsp:nvSpPr>
        <dsp:cNvPr id="0" name=""/>
        <dsp:cNvSpPr/>
      </dsp:nvSpPr>
      <dsp:spPr>
        <a:xfrm>
          <a:off x="6314051"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Rel-17</a:t>
          </a:r>
          <a:br>
            <a:rPr kumimoji="0" lang="de-DE" sz="1100" b="0" i="0" u="none" strike="noStrike" kern="1200" cap="none" spc="0" normalizeH="0" baseline="0" noProof="0" dirty="0">
              <a:ln>
                <a:noFill/>
              </a:ln>
              <a:solidFill>
                <a:srgbClr val="0083A2"/>
              </a:solidFill>
              <a:effectLst/>
              <a:uLnTx/>
              <a:uFillTx/>
              <a:latin typeface="Arial"/>
            </a:rPr>
          </a:br>
          <a:r>
            <a:rPr kumimoji="0" lang="de-DE" sz="1100" b="0" i="0" u="none" strike="noStrike" kern="1200" cap="none" spc="0" normalizeH="0" baseline="0" noProof="0" dirty="0">
              <a:ln>
                <a:noFill/>
              </a:ln>
              <a:solidFill>
                <a:srgbClr val="0083A2"/>
              </a:solidFill>
              <a:effectLst/>
              <a:uLnTx/>
              <a:uFillTx/>
              <a:latin typeface="Arial"/>
            </a:rPr>
            <a:t>Enhanced BW= 6/7/8 MHz for UHF</a:t>
          </a:r>
          <a:endParaRPr lang="en-US" sz="1100" kern="1200" dirty="0"/>
        </a:p>
      </dsp:txBody>
      <dsp:txXfrm>
        <a:off x="6502829" y="1879893"/>
        <a:ext cx="946282" cy="945812"/>
      </dsp:txXfrm>
    </dsp:sp>
    <dsp:sp modelId="{8D2D7A9D-E955-4BB2-B5A3-9D2886F6FA6B}">
      <dsp:nvSpPr>
        <dsp:cNvPr id="0" name=""/>
        <dsp:cNvSpPr/>
      </dsp:nvSpPr>
      <dsp:spPr>
        <a:xfrm rot="2700000">
          <a:off x="4800099"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D11445-825F-49E8-866F-A295A7411F9E}">
      <dsp:nvSpPr>
        <dsp:cNvPr id="0" name=""/>
        <dsp:cNvSpPr/>
      </dsp:nvSpPr>
      <dsp:spPr>
        <a:xfrm>
          <a:off x="4848030"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5G BC is an EU standard (ETSI </a:t>
          </a:r>
          <a:r>
            <a:rPr kumimoji="0" lang="en-US" sz="1100" b="0" i="0" u="none" strike="noStrike" kern="1200" cap="none" spc="0" normalizeH="0" baseline="0" noProof="0" dirty="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sz="1100" b="0" i="0" u="none" strike="noStrike" kern="1200" cap="none" spc="0" normalizeH="0" baseline="0" noProof="0" dirty="0">
              <a:ln>
                <a:noFill/>
              </a:ln>
              <a:solidFill>
                <a:srgbClr val="0083A2"/>
              </a:solidFill>
              <a:effectLst/>
              <a:uLnTx/>
              <a:uFillTx/>
              <a:latin typeface="Arial"/>
            </a:rPr>
            <a:t>)</a:t>
          </a:r>
          <a:endParaRPr lang="en-US" sz="1100" kern="1200" dirty="0"/>
        </a:p>
      </dsp:txBody>
      <dsp:txXfrm>
        <a:off x="5036808" y="1879893"/>
        <a:ext cx="946282" cy="945812"/>
      </dsp:txXfrm>
    </dsp:sp>
    <dsp:sp modelId="{A0E88B4A-82D0-420B-925D-B7CBDDE07732}">
      <dsp:nvSpPr>
        <dsp:cNvPr id="0" name=""/>
        <dsp:cNvSpPr/>
      </dsp:nvSpPr>
      <dsp:spPr>
        <a:xfrm rot="2700000">
          <a:off x="3334077"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1D6B98-94C5-4AF2-A4BB-0E5E7A5D422E}">
      <dsp:nvSpPr>
        <dsp:cNvPr id="0" name=""/>
        <dsp:cNvSpPr/>
      </dsp:nvSpPr>
      <dsp:spPr>
        <a:xfrm>
          <a:off x="3382008"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Rel-16</a:t>
          </a:r>
        </a:p>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sym typeface="Wingdings" panose="05000000000000000000" pitchFamily="2" charset="2"/>
            </a:rPr>
            <a:t>Rooftop</a:t>
          </a:r>
          <a:r>
            <a:rPr kumimoji="0" lang="en-US" sz="1100" b="0" i="0" u="none" strike="noStrike" kern="1200" cap="none" spc="0" normalizeH="0" baseline="0" noProof="0" dirty="0">
              <a:ln>
                <a:noFill/>
              </a:ln>
              <a:solidFill>
                <a:srgbClr val="0083A2"/>
              </a:solidFill>
              <a:effectLst/>
              <a:uLnTx/>
              <a:uFillTx/>
              <a:latin typeface="Arial"/>
            </a:rPr>
            <a:t>  Mobility up to 250 km/h</a:t>
          </a:r>
          <a:endParaRPr lang="en-US" sz="1100" kern="1200" dirty="0"/>
        </a:p>
      </dsp:txBody>
      <dsp:txXfrm>
        <a:off x="3570787" y="1879893"/>
        <a:ext cx="946282" cy="945812"/>
      </dsp:txXfrm>
    </dsp:sp>
    <dsp:sp modelId="{AADDE8E5-E4FD-4942-86DA-6E10E6C1A2F7}">
      <dsp:nvSpPr>
        <dsp:cNvPr id="0" name=""/>
        <dsp:cNvSpPr/>
      </dsp:nvSpPr>
      <dsp:spPr>
        <a:xfrm rot="2700000">
          <a:off x="1868056"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6E9D62-BBD0-463D-B544-4429B65D93E5}">
      <dsp:nvSpPr>
        <dsp:cNvPr id="0" name=""/>
        <dsp:cNvSpPr/>
      </dsp:nvSpPr>
      <dsp:spPr>
        <a:xfrm>
          <a:off x="1915987"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5G BC  worldwide standard </a:t>
          </a:r>
        </a:p>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TG6/1 and WP6A</a:t>
          </a:r>
          <a:endParaRPr lang="en-US" sz="1100" kern="1200" dirty="0"/>
        </a:p>
      </dsp:txBody>
      <dsp:txXfrm>
        <a:off x="2104766" y="1879893"/>
        <a:ext cx="946282" cy="945812"/>
      </dsp:txXfrm>
    </dsp:sp>
    <dsp:sp modelId="{896365B5-14BE-4479-B830-0B2FA3CB031B}">
      <dsp:nvSpPr>
        <dsp:cNvPr id="0" name=""/>
        <dsp:cNvSpPr/>
      </dsp:nvSpPr>
      <dsp:spPr>
        <a:xfrm rot="2700000">
          <a:off x="402035"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11A34D-6873-4ADD-90D8-B783C069773F}">
      <dsp:nvSpPr>
        <dsp:cNvPr id="0" name=""/>
        <dsp:cNvSpPr/>
      </dsp:nvSpPr>
      <dsp:spPr>
        <a:xfrm>
          <a:off x="449966"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Rel-14</a:t>
          </a:r>
        </a:p>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SCS1.25KHz/ CP=200µs  Mobility up to 120 km/h</a:t>
          </a:r>
          <a:endParaRPr lang="en-US" sz="1100" kern="1200" dirty="0"/>
        </a:p>
      </dsp:txBody>
      <dsp:txXfrm>
        <a:off x="638744" y="1879893"/>
        <a:ext cx="946282" cy="94581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CBDC07-598A-4C56-BAF8-8AE4837B086A}">
      <dsp:nvSpPr>
        <dsp:cNvPr id="0" name=""/>
        <dsp:cNvSpPr/>
      </dsp:nvSpPr>
      <dsp:spPr>
        <a:xfrm>
          <a:off x="0" y="571"/>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DFA4A72-A277-4170-A39E-1B924B30FD2E}">
      <dsp:nvSpPr>
        <dsp:cNvPr id="0" name=""/>
        <dsp:cNvSpPr/>
      </dsp:nvSpPr>
      <dsp:spPr>
        <a:xfrm>
          <a:off x="404536" y="301466"/>
          <a:ext cx="735520" cy="73552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0FD0E2C-7423-4379-A45D-77127BB0F9DF}">
      <dsp:nvSpPr>
        <dsp:cNvPr id="0" name=""/>
        <dsp:cNvSpPr/>
      </dsp:nvSpPr>
      <dsp:spPr>
        <a:xfrm>
          <a:off x="1544592" y="571"/>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5G is a platform for Broadcasters and Content Providers with features including 5G broadcast, Public Warning and many others</a:t>
          </a:r>
          <a:endParaRPr lang="en-US" sz="2500" kern="1200" dirty="0"/>
        </a:p>
      </dsp:txBody>
      <dsp:txXfrm>
        <a:off x="1544592" y="571"/>
        <a:ext cx="9642519" cy="1337309"/>
      </dsp:txXfrm>
    </dsp:sp>
    <dsp:sp modelId="{D732F6AA-A7A1-47AE-BD1F-D9F2A43CEB91}">
      <dsp:nvSpPr>
        <dsp:cNvPr id="0" name=""/>
        <dsp:cNvSpPr/>
      </dsp:nvSpPr>
      <dsp:spPr>
        <a:xfrm>
          <a:off x="0" y="1672208"/>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E1AD073-AEF7-44B4-96B1-574FF779DC64}">
      <dsp:nvSpPr>
        <dsp:cNvPr id="0" name=""/>
        <dsp:cNvSpPr/>
      </dsp:nvSpPr>
      <dsp:spPr>
        <a:xfrm>
          <a:off x="404536" y="1973103"/>
          <a:ext cx="735520" cy="73552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8ACA96B-EBC2-4B6C-85BD-FBB117650934}">
      <dsp:nvSpPr>
        <dsp:cNvPr id="0" name=""/>
        <dsp:cNvSpPr/>
      </dsp:nvSpPr>
      <dsp:spPr>
        <a:xfrm>
          <a:off x="1544592" y="1672208"/>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3GPP Standards are </a:t>
          </a:r>
          <a:r>
            <a:rPr lang="de-DE" sz="2500" b="1" kern="1200" baseline="0" dirty="0">
              <a:solidFill>
                <a:schemeClr val="bg2"/>
              </a:solidFill>
            </a:rPr>
            <a:t>global</a:t>
          </a:r>
          <a:r>
            <a:rPr lang="de-DE" sz="2500" kern="1200" baseline="0" dirty="0"/>
            <a:t> and address billions of devices – from smart phones to many more verticals (automotive, IOT, etc.)</a:t>
          </a:r>
          <a:endParaRPr lang="en-US" sz="2500" kern="1200" dirty="0"/>
        </a:p>
      </dsp:txBody>
      <dsp:txXfrm>
        <a:off x="1544592" y="1672208"/>
        <a:ext cx="9642519" cy="1337309"/>
      </dsp:txXfrm>
    </dsp:sp>
    <dsp:sp modelId="{61E6B675-7331-423C-810C-59147D5B3826}">
      <dsp:nvSpPr>
        <dsp:cNvPr id="0" name=""/>
        <dsp:cNvSpPr/>
      </dsp:nvSpPr>
      <dsp:spPr>
        <a:xfrm>
          <a:off x="0" y="3344417"/>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D934A37-879F-43D7-9F01-B89735D19964}">
      <dsp:nvSpPr>
        <dsp:cNvPr id="0" name=""/>
        <dsp:cNvSpPr/>
      </dsp:nvSpPr>
      <dsp:spPr>
        <a:xfrm>
          <a:off x="404536" y="3644740"/>
          <a:ext cx="735520" cy="735520"/>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97E8CF29-D3B5-44E4-8993-54AED8467FDE}">
      <dsp:nvSpPr>
        <dsp:cNvPr id="0" name=""/>
        <dsp:cNvSpPr/>
      </dsp:nvSpPr>
      <dsp:spPr>
        <a:xfrm>
          <a:off x="1544592" y="3343845"/>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Qualcomm contributes, supports and drives open systems through technologies, standards and reference tools</a:t>
          </a:r>
          <a:endParaRPr lang="en-US" sz="2500" kern="1200" dirty="0"/>
        </a:p>
      </dsp:txBody>
      <dsp:txXfrm>
        <a:off x="1544592" y="3343845"/>
        <a:ext cx="9642519" cy="1337309"/>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9/17/2023</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17.09.2023</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3</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Qualcomm Next" pitchFamily="50"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de-DE" sz="1200" b="0" i="0" u="none" strike="noStrike" kern="1200" cap="none" spc="0" normalizeH="0" baseline="0" noProof="0">
              <a:ln>
                <a:noFill/>
              </a:ln>
              <a:solidFill>
                <a:srgbClr val="0E2C3A"/>
              </a:solidFill>
              <a:effectLst/>
              <a:uLnTx/>
              <a:uFillTx/>
              <a:latin typeface="Qualcomm Next" pitchFamily="50" charset="0"/>
              <a:ea typeface="+mn-ea"/>
              <a:cs typeface="Microsoft Sans Serif" panose="020B0604020202020204" pitchFamily="34" charset="0"/>
            </a:endParaRPr>
          </a:p>
        </p:txBody>
      </p:sp>
    </p:spTree>
    <p:extLst>
      <p:ext uri="{BB962C8B-B14F-4D97-AF65-F5344CB8AC3E}">
        <p14:creationId xmlns:p14="http://schemas.microsoft.com/office/powerpoint/2010/main" val="3469174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38476257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25</a:t>
            </a:fld>
            <a:endParaRPr lang="de-DE"/>
          </a:p>
        </p:txBody>
      </p:sp>
    </p:spTree>
    <p:extLst>
      <p:ext uri="{BB962C8B-B14F-4D97-AF65-F5344CB8AC3E}">
        <p14:creationId xmlns:p14="http://schemas.microsoft.com/office/powerpoint/2010/main" val="16564057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3</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92582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Tree>
    <p:extLst>
      <p:ext uri="{BB962C8B-B14F-4D97-AF65-F5344CB8AC3E}">
        <p14:creationId xmlns:p14="http://schemas.microsoft.com/office/powerpoint/2010/main" val="2924364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IBC 2023</a:t>
            </a:r>
          </a:p>
        </p:txBody>
      </p:sp>
    </p:spTree>
    <p:extLst>
      <p:ext uri="{BB962C8B-B14F-4D97-AF65-F5344CB8AC3E}">
        <p14:creationId xmlns:p14="http://schemas.microsoft.com/office/powerpoint/2010/main" val="1104982312"/>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dirty="0"/>
              <a:t>Haga clic para modificar los estilos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US" dirty="0"/>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dirty="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dirty="0" err="1"/>
              <a:t>Title</a:t>
            </a:r>
            <a:endParaRPr lang="en-GB" dirty="0"/>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dirty="0"/>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dirty="0"/>
          </a:p>
        </p:txBody>
      </p:sp>
    </p:spTree>
    <p:extLst>
      <p:ext uri="{BB962C8B-B14F-4D97-AF65-F5344CB8AC3E}">
        <p14:creationId xmlns:p14="http://schemas.microsoft.com/office/powerpoint/2010/main" val="378853229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p>
        </p:txBody>
      </p:sp>
    </p:spTree>
    <p:extLst>
      <p:ext uri="{BB962C8B-B14F-4D97-AF65-F5344CB8AC3E}">
        <p14:creationId xmlns:p14="http://schemas.microsoft.com/office/powerpoint/2010/main" val="309720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75688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94786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910579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339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928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92692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60711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78949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6536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8447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89586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83484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82119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13578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13032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296276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2767560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5631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BC 2023</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302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615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7043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08464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76810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7692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7594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02942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BC 2023</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5666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64295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77432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95692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630612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5792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3883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80254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717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6661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673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9299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2079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4121082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4679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23879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81530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24338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04858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4940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89030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6708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89523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45581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8112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9119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BC 2023</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523576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01882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98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9675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BC 2023</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591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223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25863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0874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51862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7752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61359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BC 2023</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29508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15896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4596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18822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1243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22364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25863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92586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56038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43824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1213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671199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05181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57707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14356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7669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133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1679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5756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IBC 2023</a:t>
            </a:r>
          </a:p>
        </p:txBody>
      </p:sp>
    </p:spTree>
    <p:extLst>
      <p:ext uri="{BB962C8B-B14F-4D97-AF65-F5344CB8AC3E}">
        <p14:creationId xmlns:p14="http://schemas.microsoft.com/office/powerpoint/2010/main" val="176321539"/>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BC 2023</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340094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endParaRPr lang="en-US" dirty="0"/>
          </a:p>
        </p:txBody>
      </p:sp>
    </p:spTree>
    <p:extLst>
      <p:ext uri="{BB962C8B-B14F-4D97-AF65-F5344CB8AC3E}">
        <p14:creationId xmlns:p14="http://schemas.microsoft.com/office/powerpoint/2010/main" val="2271495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BC 2023</a:t>
            </a:r>
            <a:endParaRPr lang="en-US" dirty="0"/>
          </a:p>
        </p:txBody>
      </p:sp>
    </p:spTree>
    <p:extLst>
      <p:ext uri="{BB962C8B-B14F-4D97-AF65-F5344CB8AC3E}">
        <p14:creationId xmlns:p14="http://schemas.microsoft.com/office/powerpoint/2010/main" val="2873778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endParaRPr lang="en-US" dirty="0"/>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dirty="0"/>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endParaRPr lang="en-US" dirty="0"/>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68517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85639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87" Type="http://schemas.openxmlformats.org/officeDocument/2006/relationships/slideLayout" Target="../slideLayouts/slideLayout87.xml"/><Relationship Id="rId102" Type="http://schemas.openxmlformats.org/officeDocument/2006/relationships/slideLayout" Target="../slideLayouts/slideLayout102.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theme" Target="../theme/theme1.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103" Type="http://schemas.openxmlformats.org/officeDocument/2006/relationships/slideLayout" Target="../slideLayouts/slideLayout103.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117.xml"/><Relationship Id="rId18" Type="http://schemas.openxmlformats.org/officeDocument/2006/relationships/slideLayout" Target="../slideLayouts/slideLayout122.xml"/><Relationship Id="rId26" Type="http://schemas.openxmlformats.org/officeDocument/2006/relationships/slideLayout" Target="../slideLayouts/slideLayout130.xml"/><Relationship Id="rId39" Type="http://schemas.openxmlformats.org/officeDocument/2006/relationships/slideLayout" Target="../slideLayouts/slideLayout143.xml"/><Relationship Id="rId21" Type="http://schemas.openxmlformats.org/officeDocument/2006/relationships/slideLayout" Target="../slideLayouts/slideLayout125.xml"/><Relationship Id="rId34" Type="http://schemas.openxmlformats.org/officeDocument/2006/relationships/slideLayout" Target="../slideLayouts/slideLayout138.xml"/><Relationship Id="rId42" Type="http://schemas.openxmlformats.org/officeDocument/2006/relationships/slideLayout" Target="../slideLayouts/slideLayout146.xml"/><Relationship Id="rId47" Type="http://schemas.openxmlformats.org/officeDocument/2006/relationships/slideLayout" Target="../slideLayouts/slideLayout151.xml"/><Relationship Id="rId50" Type="http://schemas.openxmlformats.org/officeDocument/2006/relationships/slideLayout" Target="../slideLayouts/slideLayout154.xml"/><Relationship Id="rId55" Type="http://schemas.openxmlformats.org/officeDocument/2006/relationships/slideLayout" Target="../slideLayouts/slideLayout159.xml"/><Relationship Id="rId63" Type="http://schemas.openxmlformats.org/officeDocument/2006/relationships/slideLayout" Target="../slideLayouts/slideLayout167.xml"/><Relationship Id="rId68" Type="http://schemas.openxmlformats.org/officeDocument/2006/relationships/slideLayout" Target="../slideLayouts/slideLayout172.xml"/><Relationship Id="rId76" Type="http://schemas.openxmlformats.org/officeDocument/2006/relationships/slideLayout" Target="../slideLayouts/slideLayout180.xml"/><Relationship Id="rId84" Type="http://schemas.openxmlformats.org/officeDocument/2006/relationships/slideLayout" Target="../slideLayouts/slideLayout188.xml"/><Relationship Id="rId7" Type="http://schemas.openxmlformats.org/officeDocument/2006/relationships/slideLayout" Target="../slideLayouts/slideLayout111.xml"/><Relationship Id="rId71" Type="http://schemas.openxmlformats.org/officeDocument/2006/relationships/slideLayout" Target="../slideLayouts/slideLayout175.xml"/><Relationship Id="rId2" Type="http://schemas.openxmlformats.org/officeDocument/2006/relationships/slideLayout" Target="../slideLayouts/slideLayout106.xml"/><Relationship Id="rId16" Type="http://schemas.openxmlformats.org/officeDocument/2006/relationships/slideLayout" Target="../slideLayouts/slideLayout120.xml"/><Relationship Id="rId29" Type="http://schemas.openxmlformats.org/officeDocument/2006/relationships/slideLayout" Target="../slideLayouts/slideLayout133.xml"/><Relationship Id="rId11" Type="http://schemas.openxmlformats.org/officeDocument/2006/relationships/slideLayout" Target="../slideLayouts/slideLayout115.xml"/><Relationship Id="rId24" Type="http://schemas.openxmlformats.org/officeDocument/2006/relationships/slideLayout" Target="../slideLayouts/slideLayout128.xml"/><Relationship Id="rId32" Type="http://schemas.openxmlformats.org/officeDocument/2006/relationships/slideLayout" Target="../slideLayouts/slideLayout136.xml"/><Relationship Id="rId37" Type="http://schemas.openxmlformats.org/officeDocument/2006/relationships/slideLayout" Target="../slideLayouts/slideLayout141.xml"/><Relationship Id="rId40" Type="http://schemas.openxmlformats.org/officeDocument/2006/relationships/slideLayout" Target="../slideLayouts/slideLayout144.xml"/><Relationship Id="rId45" Type="http://schemas.openxmlformats.org/officeDocument/2006/relationships/slideLayout" Target="../slideLayouts/slideLayout149.xml"/><Relationship Id="rId53" Type="http://schemas.openxmlformats.org/officeDocument/2006/relationships/slideLayout" Target="../slideLayouts/slideLayout157.xml"/><Relationship Id="rId58" Type="http://schemas.openxmlformats.org/officeDocument/2006/relationships/slideLayout" Target="../slideLayouts/slideLayout162.xml"/><Relationship Id="rId66" Type="http://schemas.openxmlformats.org/officeDocument/2006/relationships/slideLayout" Target="../slideLayouts/slideLayout170.xml"/><Relationship Id="rId74" Type="http://schemas.openxmlformats.org/officeDocument/2006/relationships/slideLayout" Target="../slideLayouts/slideLayout178.xml"/><Relationship Id="rId79" Type="http://schemas.openxmlformats.org/officeDocument/2006/relationships/slideLayout" Target="../slideLayouts/slideLayout183.xml"/><Relationship Id="rId87" Type="http://schemas.openxmlformats.org/officeDocument/2006/relationships/theme" Target="../theme/theme2.xml"/><Relationship Id="rId5" Type="http://schemas.openxmlformats.org/officeDocument/2006/relationships/slideLayout" Target="../slideLayouts/slideLayout109.xml"/><Relationship Id="rId61" Type="http://schemas.openxmlformats.org/officeDocument/2006/relationships/slideLayout" Target="../slideLayouts/slideLayout165.xml"/><Relationship Id="rId82" Type="http://schemas.openxmlformats.org/officeDocument/2006/relationships/slideLayout" Target="../slideLayouts/slideLayout186.xml"/><Relationship Id="rId19" Type="http://schemas.openxmlformats.org/officeDocument/2006/relationships/slideLayout" Target="../slideLayouts/slideLayout123.xml"/><Relationship Id="rId4" Type="http://schemas.openxmlformats.org/officeDocument/2006/relationships/slideLayout" Target="../slideLayouts/slideLayout108.xml"/><Relationship Id="rId9" Type="http://schemas.openxmlformats.org/officeDocument/2006/relationships/slideLayout" Target="../slideLayouts/slideLayout113.xml"/><Relationship Id="rId14" Type="http://schemas.openxmlformats.org/officeDocument/2006/relationships/slideLayout" Target="../slideLayouts/slideLayout118.xml"/><Relationship Id="rId22" Type="http://schemas.openxmlformats.org/officeDocument/2006/relationships/slideLayout" Target="../slideLayouts/slideLayout126.xml"/><Relationship Id="rId27" Type="http://schemas.openxmlformats.org/officeDocument/2006/relationships/slideLayout" Target="../slideLayouts/slideLayout131.xml"/><Relationship Id="rId30" Type="http://schemas.openxmlformats.org/officeDocument/2006/relationships/slideLayout" Target="../slideLayouts/slideLayout134.xml"/><Relationship Id="rId35" Type="http://schemas.openxmlformats.org/officeDocument/2006/relationships/slideLayout" Target="../slideLayouts/slideLayout139.xml"/><Relationship Id="rId43" Type="http://schemas.openxmlformats.org/officeDocument/2006/relationships/slideLayout" Target="../slideLayouts/slideLayout147.xml"/><Relationship Id="rId48" Type="http://schemas.openxmlformats.org/officeDocument/2006/relationships/slideLayout" Target="../slideLayouts/slideLayout152.xml"/><Relationship Id="rId56" Type="http://schemas.openxmlformats.org/officeDocument/2006/relationships/slideLayout" Target="../slideLayouts/slideLayout160.xml"/><Relationship Id="rId64" Type="http://schemas.openxmlformats.org/officeDocument/2006/relationships/slideLayout" Target="../slideLayouts/slideLayout168.xml"/><Relationship Id="rId69" Type="http://schemas.openxmlformats.org/officeDocument/2006/relationships/slideLayout" Target="../slideLayouts/slideLayout173.xml"/><Relationship Id="rId77" Type="http://schemas.openxmlformats.org/officeDocument/2006/relationships/slideLayout" Target="../slideLayouts/slideLayout181.xml"/><Relationship Id="rId8" Type="http://schemas.openxmlformats.org/officeDocument/2006/relationships/slideLayout" Target="../slideLayouts/slideLayout112.xml"/><Relationship Id="rId51" Type="http://schemas.openxmlformats.org/officeDocument/2006/relationships/slideLayout" Target="../slideLayouts/slideLayout155.xml"/><Relationship Id="rId72" Type="http://schemas.openxmlformats.org/officeDocument/2006/relationships/slideLayout" Target="../slideLayouts/slideLayout176.xml"/><Relationship Id="rId80" Type="http://schemas.openxmlformats.org/officeDocument/2006/relationships/slideLayout" Target="../slideLayouts/slideLayout184.xml"/><Relationship Id="rId85" Type="http://schemas.openxmlformats.org/officeDocument/2006/relationships/slideLayout" Target="../slideLayouts/slideLayout189.xml"/><Relationship Id="rId3" Type="http://schemas.openxmlformats.org/officeDocument/2006/relationships/slideLayout" Target="../slideLayouts/slideLayout107.xml"/><Relationship Id="rId12" Type="http://schemas.openxmlformats.org/officeDocument/2006/relationships/slideLayout" Target="../slideLayouts/slideLayout116.xml"/><Relationship Id="rId17" Type="http://schemas.openxmlformats.org/officeDocument/2006/relationships/slideLayout" Target="../slideLayouts/slideLayout121.xml"/><Relationship Id="rId25" Type="http://schemas.openxmlformats.org/officeDocument/2006/relationships/slideLayout" Target="../slideLayouts/slideLayout129.xml"/><Relationship Id="rId33" Type="http://schemas.openxmlformats.org/officeDocument/2006/relationships/slideLayout" Target="../slideLayouts/slideLayout137.xml"/><Relationship Id="rId38" Type="http://schemas.openxmlformats.org/officeDocument/2006/relationships/slideLayout" Target="../slideLayouts/slideLayout142.xml"/><Relationship Id="rId46" Type="http://schemas.openxmlformats.org/officeDocument/2006/relationships/slideLayout" Target="../slideLayouts/slideLayout150.xml"/><Relationship Id="rId59" Type="http://schemas.openxmlformats.org/officeDocument/2006/relationships/slideLayout" Target="../slideLayouts/slideLayout163.xml"/><Relationship Id="rId67" Type="http://schemas.openxmlformats.org/officeDocument/2006/relationships/slideLayout" Target="../slideLayouts/slideLayout171.xml"/><Relationship Id="rId20" Type="http://schemas.openxmlformats.org/officeDocument/2006/relationships/slideLayout" Target="../slideLayouts/slideLayout124.xml"/><Relationship Id="rId41" Type="http://schemas.openxmlformats.org/officeDocument/2006/relationships/slideLayout" Target="../slideLayouts/slideLayout145.xml"/><Relationship Id="rId54" Type="http://schemas.openxmlformats.org/officeDocument/2006/relationships/slideLayout" Target="../slideLayouts/slideLayout158.xml"/><Relationship Id="rId62" Type="http://schemas.openxmlformats.org/officeDocument/2006/relationships/slideLayout" Target="../slideLayouts/slideLayout166.xml"/><Relationship Id="rId70" Type="http://schemas.openxmlformats.org/officeDocument/2006/relationships/slideLayout" Target="../slideLayouts/slideLayout174.xml"/><Relationship Id="rId75" Type="http://schemas.openxmlformats.org/officeDocument/2006/relationships/slideLayout" Target="../slideLayouts/slideLayout179.xml"/><Relationship Id="rId83" Type="http://schemas.openxmlformats.org/officeDocument/2006/relationships/slideLayout" Target="../slideLayouts/slideLayout187.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5" Type="http://schemas.openxmlformats.org/officeDocument/2006/relationships/slideLayout" Target="../slideLayouts/slideLayout119.xml"/><Relationship Id="rId23" Type="http://schemas.openxmlformats.org/officeDocument/2006/relationships/slideLayout" Target="../slideLayouts/slideLayout127.xml"/><Relationship Id="rId28" Type="http://schemas.openxmlformats.org/officeDocument/2006/relationships/slideLayout" Target="../slideLayouts/slideLayout132.xml"/><Relationship Id="rId36" Type="http://schemas.openxmlformats.org/officeDocument/2006/relationships/slideLayout" Target="../slideLayouts/slideLayout140.xml"/><Relationship Id="rId49" Type="http://schemas.openxmlformats.org/officeDocument/2006/relationships/slideLayout" Target="../slideLayouts/slideLayout153.xml"/><Relationship Id="rId57" Type="http://schemas.openxmlformats.org/officeDocument/2006/relationships/slideLayout" Target="../slideLayouts/slideLayout161.xml"/><Relationship Id="rId10" Type="http://schemas.openxmlformats.org/officeDocument/2006/relationships/slideLayout" Target="../slideLayouts/slideLayout114.xml"/><Relationship Id="rId31" Type="http://schemas.openxmlformats.org/officeDocument/2006/relationships/slideLayout" Target="../slideLayouts/slideLayout135.xml"/><Relationship Id="rId44" Type="http://schemas.openxmlformats.org/officeDocument/2006/relationships/slideLayout" Target="../slideLayouts/slideLayout148.xml"/><Relationship Id="rId52" Type="http://schemas.openxmlformats.org/officeDocument/2006/relationships/slideLayout" Target="../slideLayouts/slideLayout156.xml"/><Relationship Id="rId60" Type="http://schemas.openxmlformats.org/officeDocument/2006/relationships/slideLayout" Target="../slideLayouts/slideLayout164.xml"/><Relationship Id="rId65" Type="http://schemas.openxmlformats.org/officeDocument/2006/relationships/slideLayout" Target="../slideLayouts/slideLayout169.xml"/><Relationship Id="rId73" Type="http://schemas.openxmlformats.org/officeDocument/2006/relationships/slideLayout" Target="../slideLayouts/slideLayout177.xml"/><Relationship Id="rId78" Type="http://schemas.openxmlformats.org/officeDocument/2006/relationships/slideLayout" Target="../slideLayouts/slideLayout182.xml"/><Relationship Id="rId81" Type="http://schemas.openxmlformats.org/officeDocument/2006/relationships/slideLayout" Target="../slideLayouts/slideLayout185.xml"/><Relationship Id="rId86" Type="http://schemas.openxmlformats.org/officeDocument/2006/relationships/slideLayout" Target="../slideLayouts/slideLayout19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endParaRPr lang="en-US" dirty="0"/>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345" r:id="rId98"/>
    <p:sldLayoutId id="2147484347" r:id="rId99"/>
    <p:sldLayoutId id="2147484348" r:id="rId100"/>
    <p:sldLayoutId id="2147484349" r:id="rId101"/>
    <p:sldLayoutId id="2147484350" r:id="rId102"/>
    <p:sldLayoutId id="2147484352" r:id="rId103"/>
    <p:sldLayoutId id="2147484353" r:id="rId10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BC 2023</a:t>
            </a:r>
          </a:p>
        </p:txBody>
      </p:sp>
    </p:spTree>
    <p:extLst>
      <p:ext uri="{BB962C8B-B14F-4D97-AF65-F5344CB8AC3E}">
        <p14:creationId xmlns:p14="http://schemas.microsoft.com/office/powerpoint/2010/main" val="1624411132"/>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5" r:id="rId21"/>
    <p:sldLayoutId id="2147484376" r:id="rId22"/>
    <p:sldLayoutId id="2147484377" r:id="rId23"/>
    <p:sldLayoutId id="2147484378"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398" r:id="rId44"/>
    <p:sldLayoutId id="2147484399" r:id="rId45"/>
    <p:sldLayoutId id="2147484400" r:id="rId46"/>
    <p:sldLayoutId id="2147484401" r:id="rId47"/>
    <p:sldLayoutId id="2147484402" r:id="rId48"/>
    <p:sldLayoutId id="2147484403" r:id="rId49"/>
    <p:sldLayoutId id="2147484404" r:id="rId50"/>
    <p:sldLayoutId id="2147484405" r:id="rId51"/>
    <p:sldLayoutId id="2147484406" r:id="rId52"/>
    <p:sldLayoutId id="2147484407" r:id="rId53"/>
    <p:sldLayoutId id="2147484408" r:id="rId54"/>
    <p:sldLayoutId id="2147484409" r:id="rId55"/>
    <p:sldLayoutId id="2147484410" r:id="rId56"/>
    <p:sldLayoutId id="2147484411" r:id="rId57"/>
    <p:sldLayoutId id="2147484412" r:id="rId58"/>
    <p:sldLayoutId id="2147484413" r:id="rId59"/>
    <p:sldLayoutId id="2147484414" r:id="rId60"/>
    <p:sldLayoutId id="2147484415" r:id="rId61"/>
    <p:sldLayoutId id="2147484416" r:id="rId62"/>
    <p:sldLayoutId id="2147484417" r:id="rId63"/>
    <p:sldLayoutId id="2147484418" r:id="rId64"/>
    <p:sldLayoutId id="2147484419" r:id="rId65"/>
    <p:sldLayoutId id="2147484420" r:id="rId66"/>
    <p:sldLayoutId id="2147484421" r:id="rId67"/>
    <p:sldLayoutId id="2147484422" r:id="rId68"/>
    <p:sldLayoutId id="2147484423" r:id="rId69"/>
    <p:sldLayoutId id="2147484424" r:id="rId70"/>
    <p:sldLayoutId id="2147484425" r:id="rId71"/>
    <p:sldLayoutId id="2147484426" r:id="rId72"/>
    <p:sldLayoutId id="2147484427" r:id="rId73"/>
    <p:sldLayoutId id="2147484428" r:id="rId74"/>
    <p:sldLayoutId id="2147484429" r:id="rId75"/>
    <p:sldLayoutId id="2147484430" r:id="rId76"/>
    <p:sldLayoutId id="2147484431" r:id="rId77"/>
    <p:sldLayoutId id="2147484432" r:id="rId78"/>
    <p:sldLayoutId id="2147484433" r:id="rId79"/>
    <p:sldLayoutId id="2147484434" r:id="rId80"/>
    <p:sldLayoutId id="2147484435" r:id="rId81"/>
    <p:sldLayoutId id="2147484436" r:id="rId82"/>
    <p:sldLayoutId id="2147484437" r:id="rId83"/>
    <p:sldLayoutId id="2147484438" r:id="rId84"/>
    <p:sldLayoutId id="2147484439" r:id="rId85"/>
    <p:sldLayoutId id="2147484440" r:id="rId8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xml"/><Relationship Id="rId1" Type="http://schemas.openxmlformats.org/officeDocument/2006/relationships/slideLayout" Target="../slideLayouts/slideLayout98.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02.xml"/><Relationship Id="rId5" Type="http://schemas.openxmlformats.org/officeDocument/2006/relationships/image" Target="../media/image31.png"/><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1.xml"/><Relationship Id="rId4" Type="http://schemas.openxmlformats.org/officeDocument/2006/relationships/image" Target="../media/image34.png"/></Relationships>
</file>

<file path=ppt/slides/_rels/slide1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5.xml"/><Relationship Id="rId5" Type="http://schemas.openxmlformats.org/officeDocument/2006/relationships/image" Target="../media/image38.png"/><Relationship Id="rId4" Type="http://schemas.openxmlformats.org/officeDocument/2006/relationships/image" Target="../media/image37.png"/></Relationships>
</file>

<file path=ppt/slides/_rels/slide1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98.xml"/><Relationship Id="rId5" Type="http://schemas.openxmlformats.org/officeDocument/2006/relationships/image" Target="../media/image42.jpeg"/><Relationship Id="rId4" Type="http://schemas.openxmlformats.org/officeDocument/2006/relationships/image" Target="../media/image41.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7.xml.rels><?xml version="1.0" encoding="UTF-8" standalone="yes"?>
<Relationships xmlns="http://schemas.openxmlformats.org/package/2006/relationships"><Relationship Id="rId3" Type="http://schemas.openxmlformats.org/officeDocument/2006/relationships/hyperlink" Target="https://www.3gpp.org/ftp/tsg_ran/WG1_RL1/TSGR1_99/Docs/R1-1913439.zip" TargetMode="External"/><Relationship Id="rId2" Type="http://schemas.openxmlformats.org/officeDocument/2006/relationships/image" Target="../media/image31.png"/><Relationship Id="rId1" Type="http://schemas.openxmlformats.org/officeDocument/2006/relationships/slideLayout" Target="../slideLayouts/slideLayout26.xml"/></Relationships>
</file>

<file path=ppt/slides/_rels/slide1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04.xml"/></Relationships>
</file>

<file path=ppt/slides/_rels/slide19.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65.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46.png"/><Relationship Id="rId4" Type="http://schemas.openxmlformats.org/officeDocument/2006/relationships/image" Target="../media/image45.png"/></Relationships>
</file>

<file path=ppt/slides/_rels/slide21.xml.rels><?xml version="1.0" encoding="UTF-8" standalone="yes"?>
<Relationships xmlns="http://schemas.openxmlformats.org/package/2006/relationships"><Relationship Id="rId3" Type="http://schemas.openxmlformats.org/officeDocument/2006/relationships/image" Target="cid:image001.png@01D8A107.21C23B90" TargetMode="External"/><Relationship Id="rId2" Type="http://schemas.openxmlformats.org/officeDocument/2006/relationships/image" Target="../media/image47.png"/><Relationship Id="rId1" Type="http://schemas.openxmlformats.org/officeDocument/2006/relationships/slideLayout" Target="../slideLayouts/slideLayout25.xml"/></Relationships>
</file>

<file path=ppt/slides/_rels/slide22.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package" Target="../embeddings/Microsoft_Visio_Drawing.vsdx"/><Relationship Id="rId1" Type="http://schemas.openxmlformats.org/officeDocument/2006/relationships/slideLayout" Target="../slideLayouts/slideLayout25.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4.xml"/><Relationship Id="rId1" Type="http://schemas.openxmlformats.org/officeDocument/2006/relationships/slideLayout" Target="../slideLayouts/slideLayout26.xml"/><Relationship Id="rId4" Type="http://schemas.openxmlformats.org/officeDocument/2006/relationships/image" Target="../media/image52.emf"/></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2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00.xml"/><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3" Type="http://schemas.openxmlformats.org/officeDocument/2006/relationships/hyperlink" Target="https://www.nakolos.com/ibc2023/" TargetMode="External"/><Relationship Id="rId7" Type="http://schemas.openxmlformats.org/officeDocument/2006/relationships/image" Target="../media/image18.jpeg"/><Relationship Id="rId2" Type="http://schemas.openxmlformats.org/officeDocument/2006/relationships/hyperlink" Target="https://www.rohde-schwarz.com/th/about/news-press/all-news/rohde-schwarz-and-qualcomm-to-demonstrate-5g-broadcast-ecosystem-readiness-at-ibc2023-press-release-detailpage_229356-1405318.html" TargetMode="External"/><Relationship Id="rId1" Type="http://schemas.openxmlformats.org/officeDocument/2006/relationships/slideLayout" Target="../slideLayouts/slideLayout25.xml"/><Relationship Id="rId6" Type="http://schemas.openxmlformats.org/officeDocument/2006/relationships/image" Target="../media/image17.jpeg"/><Relationship Id="rId5" Type="http://schemas.openxmlformats.org/officeDocument/2006/relationships/hyperlink" Target="https://www.linkedin.com/company/syestransmitters/" TargetMode="External"/><Relationship Id="rId4" Type="http://schemas.openxmlformats.org/officeDocument/2006/relationships/hyperlink" Target="https://www.linkedin.com/company/5g-mag/" TargetMode="External"/></Relationships>
</file>

<file path=ppt/slides/_rels/slide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103.xml"/><Relationship Id="rId5" Type="http://schemas.openxmlformats.org/officeDocument/2006/relationships/image" Target="../media/image22.jpeg"/><Relationship Id="rId4" Type="http://schemas.openxmlformats.org/officeDocument/2006/relationships/image" Target="../media/image21.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9.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4.png"/><Relationship Id="rId7" Type="http://schemas.openxmlformats.org/officeDocument/2006/relationships/image" Target="../media/image26.png"/><Relationship Id="rId2" Type="http://schemas.openxmlformats.org/officeDocument/2006/relationships/image" Target="../media/image23.png"/><Relationship Id="rId1" Type="http://schemas.openxmlformats.org/officeDocument/2006/relationships/slideLayout" Target="../slideLayouts/slideLayout101.xml"/><Relationship Id="rId6" Type="http://schemas.openxmlformats.org/officeDocument/2006/relationships/image" Target="../media/image25.png"/><Relationship Id="rId11" Type="http://schemas.openxmlformats.org/officeDocument/2006/relationships/hyperlink" Target="https://portal.3gpp.org/desktopmodules/Specifications/SpecificationDetails.aspx?specificationId=2427" TargetMode="External"/><Relationship Id="rId5" Type="http://schemas.openxmlformats.org/officeDocument/2006/relationships/hyperlink" Target="https://www.3gpp.org/DynaReport/36976.htm" TargetMode="External"/><Relationship Id="rId10" Type="http://schemas.openxmlformats.org/officeDocument/2006/relationships/hyperlink" Target="https://portal.3gpp.org/desktopmodules/Specifications/SpecificationDetails.aspx?specificationId=2426" TargetMode="External"/><Relationship Id="rId4" Type="http://schemas.openxmlformats.org/officeDocument/2006/relationships/hyperlink" Target="https://www.etsi.org/deliver/etsi_ts/103700_103799/103720/01.01.01_60/ts_103720v010101p.pdf" TargetMode="External"/><Relationship Id="rId9" Type="http://schemas.openxmlformats.org/officeDocument/2006/relationships/hyperlink" Target="https://www.3gpp.org/DynaReport/36211.htm"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September 17, 2023</a:t>
            </a:r>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IBC 2023, FOBTV</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930874"/>
            <a:ext cx="9352444" cy="1285224"/>
          </a:xfrm>
        </p:spPr>
        <p:txBody>
          <a:bodyPr/>
          <a:lstStyle/>
          <a:p>
            <a:r>
              <a:rPr lang="en-US" sz="4800" dirty="0"/>
              <a:t>5G Broadcast –Technologies, Standards and Productization</a:t>
            </a:r>
            <a:endParaRPr lang="en-US" sz="14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dirty="0"/>
              <a:t>Dr. Thomas Stockhammer</a:t>
            </a:r>
          </a:p>
          <a:p>
            <a:r>
              <a:rPr lang="en-US" dirty="0"/>
              <a:t>Senior Director Technical Standards</a:t>
            </a:r>
          </a:p>
          <a:p>
            <a:r>
              <a:rPr lang="en-US" dirty="0"/>
              <a:t>Qualcomm Technologies</a:t>
            </a:r>
          </a:p>
        </p:txBody>
      </p:sp>
    </p:spTree>
    <p:extLst>
      <p:ext uri="{BB962C8B-B14F-4D97-AF65-F5344CB8AC3E}">
        <p14:creationId xmlns:p14="http://schemas.microsoft.com/office/powerpoint/2010/main" val="1612586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1B9FD98-5994-6DAE-2D9D-3BAB7FFF79D3}"/>
              </a:ext>
            </a:extLst>
          </p:cNvPr>
          <p:cNvSpPr>
            <a:spLocks noGrp="1"/>
          </p:cNvSpPr>
          <p:nvPr>
            <p:ph type="ftr" sz="quarter" idx="10"/>
          </p:nvPr>
        </p:nvSpPr>
        <p:spPr/>
        <p:txBody>
          <a:bodyPr/>
          <a:lstStyle/>
          <a:p>
            <a:r>
              <a:rPr lang="en-US"/>
              <a:t>IBC 2023</a:t>
            </a:r>
          </a:p>
        </p:txBody>
      </p:sp>
      <p:sp>
        <p:nvSpPr>
          <p:cNvPr id="3" name="Title 2">
            <a:extLst>
              <a:ext uri="{FF2B5EF4-FFF2-40B4-BE49-F238E27FC236}">
                <a16:creationId xmlns:a16="http://schemas.microsoft.com/office/drawing/2014/main" id="{32B242CC-D8FC-3FFB-A79D-8493D1EBEE1F}"/>
              </a:ext>
            </a:extLst>
          </p:cNvPr>
          <p:cNvSpPr>
            <a:spLocks noGrp="1"/>
          </p:cNvSpPr>
          <p:nvPr>
            <p:ph type="title"/>
          </p:nvPr>
        </p:nvSpPr>
        <p:spPr>
          <a:xfrm>
            <a:off x="495300" y="565125"/>
            <a:ext cx="11187112" cy="439479"/>
          </a:xfrm>
        </p:spPr>
        <p:txBody>
          <a:bodyPr/>
          <a:lstStyle/>
          <a:p>
            <a:r>
              <a:rPr lang="de-DE" dirty="0"/>
              <a:t>5G Broadcast Standards Evolution</a:t>
            </a:r>
            <a:endParaRPr lang="en-US" dirty="0"/>
          </a:p>
        </p:txBody>
      </p:sp>
      <p:graphicFrame>
        <p:nvGraphicFramePr>
          <p:cNvPr id="6" name="Content Placeholder 5">
            <a:extLst>
              <a:ext uri="{FF2B5EF4-FFF2-40B4-BE49-F238E27FC236}">
                <a16:creationId xmlns:a16="http://schemas.microsoft.com/office/drawing/2014/main" id="{CA0A395A-0287-16CA-38C5-B73939A7E4EB}"/>
              </a:ext>
            </a:extLst>
          </p:cNvPr>
          <p:cNvGraphicFramePr>
            <a:graphicFrameLocks noGrp="1"/>
          </p:cNvGraphicFramePr>
          <p:nvPr>
            <p:ph sz="quarter" idx="14"/>
          </p:nvPr>
        </p:nvGraphicFramePr>
        <p:xfrm>
          <a:off x="0" y="657225"/>
          <a:ext cx="12192000" cy="4705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5D3B3373-A461-E27B-F573-82BB1C357A8F}"/>
              </a:ext>
            </a:extLst>
          </p:cNvPr>
          <p:cNvSpPr>
            <a:spLocks noGrp="1"/>
          </p:cNvSpPr>
          <p:nvPr>
            <p:ph type="subTitle" idx="1"/>
          </p:nvPr>
        </p:nvSpPr>
        <p:spPr/>
        <p:txBody>
          <a:bodyPr/>
          <a:lstStyle/>
          <a:p>
            <a:r>
              <a:rPr lang="de-DE" dirty="0"/>
              <a:t>Roadmap towards WRC23</a:t>
            </a:r>
            <a:endParaRPr lang="en-US" dirty="0"/>
          </a:p>
        </p:txBody>
      </p:sp>
      <p:sp>
        <p:nvSpPr>
          <p:cNvPr id="7" name="TextBox 6">
            <a:extLst>
              <a:ext uri="{FF2B5EF4-FFF2-40B4-BE49-F238E27FC236}">
                <a16:creationId xmlns:a16="http://schemas.microsoft.com/office/drawing/2014/main" id="{ABD5253C-9E6A-0772-17A1-216DCD0178A8}"/>
              </a:ext>
            </a:extLst>
          </p:cNvPr>
          <p:cNvSpPr txBox="1"/>
          <p:nvPr/>
        </p:nvSpPr>
        <p:spPr>
          <a:xfrm>
            <a:off x="445504"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a:t>
            </a:r>
          </a:p>
        </p:txBody>
      </p:sp>
      <p:sp>
        <p:nvSpPr>
          <p:cNvPr id="8" name="TextBox 7">
            <a:extLst>
              <a:ext uri="{FF2B5EF4-FFF2-40B4-BE49-F238E27FC236}">
                <a16:creationId xmlns:a16="http://schemas.microsoft.com/office/drawing/2014/main" id="{D208ADCD-8B7F-03B0-8D84-2AD41DD6715A}"/>
              </a:ext>
            </a:extLst>
          </p:cNvPr>
          <p:cNvSpPr txBox="1"/>
          <p:nvPr/>
        </p:nvSpPr>
        <p:spPr>
          <a:xfrm>
            <a:off x="3305562"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9" name="TextBox 8">
            <a:extLst>
              <a:ext uri="{FF2B5EF4-FFF2-40B4-BE49-F238E27FC236}">
                <a16:creationId xmlns:a16="http://schemas.microsoft.com/office/drawing/2014/main" id="{8E075129-03B1-6E77-6072-42A980E1FDC3}"/>
              </a:ext>
            </a:extLst>
          </p:cNvPr>
          <p:cNvSpPr txBox="1"/>
          <p:nvPr/>
        </p:nvSpPr>
        <p:spPr>
          <a:xfrm>
            <a:off x="2007012"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ITU</a:t>
            </a:r>
          </a:p>
        </p:txBody>
      </p:sp>
      <p:sp>
        <p:nvSpPr>
          <p:cNvPr id="10" name="TextBox 9">
            <a:extLst>
              <a:ext uri="{FF2B5EF4-FFF2-40B4-BE49-F238E27FC236}">
                <a16:creationId xmlns:a16="http://schemas.microsoft.com/office/drawing/2014/main" id="{E1827850-40BC-7222-7353-3B6C57CE5B0D}"/>
              </a:ext>
            </a:extLst>
          </p:cNvPr>
          <p:cNvSpPr txBox="1"/>
          <p:nvPr/>
        </p:nvSpPr>
        <p:spPr>
          <a:xfrm>
            <a:off x="4867070" y="1626302"/>
            <a:ext cx="1229761"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p>
        </p:txBody>
      </p:sp>
      <p:sp>
        <p:nvSpPr>
          <p:cNvPr id="11" name="TextBox 10">
            <a:extLst>
              <a:ext uri="{FF2B5EF4-FFF2-40B4-BE49-F238E27FC236}">
                <a16:creationId xmlns:a16="http://schemas.microsoft.com/office/drawing/2014/main" id="{A41A901B-3785-B441-7B99-07023EC7E567}"/>
              </a:ext>
            </a:extLst>
          </p:cNvPr>
          <p:cNvSpPr txBox="1"/>
          <p:nvPr/>
        </p:nvSpPr>
        <p:spPr>
          <a:xfrm>
            <a:off x="6290766"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12" name="TextBox 11">
            <a:extLst>
              <a:ext uri="{FF2B5EF4-FFF2-40B4-BE49-F238E27FC236}">
                <a16:creationId xmlns:a16="http://schemas.microsoft.com/office/drawing/2014/main" id="{F64F9FCA-3CD3-3B6F-CFD3-A925EDF7A57F}"/>
              </a:ext>
            </a:extLst>
          </p:cNvPr>
          <p:cNvSpPr txBox="1"/>
          <p:nvPr/>
        </p:nvSpPr>
        <p:spPr>
          <a:xfrm>
            <a:off x="7852274" y="147241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ETSI</a:t>
            </a:r>
            <a:br>
              <a:rPr kumimoji="0" lang="en-US" sz="2000" b="0" i="0" u="none" strike="noStrike" kern="1200" cap="none" spc="0" normalizeH="0" baseline="0" noProof="0" dirty="0">
                <a:ln>
                  <a:noFill/>
                </a:ln>
                <a:solidFill>
                  <a:schemeClr val="accent1"/>
                </a:solidFill>
                <a:effectLst/>
                <a:uLnTx/>
                <a:uFillTx/>
                <a:latin typeface="Arial"/>
              </a:rPr>
            </a:br>
            <a:r>
              <a:rPr kumimoji="0" lang="en-US" sz="2000" b="0" i="0" u="none" strike="noStrike" kern="1200" cap="none" spc="0" normalizeH="0" baseline="0" noProof="0" dirty="0">
                <a:ln>
                  <a:noFill/>
                </a:ln>
                <a:solidFill>
                  <a:schemeClr val="accent1"/>
                </a:solidFill>
                <a:effectLst/>
                <a:uLnTx/>
                <a:uFillTx/>
                <a:latin typeface="Arial"/>
              </a:rPr>
              <a:t>5G-MAG</a:t>
            </a:r>
          </a:p>
        </p:txBody>
      </p:sp>
      <p:sp>
        <p:nvSpPr>
          <p:cNvPr id="13" name="TextBox 12">
            <a:extLst>
              <a:ext uri="{FF2B5EF4-FFF2-40B4-BE49-F238E27FC236}">
                <a16:creationId xmlns:a16="http://schemas.microsoft.com/office/drawing/2014/main" id="{7190D5B7-1C37-9E41-AA4D-BB8C19AD1382}"/>
              </a:ext>
            </a:extLst>
          </p:cNvPr>
          <p:cNvSpPr txBox="1"/>
          <p:nvPr/>
        </p:nvSpPr>
        <p:spPr>
          <a:xfrm>
            <a:off x="10837475"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ITU</a:t>
            </a:r>
          </a:p>
        </p:txBody>
      </p:sp>
      <p:sp>
        <p:nvSpPr>
          <p:cNvPr id="14" name="TextBox 13">
            <a:extLst>
              <a:ext uri="{FF2B5EF4-FFF2-40B4-BE49-F238E27FC236}">
                <a16:creationId xmlns:a16="http://schemas.microsoft.com/office/drawing/2014/main" id="{F0E29BC8-0125-54F5-F5DB-532E248A32A1}"/>
              </a:ext>
            </a:extLst>
          </p:cNvPr>
          <p:cNvSpPr txBox="1"/>
          <p:nvPr/>
        </p:nvSpPr>
        <p:spPr>
          <a:xfrm>
            <a:off x="9275970"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16" name="TextBox 15">
            <a:extLst>
              <a:ext uri="{FF2B5EF4-FFF2-40B4-BE49-F238E27FC236}">
                <a16:creationId xmlns:a16="http://schemas.microsoft.com/office/drawing/2014/main" id="{40AD1F3C-951F-4A52-5FC8-DB64258BD29F}"/>
              </a:ext>
            </a:extLst>
          </p:cNvPr>
          <p:cNvSpPr txBox="1"/>
          <p:nvPr/>
        </p:nvSpPr>
        <p:spPr>
          <a:xfrm>
            <a:off x="426454" y="39144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17</a:t>
            </a:r>
          </a:p>
        </p:txBody>
      </p:sp>
      <p:sp>
        <p:nvSpPr>
          <p:cNvPr id="17" name="TextBox 16">
            <a:extLst>
              <a:ext uri="{FF2B5EF4-FFF2-40B4-BE49-F238E27FC236}">
                <a16:creationId xmlns:a16="http://schemas.microsoft.com/office/drawing/2014/main" id="{8AD6908D-576B-AFFD-A8DE-53D88F6D4292}"/>
              </a:ext>
            </a:extLst>
          </p:cNvPr>
          <p:cNvSpPr txBox="1"/>
          <p:nvPr/>
        </p:nvSpPr>
        <p:spPr>
          <a:xfrm>
            <a:off x="3286512"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20 </a:t>
            </a:r>
          </a:p>
        </p:txBody>
      </p:sp>
      <p:sp>
        <p:nvSpPr>
          <p:cNvPr id="18" name="TextBox 17">
            <a:extLst>
              <a:ext uri="{FF2B5EF4-FFF2-40B4-BE49-F238E27FC236}">
                <a16:creationId xmlns:a16="http://schemas.microsoft.com/office/drawing/2014/main" id="{87B7C911-FE53-29DE-0CDD-BCFBEB906A53}"/>
              </a:ext>
            </a:extLst>
          </p:cNvPr>
          <p:cNvSpPr txBox="1"/>
          <p:nvPr/>
        </p:nvSpPr>
        <p:spPr>
          <a:xfrm>
            <a:off x="1987962" y="3912259"/>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19</a:t>
            </a:r>
          </a:p>
        </p:txBody>
      </p:sp>
      <p:sp>
        <p:nvSpPr>
          <p:cNvPr id="19" name="TextBox 18">
            <a:extLst>
              <a:ext uri="{FF2B5EF4-FFF2-40B4-BE49-F238E27FC236}">
                <a16:creationId xmlns:a16="http://schemas.microsoft.com/office/drawing/2014/main" id="{FA12F521-1224-AFB9-11FE-6761BC886A31}"/>
              </a:ext>
            </a:extLst>
          </p:cNvPr>
          <p:cNvSpPr txBox="1"/>
          <p:nvPr/>
        </p:nvSpPr>
        <p:spPr>
          <a:xfrm>
            <a:off x="4848020" y="3912259"/>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20</a:t>
            </a:r>
          </a:p>
        </p:txBody>
      </p:sp>
      <p:sp>
        <p:nvSpPr>
          <p:cNvPr id="20" name="TextBox 19">
            <a:extLst>
              <a:ext uri="{FF2B5EF4-FFF2-40B4-BE49-F238E27FC236}">
                <a16:creationId xmlns:a16="http://schemas.microsoft.com/office/drawing/2014/main" id="{6169FDDA-86CD-415C-FA5D-5805B2FFEBE9}"/>
              </a:ext>
            </a:extLst>
          </p:cNvPr>
          <p:cNvSpPr txBox="1"/>
          <p:nvPr/>
        </p:nvSpPr>
        <p:spPr>
          <a:xfrm>
            <a:off x="6271716" y="3914411"/>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dirty="0">
                <a:solidFill>
                  <a:schemeClr val="accent1"/>
                </a:solidFill>
                <a:latin typeface="Arial"/>
              </a:rPr>
              <a:t>06/</a:t>
            </a:r>
            <a:r>
              <a:rPr kumimoji="0" lang="en-US" sz="2400" b="0" i="0" u="none" strike="noStrike" kern="1200" cap="none" spc="0" normalizeH="0" baseline="0" noProof="0" dirty="0">
                <a:ln>
                  <a:noFill/>
                </a:ln>
                <a:solidFill>
                  <a:schemeClr val="accent1"/>
                </a:solidFill>
                <a:effectLst/>
                <a:uLnTx/>
                <a:uFillTx/>
                <a:latin typeface="Arial"/>
              </a:rPr>
              <a:t>22 </a:t>
            </a:r>
          </a:p>
        </p:txBody>
      </p:sp>
      <p:sp>
        <p:nvSpPr>
          <p:cNvPr id="21" name="TextBox 20">
            <a:extLst>
              <a:ext uri="{FF2B5EF4-FFF2-40B4-BE49-F238E27FC236}">
                <a16:creationId xmlns:a16="http://schemas.microsoft.com/office/drawing/2014/main" id="{51854E7D-C0C0-31A9-4337-FB60F2196FA7}"/>
              </a:ext>
            </a:extLst>
          </p:cNvPr>
          <p:cNvSpPr txBox="1"/>
          <p:nvPr/>
        </p:nvSpPr>
        <p:spPr>
          <a:xfrm>
            <a:off x="7833224" y="3910814"/>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de-DE" sz="2400" dirty="0">
                <a:solidFill>
                  <a:schemeClr val="accent1"/>
                </a:solidFill>
                <a:latin typeface="Arial"/>
              </a:rPr>
              <a:t>06/23</a:t>
            </a:r>
            <a:endParaRPr kumimoji="0" lang="en-US" sz="2400" b="0" i="0" u="none" strike="noStrike" kern="1200" cap="none" spc="0" normalizeH="0" baseline="0" noProof="0" dirty="0">
              <a:ln>
                <a:noFill/>
              </a:ln>
              <a:solidFill>
                <a:schemeClr val="accent1"/>
              </a:solidFill>
              <a:effectLst/>
              <a:uLnTx/>
              <a:uFillTx/>
              <a:latin typeface="Arial"/>
            </a:endParaRPr>
          </a:p>
        </p:txBody>
      </p:sp>
      <p:sp>
        <p:nvSpPr>
          <p:cNvPr id="22" name="TextBox 21">
            <a:extLst>
              <a:ext uri="{FF2B5EF4-FFF2-40B4-BE49-F238E27FC236}">
                <a16:creationId xmlns:a16="http://schemas.microsoft.com/office/drawing/2014/main" id="{196FF986-E8DB-1E27-EEF1-06E05B63A076}"/>
              </a:ext>
            </a:extLst>
          </p:cNvPr>
          <p:cNvSpPr txBox="1"/>
          <p:nvPr/>
        </p:nvSpPr>
        <p:spPr>
          <a:xfrm>
            <a:off x="10818425"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23</a:t>
            </a:r>
          </a:p>
        </p:txBody>
      </p:sp>
      <p:sp>
        <p:nvSpPr>
          <p:cNvPr id="23" name="TextBox 22">
            <a:extLst>
              <a:ext uri="{FF2B5EF4-FFF2-40B4-BE49-F238E27FC236}">
                <a16:creationId xmlns:a16="http://schemas.microsoft.com/office/drawing/2014/main" id="{A47B43D3-3CD1-749D-BBB6-72973AE8E524}"/>
              </a:ext>
            </a:extLst>
          </p:cNvPr>
          <p:cNvSpPr txBox="1"/>
          <p:nvPr/>
        </p:nvSpPr>
        <p:spPr>
          <a:xfrm>
            <a:off x="9256920"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09/23 </a:t>
            </a:r>
          </a:p>
        </p:txBody>
      </p:sp>
      <p:sp>
        <p:nvSpPr>
          <p:cNvPr id="24" name="Speech Bubble: Rectangle with Corners Rounded 23">
            <a:extLst>
              <a:ext uri="{FF2B5EF4-FFF2-40B4-BE49-F238E27FC236}">
                <a16:creationId xmlns:a16="http://schemas.microsoft.com/office/drawing/2014/main" id="{D82E08D6-03AF-0578-AE02-6B55631D58FA}"/>
              </a:ext>
            </a:extLst>
          </p:cNvPr>
          <p:cNvSpPr/>
          <p:nvPr/>
        </p:nvSpPr>
        <p:spPr>
          <a:xfrm>
            <a:off x="2410895" y="4677558"/>
            <a:ext cx="6638925" cy="1732917"/>
          </a:xfrm>
          <a:prstGeom prst="wedgeRoundRectCallout">
            <a:avLst>
              <a:gd name="adj1" fmla="val 36463"/>
              <a:gd name="adj2" fmla="val -112425"/>
              <a:gd name="adj3" fmla="val 1666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Bug fixes and clarifications from trials &amp; Rel-17</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Adding bandwidth information, including 6/7/8 MHz</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5G Media Streaming: integrated unicast &amp; broadcast</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Consistent codecs and formats</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Support of Public Warning System &amp; Emergency Alerts</a:t>
            </a:r>
          </a:p>
        </p:txBody>
      </p:sp>
    </p:spTree>
    <p:extLst>
      <p:ext uri="{BB962C8B-B14F-4D97-AF65-F5344CB8AC3E}">
        <p14:creationId xmlns:p14="http://schemas.microsoft.com/office/powerpoint/2010/main" val="3816575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500"/>
                                        <p:tgtEl>
                                          <p:spTgt spid="17"/>
                                        </p:tgtEl>
                                      </p:cBhvr>
                                    </p:animEffect>
                                  </p:childTnLst>
                                </p:cTn>
                              </p:par>
                            </p:childTnLst>
                          </p:cTn>
                        </p:par>
                        <p:par>
                          <p:cTn id="42" fill="hold">
                            <p:stCondLst>
                              <p:cond delay="2500"/>
                            </p:stCondLst>
                            <p:childTnLst>
                              <p:par>
                                <p:cTn id="43" presetID="10" presetClass="entr" presetSubtype="0" fill="hold" grpId="0" nodeType="after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par>
                          <p:cTn id="46" fill="hold">
                            <p:stCondLst>
                              <p:cond delay="3000"/>
                            </p:stCondLst>
                            <p:childTnLst>
                              <p:par>
                                <p:cTn id="47" presetID="10"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childTnLst>
                          </p:cTn>
                        </p:par>
                        <p:par>
                          <p:cTn id="50" fill="hold">
                            <p:stCondLst>
                              <p:cond delay="3500"/>
                            </p:stCondLst>
                            <p:childTnLst>
                              <p:par>
                                <p:cTn id="51" presetID="10"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fade">
                                      <p:cBhvr>
                                        <p:cTn id="53" dur="500"/>
                                        <p:tgtEl>
                                          <p:spTgt spid="2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fade">
                                      <p:cBhvr>
                                        <p:cTn id="56" dur="500"/>
                                        <p:tgtEl>
                                          <p:spTgt spid="22"/>
                                        </p:tgtEl>
                                      </p:cBhvr>
                                    </p:animEffect>
                                  </p:childTnLst>
                                </p:cTn>
                              </p:par>
                            </p:childTnLst>
                          </p:cTn>
                        </p:par>
                        <p:par>
                          <p:cTn id="57" fill="hold">
                            <p:stCondLst>
                              <p:cond delay="4000"/>
                            </p:stCondLst>
                            <p:childTnLst>
                              <p:par>
                                <p:cTn id="58" presetID="10" presetClass="entr" presetSubtype="0" fill="hold" grpId="0" nodeType="after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500"/>
                                        <p:tgtEl>
                                          <p:spTgt spid="23"/>
                                        </p:tgtEl>
                                      </p:cBhvr>
                                    </p:animEffect>
                                  </p:childTnLst>
                                </p:cTn>
                              </p:par>
                            </p:childTnLst>
                          </p:cTn>
                        </p:par>
                      </p:childTnLst>
                    </p:cTn>
                  </p:par>
                  <p:par>
                    <p:cTn id="61" fill="hold">
                      <p:stCondLst>
                        <p:cond delay="indefinite"/>
                      </p:stCondLst>
                      <p:childTnLst>
                        <p:par>
                          <p:cTn id="62" fill="hold">
                            <p:stCondLst>
                              <p:cond delay="0"/>
                            </p:stCondLst>
                            <p:childTnLst>
                              <p:par>
                                <p:cTn id="63" presetID="31" presetClass="entr" presetSubtype="0" fill="hold" grpId="0" nodeType="clickEffect">
                                  <p:stCondLst>
                                    <p:cond delay="0"/>
                                  </p:stCondLst>
                                  <p:childTnLst>
                                    <p:set>
                                      <p:cBhvr>
                                        <p:cTn id="64" dur="1" fill="hold">
                                          <p:stCondLst>
                                            <p:cond delay="0"/>
                                          </p:stCondLst>
                                        </p:cTn>
                                        <p:tgtEl>
                                          <p:spTgt spid="24"/>
                                        </p:tgtEl>
                                        <p:attrNameLst>
                                          <p:attrName>style.visibility</p:attrName>
                                        </p:attrNameLst>
                                      </p:cBhvr>
                                      <p:to>
                                        <p:strVal val="visible"/>
                                      </p:to>
                                    </p:set>
                                    <p:anim calcmode="lin" valueType="num">
                                      <p:cBhvr>
                                        <p:cTn id="65" dur="1000" fill="hold"/>
                                        <p:tgtEl>
                                          <p:spTgt spid="24"/>
                                        </p:tgtEl>
                                        <p:attrNameLst>
                                          <p:attrName>ppt_w</p:attrName>
                                        </p:attrNameLst>
                                      </p:cBhvr>
                                      <p:tavLst>
                                        <p:tav tm="0">
                                          <p:val>
                                            <p:fltVal val="0"/>
                                          </p:val>
                                        </p:tav>
                                        <p:tav tm="100000">
                                          <p:val>
                                            <p:strVal val="#ppt_w"/>
                                          </p:val>
                                        </p:tav>
                                      </p:tavLst>
                                    </p:anim>
                                    <p:anim calcmode="lin" valueType="num">
                                      <p:cBhvr>
                                        <p:cTn id="66" dur="1000" fill="hold"/>
                                        <p:tgtEl>
                                          <p:spTgt spid="24"/>
                                        </p:tgtEl>
                                        <p:attrNameLst>
                                          <p:attrName>ppt_h</p:attrName>
                                        </p:attrNameLst>
                                      </p:cBhvr>
                                      <p:tavLst>
                                        <p:tav tm="0">
                                          <p:val>
                                            <p:fltVal val="0"/>
                                          </p:val>
                                        </p:tav>
                                        <p:tav tm="100000">
                                          <p:val>
                                            <p:strVal val="#ppt_h"/>
                                          </p:val>
                                        </p:tav>
                                      </p:tavLst>
                                    </p:anim>
                                    <p:anim calcmode="lin" valueType="num">
                                      <p:cBhvr>
                                        <p:cTn id="67" dur="1000" fill="hold"/>
                                        <p:tgtEl>
                                          <p:spTgt spid="24"/>
                                        </p:tgtEl>
                                        <p:attrNameLst>
                                          <p:attrName>style.rotation</p:attrName>
                                        </p:attrNameLst>
                                      </p:cBhvr>
                                      <p:tavLst>
                                        <p:tav tm="0">
                                          <p:val>
                                            <p:fltVal val="90"/>
                                          </p:val>
                                        </p:tav>
                                        <p:tav tm="100000">
                                          <p:val>
                                            <p:fltVal val="0"/>
                                          </p:val>
                                        </p:tav>
                                      </p:tavLst>
                                    </p:anim>
                                    <p:animEffect transition="in" filter="fade">
                                      <p:cBhvr>
                                        <p:cTn id="68"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3" grpId="0"/>
      <p:bldP spid="14" grpId="0"/>
      <p:bldP spid="16" grpId="0"/>
      <p:bldP spid="17" grpId="0"/>
      <p:bldP spid="18" grpId="0"/>
      <p:bldP spid="19" grpId="0"/>
      <p:bldP spid="20" grpId="0"/>
      <p:bldP spid="21" grpId="0"/>
      <p:bldP spid="22" grpId="0"/>
      <p:bldP spid="23" grpId="0"/>
      <p:bldP spid="2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0A7FBE7-C12E-3268-CD17-584452BAABFE}"/>
              </a:ext>
            </a:extLst>
          </p:cNvPr>
          <p:cNvPicPr>
            <a:picLocks noChangeAspect="1"/>
          </p:cNvPicPr>
          <p:nvPr/>
        </p:nvPicPr>
        <p:blipFill>
          <a:blip r:embed="rId2"/>
          <a:stretch>
            <a:fillRect/>
          </a:stretch>
        </p:blipFill>
        <p:spPr>
          <a:xfrm>
            <a:off x="8406686" y="265378"/>
            <a:ext cx="3495675" cy="3087688"/>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1026" name="Picture 2">
            <a:extLst>
              <a:ext uri="{FF2B5EF4-FFF2-40B4-BE49-F238E27FC236}">
                <a16:creationId xmlns:a16="http://schemas.microsoft.com/office/drawing/2014/main" id="{04A86CCC-AF90-15B5-B277-D00F500F2A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2727" y="3429000"/>
            <a:ext cx="5521325" cy="3087688"/>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7" name="Picture 6" descr="A blue and white cover with a globe and puzzle pieces&#10;&#10;Description automatically generated">
            <a:extLst>
              <a:ext uri="{FF2B5EF4-FFF2-40B4-BE49-F238E27FC236}">
                <a16:creationId xmlns:a16="http://schemas.microsoft.com/office/drawing/2014/main" id="{EC4812A3-6051-2880-E1E6-A4C99C7E135E}"/>
              </a:ext>
            </a:extLst>
          </p:cNvPr>
          <p:cNvPicPr>
            <a:picLocks noChangeAspect="1"/>
          </p:cNvPicPr>
          <p:nvPr/>
        </p:nvPicPr>
        <p:blipFill>
          <a:blip r:embed="rId4"/>
          <a:stretch>
            <a:fillRect/>
          </a:stretch>
        </p:blipFill>
        <p:spPr>
          <a:xfrm>
            <a:off x="289639" y="1311224"/>
            <a:ext cx="2943088" cy="3667076"/>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2" name="Footer Placeholder 1">
            <a:extLst>
              <a:ext uri="{FF2B5EF4-FFF2-40B4-BE49-F238E27FC236}">
                <a16:creationId xmlns:a16="http://schemas.microsoft.com/office/drawing/2014/main" id="{6197C08B-9244-D2B9-029A-916FEDD740EA}"/>
              </a:ext>
            </a:extLst>
          </p:cNvPr>
          <p:cNvSpPr>
            <a:spLocks noGrp="1"/>
          </p:cNvSpPr>
          <p:nvPr>
            <p:ph type="ftr" sz="quarter" idx="4294967295"/>
          </p:nvPr>
        </p:nvSpPr>
        <p:spPr>
          <a:xfrm>
            <a:off x="119533" y="6478292"/>
            <a:ext cx="632137" cy="232476"/>
          </a:xfrm>
        </p:spPr>
        <p:txBody>
          <a:bodyPr wrap="square" anchor="b">
            <a:normAutofit/>
          </a:bodyPr>
          <a:lstStyle/>
          <a:p>
            <a:r>
              <a:rPr lang="en-US" sz="500"/>
              <a:t>IBC 2023</a:t>
            </a:r>
          </a:p>
        </p:txBody>
      </p:sp>
      <p:sp>
        <p:nvSpPr>
          <p:cNvPr id="3" name="Title 2">
            <a:extLst>
              <a:ext uri="{FF2B5EF4-FFF2-40B4-BE49-F238E27FC236}">
                <a16:creationId xmlns:a16="http://schemas.microsoft.com/office/drawing/2014/main" id="{B3350CF6-303B-A3C0-AB1C-2C50BF553B38}"/>
              </a:ext>
            </a:extLst>
          </p:cNvPr>
          <p:cNvSpPr>
            <a:spLocks noGrp="1"/>
          </p:cNvSpPr>
          <p:nvPr>
            <p:ph type="title"/>
          </p:nvPr>
        </p:nvSpPr>
        <p:spPr>
          <a:xfrm>
            <a:off x="289639" y="416092"/>
            <a:ext cx="11650520" cy="525850"/>
          </a:xfrm>
        </p:spPr>
        <p:txBody>
          <a:bodyPr wrap="square" anchor="b">
            <a:normAutofit/>
          </a:bodyPr>
          <a:lstStyle/>
          <a:p>
            <a:r>
              <a:rPr lang="de-DE" dirty="0"/>
              <a:t>Latest Updates</a:t>
            </a:r>
            <a:endParaRPr lang="en-US" dirty="0"/>
          </a:p>
        </p:txBody>
      </p:sp>
      <p:sp>
        <p:nvSpPr>
          <p:cNvPr id="11" name="Rectangle 10">
            <a:extLst>
              <a:ext uri="{FF2B5EF4-FFF2-40B4-BE49-F238E27FC236}">
                <a16:creationId xmlns:a16="http://schemas.microsoft.com/office/drawing/2014/main" id="{503F65FD-24AF-72B8-6BC8-68634814D516}"/>
              </a:ext>
            </a:extLst>
          </p:cNvPr>
          <p:cNvSpPr/>
          <p:nvPr/>
        </p:nvSpPr>
        <p:spPr>
          <a:xfrm>
            <a:off x="3785315" y="1492719"/>
            <a:ext cx="4216218" cy="954107"/>
          </a:xfrm>
          <a:prstGeom prst="rect">
            <a:avLst/>
          </a:prstGeom>
          <a:noFill/>
        </p:spPr>
        <p:txBody>
          <a:bodyPr wrap="none" lIns="91440" tIns="45720" rIns="91440" bIns="45720">
            <a:spAutoFit/>
          </a:bodyPr>
          <a:lstStyle/>
          <a:p>
            <a:pPr algn="ctr"/>
            <a:r>
              <a:rPr lang="en-US" sz="2800" b="1" dirty="0">
                <a:ln w="22225">
                  <a:solidFill>
                    <a:schemeClr val="accent2"/>
                  </a:solidFill>
                  <a:prstDash val="solid"/>
                </a:ln>
                <a:solidFill>
                  <a:schemeClr val="accent2">
                    <a:lumMod val="40000"/>
                    <a:lumOff val="60000"/>
                  </a:schemeClr>
                </a:solidFill>
              </a:rPr>
              <a:t>5G Broadcast will evolve </a:t>
            </a:r>
            <a:br>
              <a:rPr lang="en-US" sz="2800" b="1" dirty="0">
                <a:ln w="22225">
                  <a:solidFill>
                    <a:schemeClr val="accent2"/>
                  </a:solidFill>
                  <a:prstDash val="solid"/>
                </a:ln>
                <a:solidFill>
                  <a:schemeClr val="accent2">
                    <a:lumMod val="40000"/>
                    <a:lumOff val="60000"/>
                  </a:schemeClr>
                </a:solidFill>
              </a:rPr>
            </a:br>
            <a:r>
              <a:rPr lang="en-US" sz="2800" b="1" dirty="0">
                <a:ln w="22225">
                  <a:solidFill>
                    <a:schemeClr val="accent2"/>
                  </a:solidFill>
                  <a:prstDash val="solid"/>
                </a:ln>
                <a:solidFill>
                  <a:schemeClr val="accent2">
                    <a:lumMod val="40000"/>
                    <a:lumOff val="60000"/>
                  </a:schemeClr>
                </a:solidFill>
              </a:rPr>
              <a:t>with 3GPP pace</a:t>
            </a:r>
          </a:p>
        </p:txBody>
      </p:sp>
      <p:sp>
        <p:nvSpPr>
          <p:cNvPr id="13" name="TextBox 12">
            <a:extLst>
              <a:ext uri="{FF2B5EF4-FFF2-40B4-BE49-F238E27FC236}">
                <a16:creationId xmlns:a16="http://schemas.microsoft.com/office/drawing/2014/main" id="{D537FBA4-C40B-9B6F-9304-450F0ABFDD68}"/>
              </a:ext>
            </a:extLst>
          </p:cNvPr>
          <p:cNvSpPr txBox="1"/>
          <p:nvPr/>
        </p:nvSpPr>
        <p:spPr>
          <a:xfrm>
            <a:off x="3941062" y="1285900"/>
            <a:ext cx="96180" cy="413639"/>
          </a:xfrm>
          <a:prstGeom prst="rect">
            <a:avLst/>
          </a:prstGeom>
        </p:spPr>
        <p:txBody>
          <a:bodyPr wrap="none" lIns="0" tIns="0" rIns="0" bIns="0" rtlCol="0">
            <a:spAutoFit/>
          </a:bodyPr>
          <a:lstStyle/>
          <a:p>
            <a:pPr algn="l">
              <a:lnSpc>
                <a:spcPct val="96000"/>
              </a:lnSpc>
            </a:pPr>
            <a:r>
              <a:rPr lang="de-DE" sz="2800" dirty="0">
                <a:solidFill>
                  <a:schemeClr val="tx2"/>
                </a:solidFill>
                <a:latin typeface="Microsoft Sans Serif"/>
                <a:cs typeface="Microsoft Sans Serif" panose="020B0604020202020204" pitchFamily="34" charset="0"/>
              </a:rPr>
              <a:t> </a:t>
            </a:r>
            <a:endParaRPr lang="en-US" sz="2800" dirty="0">
              <a:solidFill>
                <a:schemeClr val="tx2"/>
              </a:solidFill>
              <a:latin typeface="Microsoft Sans Serif"/>
              <a:cs typeface="Microsoft Sans Serif" panose="020B0604020202020204" pitchFamily="34" charset="0"/>
            </a:endParaRPr>
          </a:p>
        </p:txBody>
      </p:sp>
      <p:pic>
        <p:nvPicPr>
          <p:cNvPr id="5" name="Content Placeholder 4">
            <a:extLst>
              <a:ext uri="{FF2B5EF4-FFF2-40B4-BE49-F238E27FC236}">
                <a16:creationId xmlns:a16="http://schemas.microsoft.com/office/drawing/2014/main" id="{CDC918E0-40A2-0E5B-2718-2261730903E6}"/>
              </a:ext>
            </a:extLst>
          </p:cNvPr>
          <p:cNvPicPr>
            <a:picLocks noChangeAspect="1"/>
          </p:cNvPicPr>
          <p:nvPr/>
        </p:nvPicPr>
        <p:blipFill>
          <a:blip r:embed="rId5"/>
          <a:stretch>
            <a:fillRect/>
          </a:stretch>
        </p:blipFill>
        <p:spPr>
          <a:xfrm>
            <a:off x="9201150" y="3814483"/>
            <a:ext cx="2701211" cy="2167016"/>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Tree>
    <p:extLst>
      <p:ext uri="{BB962C8B-B14F-4D97-AF65-F5344CB8AC3E}">
        <p14:creationId xmlns:p14="http://schemas.microsoft.com/office/powerpoint/2010/main" val="407468996"/>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95844A85-43D0-2FA7-873E-0AA84E2C1E61}"/>
              </a:ext>
            </a:extLst>
          </p:cNvPr>
          <p:cNvSpPr>
            <a:spLocks noGrp="1"/>
          </p:cNvSpPr>
          <p:nvPr>
            <p:ph type="subTitle" idx="1"/>
          </p:nvPr>
        </p:nvSpPr>
        <p:spPr/>
        <p:txBody>
          <a:bodyPr/>
          <a:lstStyle/>
          <a:p>
            <a:endParaRPr lang="en-US"/>
          </a:p>
        </p:txBody>
      </p:sp>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p:txBody>
          <a:bodyPr wrap="square" anchor="b">
            <a:normAutofit/>
          </a:bodyPr>
          <a:lstStyle/>
          <a:p>
            <a:r>
              <a:rPr lang="de-DE" dirty="0"/>
              <a:t>T</a:t>
            </a:r>
            <a:r>
              <a:rPr lang="en-US" dirty="0" err="1"/>
              <a:t>echnology</a:t>
            </a:r>
            <a:r>
              <a:rPr lang="en-US" dirty="0"/>
              <a:t> Evolution</a:t>
            </a:r>
          </a:p>
        </p:txBody>
      </p:sp>
      <p:sp>
        <p:nvSpPr>
          <p:cNvPr id="18" name="Footer Placeholder 3">
            <a:extLst>
              <a:ext uri="{FF2B5EF4-FFF2-40B4-BE49-F238E27FC236}">
                <a16:creationId xmlns:a16="http://schemas.microsoft.com/office/drawing/2014/main" id="{3039BD64-4F67-3B69-A55C-FF2993A04ABF}"/>
              </a:ext>
            </a:extLst>
          </p:cNvPr>
          <p:cNvSpPr>
            <a:spLocks noGrp="1"/>
          </p:cNvSpPr>
          <p:nvPr>
            <p:ph type="ftr" sz="quarter" idx="4294967295"/>
          </p:nvPr>
        </p:nvSpPr>
        <p:spPr>
          <a:xfrm>
            <a:off x="0" y="6532563"/>
            <a:ext cx="3557588" cy="119062"/>
          </a:xfrm>
        </p:spPr>
        <p:txBody>
          <a:bodyPr/>
          <a:lstStyle/>
          <a:p>
            <a:r>
              <a:rPr lang="en-US"/>
              <a:t>IBC 2023</a:t>
            </a:r>
          </a:p>
        </p:txBody>
      </p:sp>
    </p:spTree>
    <p:extLst>
      <p:ext uri="{BB962C8B-B14F-4D97-AF65-F5344CB8AC3E}">
        <p14:creationId xmlns:p14="http://schemas.microsoft.com/office/powerpoint/2010/main" val="3937497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Pentagon 6">
            <a:extLst>
              <a:ext uri="{FF2B5EF4-FFF2-40B4-BE49-F238E27FC236}">
                <a16:creationId xmlns:a16="http://schemas.microsoft.com/office/drawing/2014/main" id="{0FE7C202-BA4A-4EC7-B467-BC6DE3C4F75B}"/>
              </a:ext>
            </a:extLst>
          </p:cNvPr>
          <p:cNvSpPr/>
          <p:nvPr/>
        </p:nvSpPr>
        <p:spPr bwMode="auto">
          <a:xfrm>
            <a:off x="-1" y="1600199"/>
            <a:ext cx="11682413" cy="3650784"/>
          </a:xfrm>
          <a:prstGeom prst="homePlate">
            <a:avLst>
              <a:gd name="adj" fmla="val 26222"/>
            </a:avLst>
          </a:prstGeom>
          <a:gradFill>
            <a:gsLst>
              <a:gs pos="100000">
                <a:schemeClr val="accent6">
                  <a:lumMod val="40000"/>
                  <a:lumOff val="60000"/>
                </a:schemeClr>
              </a:gs>
              <a:gs pos="63000">
                <a:schemeClr val="accent6">
                  <a:lumMod val="20000"/>
                  <a:lumOff val="80000"/>
                  <a:alpha val="0"/>
                </a:schemeClr>
              </a:gs>
            </a:gsLst>
            <a:lin ang="0" scaled="0"/>
          </a:gradFill>
          <a:ln w="38100" cap="flat" cmpd="sng" algn="ctr">
            <a:noFill/>
            <a:prstDash val="solid"/>
          </a:ln>
          <a:effectLst/>
        </p:spPr>
        <p:txBody>
          <a:bodyPr rtlCol="0" anchor="ctr"/>
          <a:lstStyle/>
          <a:p>
            <a:pPr algn="ctr" defTabSz="914377">
              <a:defRPr/>
            </a:pPr>
            <a:endParaRPr lang="en-US" sz="1200" kern="0" baseline="-25000">
              <a:solidFill>
                <a:srgbClr val="FFFFFF"/>
              </a:solidFill>
              <a:latin typeface="Microsoft Sans Serif"/>
            </a:endParaRPr>
          </a:p>
        </p:txBody>
      </p:sp>
      <p:sp>
        <p:nvSpPr>
          <p:cNvPr id="2" name="Title 1"/>
          <p:cNvSpPr>
            <a:spLocks noGrp="1"/>
          </p:cNvSpPr>
          <p:nvPr>
            <p:ph type="title"/>
          </p:nvPr>
        </p:nvSpPr>
        <p:spPr/>
        <p:txBody>
          <a:bodyPr/>
          <a:lstStyle/>
          <a:p>
            <a:r>
              <a:rPr lang="en-US" spc="-151" dirty="0"/>
              <a:t>MBMS/L</a:t>
            </a:r>
            <a:r>
              <a:rPr lang="en-US" dirty="0"/>
              <a:t>TE </a:t>
            </a:r>
            <a:r>
              <a:rPr lang="en-US" dirty="0" err="1"/>
              <a:t>eMBM</a:t>
            </a:r>
            <a:r>
              <a:rPr lang="en-US" spc="300" dirty="0" err="1"/>
              <a:t>S</a:t>
            </a:r>
            <a:r>
              <a:rPr lang="en-US" spc="300" dirty="0"/>
              <a:t>/</a:t>
            </a:r>
            <a:r>
              <a:rPr lang="en-US" dirty="0"/>
              <a:t>5G broadcast</a:t>
            </a:r>
            <a:r>
              <a:rPr lang="en-US" spc="-151" dirty="0"/>
              <a:t> </a:t>
            </a:r>
            <a:r>
              <a:rPr lang="en-US" dirty="0"/>
              <a:t>History</a:t>
            </a:r>
          </a:p>
        </p:txBody>
      </p:sp>
      <p:sp>
        <p:nvSpPr>
          <p:cNvPr id="16" name="Text Placeholder 15">
            <a:extLst>
              <a:ext uri="{FF2B5EF4-FFF2-40B4-BE49-F238E27FC236}">
                <a16:creationId xmlns:a16="http://schemas.microsoft.com/office/drawing/2014/main" id="{CB54CE8C-774D-46B8-B82B-A7837A012B31}"/>
              </a:ext>
            </a:extLst>
          </p:cNvPr>
          <p:cNvSpPr>
            <a:spLocks noGrp="1"/>
          </p:cNvSpPr>
          <p:nvPr>
            <p:ph type="body" idx="1"/>
          </p:nvPr>
        </p:nvSpPr>
        <p:spPr/>
        <p:txBody>
          <a:bodyPr/>
          <a:lstStyle/>
          <a:p>
            <a:r>
              <a:rPr lang="en-US" dirty="0"/>
              <a:t>Building upon a strong 3GPP technology foundation</a:t>
            </a:r>
          </a:p>
        </p:txBody>
      </p:sp>
      <p:sp>
        <p:nvSpPr>
          <p:cNvPr id="92" name="TextBox 91">
            <a:extLst>
              <a:ext uri="{FF2B5EF4-FFF2-40B4-BE49-F238E27FC236}">
                <a16:creationId xmlns:a16="http://schemas.microsoft.com/office/drawing/2014/main" id="{0044E378-C9C2-4E08-8F39-B9645436012E}"/>
              </a:ext>
            </a:extLst>
          </p:cNvPr>
          <p:cNvSpPr txBox="1"/>
          <p:nvPr/>
        </p:nvSpPr>
        <p:spPr>
          <a:xfrm>
            <a:off x="497631" y="4314807"/>
            <a:ext cx="2220856" cy="553998"/>
          </a:xfrm>
          <a:prstGeom prst="rect">
            <a:avLst/>
          </a:prstGeom>
          <a:noFill/>
        </p:spPr>
        <p:txBody>
          <a:bodyPr wrap="square" lIns="0" tIns="0" rIns="0" bIns="0" rtlCol="0">
            <a:spAutoFit/>
          </a:bodyPr>
          <a:lstStyle/>
          <a:p>
            <a:pPr defTabSz="914377">
              <a:defRPr/>
            </a:pPr>
            <a:r>
              <a:rPr lang="en-US" sz="1200" dirty="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defined for LTE starting in Rel-8/Rel-9, improving coverage and efficiency</a:t>
            </a:r>
            <a:endParaRPr lang="en-US" sz="1200"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11" name="TextBox 110">
            <a:extLst>
              <a:ext uri="{FF2B5EF4-FFF2-40B4-BE49-F238E27FC236}">
                <a16:creationId xmlns:a16="http://schemas.microsoft.com/office/drawing/2014/main" id="{2C9520EE-E205-4EF9-B7E2-E9526C892EC2}"/>
              </a:ext>
            </a:extLst>
          </p:cNvPr>
          <p:cNvSpPr txBox="1"/>
          <p:nvPr/>
        </p:nvSpPr>
        <p:spPr>
          <a:xfrm>
            <a:off x="3107097" y="4314805"/>
            <a:ext cx="1931817" cy="553998"/>
          </a:xfrm>
          <a:prstGeom prst="rect">
            <a:avLst/>
          </a:prstGeom>
          <a:noFill/>
        </p:spPr>
        <p:txBody>
          <a:bodyPr wrap="square" lIns="0" tIns="0" rIns="0" bIns="0" rtlCol="0">
            <a:spAutoFit/>
          </a:bodyPr>
          <a:lstStyle/>
          <a:p>
            <a:pPr defTabSz="914377">
              <a:defRPr/>
            </a:pPr>
            <a:r>
              <a:rPr lang="en-US" sz="1200" dirty="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enhancements in Rel-12 include MOOD and expansion to MCPTT</a:t>
            </a:r>
            <a:endParaRPr lang="en-US" sz="1200"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25" name="TextBox 124">
            <a:extLst>
              <a:ext uri="{FF2B5EF4-FFF2-40B4-BE49-F238E27FC236}">
                <a16:creationId xmlns:a16="http://schemas.microsoft.com/office/drawing/2014/main" id="{3CDEB3C0-CE5E-4755-B04D-81ADBA0961F9}"/>
              </a:ext>
            </a:extLst>
          </p:cNvPr>
          <p:cNvSpPr txBox="1"/>
          <p:nvPr/>
        </p:nvSpPr>
        <p:spPr>
          <a:xfrm>
            <a:off x="5620817" y="4314806"/>
            <a:ext cx="2911052" cy="553998"/>
          </a:xfrm>
          <a:prstGeom prst="rect">
            <a:avLst/>
          </a:prstGeom>
          <a:noFill/>
        </p:spPr>
        <p:txBody>
          <a:bodyPr wrap="square" lIns="0" tIns="0" rIns="0" bIns="0" rtlCol="0">
            <a:spAutoFit/>
          </a:bodyPr>
          <a:lstStyle/>
          <a:p>
            <a:pPr defTabSz="914377">
              <a:defRPr/>
            </a:pP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7/10 5G Broadcast requirements in Rel-14</a:t>
            </a:r>
          </a:p>
        </p:txBody>
      </p:sp>
      <p:sp>
        <p:nvSpPr>
          <p:cNvPr id="47" name="Right Arrow 14">
            <a:extLst>
              <a:ext uri="{FF2B5EF4-FFF2-40B4-BE49-F238E27FC236}">
                <a16:creationId xmlns:a16="http://schemas.microsoft.com/office/drawing/2014/main" id="{DD43F445-59C6-466A-BE46-FA43DDE9FA87}"/>
              </a:ext>
            </a:extLst>
          </p:cNvPr>
          <p:cNvSpPr/>
          <p:nvPr/>
        </p:nvSpPr>
        <p:spPr bwMode="auto">
          <a:xfrm>
            <a:off x="1467661" y="2802134"/>
            <a:ext cx="3178745" cy="1240583"/>
          </a:xfrm>
          <a:prstGeom prst="rightArrow">
            <a:avLst>
              <a:gd name="adj1" fmla="val 100000"/>
              <a:gd name="adj2" fmla="val 24079"/>
            </a:avLst>
          </a:prstGeom>
          <a:solidFill>
            <a:schemeClr val="accent3">
              <a:lumMod val="50000"/>
            </a:schemeClr>
          </a:soli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0" name="Right Arrow 14">
            <a:extLst>
              <a:ext uri="{FF2B5EF4-FFF2-40B4-BE49-F238E27FC236}">
                <a16:creationId xmlns:a16="http://schemas.microsoft.com/office/drawing/2014/main" id="{B6AA5A69-5552-4C45-A553-B59B07811D7E}"/>
              </a:ext>
            </a:extLst>
          </p:cNvPr>
          <p:cNvSpPr/>
          <p:nvPr/>
        </p:nvSpPr>
        <p:spPr bwMode="auto">
          <a:xfrm>
            <a:off x="4167889" y="2802134"/>
            <a:ext cx="2970385" cy="1240583"/>
          </a:xfrm>
          <a:prstGeom prst="rightArrow">
            <a:avLst>
              <a:gd name="adj1" fmla="val 100000"/>
              <a:gd name="adj2" fmla="val 24079"/>
            </a:avLst>
          </a:prstGeom>
          <a:gradFill>
            <a:gsLst>
              <a:gs pos="100000">
                <a:schemeClr val="accent3">
                  <a:lumMod val="75000"/>
                </a:schemeClr>
              </a:gs>
              <a:gs pos="0">
                <a:schemeClr val="accent3">
                  <a:lumMod val="50000"/>
                </a:schemeClr>
              </a:gs>
            </a:gsLst>
            <a:lin ang="10800000" scaled="1"/>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6" name="Right Arrow 14">
            <a:extLst>
              <a:ext uri="{FF2B5EF4-FFF2-40B4-BE49-F238E27FC236}">
                <a16:creationId xmlns:a16="http://schemas.microsoft.com/office/drawing/2014/main" id="{63A32B52-A3D5-460B-A8C7-4C182C52340D}"/>
              </a:ext>
            </a:extLst>
          </p:cNvPr>
          <p:cNvSpPr/>
          <p:nvPr/>
        </p:nvSpPr>
        <p:spPr bwMode="auto">
          <a:xfrm>
            <a:off x="6607052" y="2808463"/>
            <a:ext cx="3157432" cy="1240583"/>
          </a:xfrm>
          <a:prstGeom prst="rightArrow">
            <a:avLst>
              <a:gd name="adj1" fmla="val 100000"/>
              <a:gd name="adj2" fmla="val 27589"/>
            </a:avLst>
          </a:prstGeom>
          <a:gradFill flip="none" rotWithShape="1">
            <a:gsLst>
              <a:gs pos="38000">
                <a:schemeClr val="accent3">
                  <a:lumMod val="80000"/>
                  <a:lumOff val="20000"/>
                </a:schemeClr>
              </a:gs>
              <a:gs pos="100000">
                <a:srgbClr val="497C71"/>
              </a:gs>
            </a:gsLst>
            <a:lin ang="10800000" scaled="1"/>
            <a:tileRect/>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grpSp>
        <p:nvGrpSpPr>
          <p:cNvPr id="48" name="Group 47">
            <a:extLst>
              <a:ext uri="{FF2B5EF4-FFF2-40B4-BE49-F238E27FC236}">
                <a16:creationId xmlns:a16="http://schemas.microsoft.com/office/drawing/2014/main" id="{E16BB757-15CE-489C-BBD9-F99F4034C45C}"/>
              </a:ext>
            </a:extLst>
          </p:cNvPr>
          <p:cNvGrpSpPr/>
          <p:nvPr/>
        </p:nvGrpSpPr>
        <p:grpSpPr bwMode="gray">
          <a:xfrm>
            <a:off x="498965" y="2665104"/>
            <a:ext cx="1520971" cy="1520971"/>
            <a:chOff x="2253530" y="553761"/>
            <a:chExt cx="2342448" cy="2342449"/>
          </a:xfrm>
        </p:grpSpPr>
        <p:sp>
          <p:nvSpPr>
            <p:cNvPr id="49" name="Oval 48">
              <a:extLst>
                <a:ext uri="{FF2B5EF4-FFF2-40B4-BE49-F238E27FC236}">
                  <a16:creationId xmlns:a16="http://schemas.microsoft.com/office/drawing/2014/main" id="{E49D430D-47AB-4182-B506-D20769B9768D}"/>
                </a:ext>
              </a:extLst>
            </p:cNvPr>
            <p:cNvSpPr/>
            <p:nvPr/>
          </p:nvSpPr>
          <p:spPr bwMode="gray">
            <a:xfrm>
              <a:off x="2253530" y="553761"/>
              <a:ext cx="2342448" cy="2342449"/>
            </a:xfrm>
            <a:prstGeom prst="ellipse">
              <a:avLst/>
            </a:prstGeom>
            <a:gradFill flip="none" rotWithShape="1">
              <a:gsLst>
                <a:gs pos="100000">
                  <a:schemeClr val="accent3">
                    <a:lumMod val="50000"/>
                  </a:schemeClr>
                </a:gs>
                <a:gs pos="37000">
                  <a:srgbClr val="458370"/>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52" name="Oval 51">
              <a:extLst>
                <a:ext uri="{FF2B5EF4-FFF2-40B4-BE49-F238E27FC236}">
                  <a16:creationId xmlns:a16="http://schemas.microsoft.com/office/drawing/2014/main" id="{48AA5D21-057D-4FC1-B010-3028B32E620B}"/>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1" name="Group 60">
            <a:extLst>
              <a:ext uri="{FF2B5EF4-FFF2-40B4-BE49-F238E27FC236}">
                <a16:creationId xmlns:a16="http://schemas.microsoft.com/office/drawing/2014/main" id="{F4B1C82F-D95F-416A-A438-2F735F79A957}"/>
              </a:ext>
            </a:extLst>
          </p:cNvPr>
          <p:cNvGrpSpPr/>
          <p:nvPr/>
        </p:nvGrpSpPr>
        <p:grpSpPr bwMode="gray">
          <a:xfrm>
            <a:off x="3053577" y="2665104"/>
            <a:ext cx="1520971" cy="1520971"/>
            <a:chOff x="2253530" y="553761"/>
            <a:chExt cx="2342448" cy="2342449"/>
          </a:xfrm>
        </p:grpSpPr>
        <p:sp>
          <p:nvSpPr>
            <p:cNvPr id="62" name="Oval 61">
              <a:extLst>
                <a:ext uri="{FF2B5EF4-FFF2-40B4-BE49-F238E27FC236}">
                  <a16:creationId xmlns:a16="http://schemas.microsoft.com/office/drawing/2014/main" id="{74EC0065-0E28-49B0-9F7F-FCC94298EBD9}"/>
                </a:ext>
              </a:extLst>
            </p:cNvPr>
            <p:cNvSpPr/>
            <p:nvPr/>
          </p:nvSpPr>
          <p:spPr bwMode="gray">
            <a:xfrm>
              <a:off x="2253530" y="553761"/>
              <a:ext cx="2342448" cy="2342449"/>
            </a:xfrm>
            <a:prstGeom prst="ellipse">
              <a:avLst/>
            </a:prstGeom>
            <a:gradFill flip="none" rotWithShape="1">
              <a:gsLst>
                <a:gs pos="100000">
                  <a:schemeClr val="accent3">
                    <a:lumMod val="65000"/>
                  </a:schemeClr>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3" name="Oval 62">
              <a:extLst>
                <a:ext uri="{FF2B5EF4-FFF2-40B4-BE49-F238E27FC236}">
                  <a16:creationId xmlns:a16="http://schemas.microsoft.com/office/drawing/2014/main" id="{EAC2048C-3BF0-43D0-9CB5-1F8B1ABABA69}"/>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7" name="Group 66">
            <a:extLst>
              <a:ext uri="{FF2B5EF4-FFF2-40B4-BE49-F238E27FC236}">
                <a16:creationId xmlns:a16="http://schemas.microsoft.com/office/drawing/2014/main" id="{A60DFE18-E35F-4AC8-AF6A-8296FB721AE5}"/>
              </a:ext>
            </a:extLst>
          </p:cNvPr>
          <p:cNvGrpSpPr/>
          <p:nvPr/>
        </p:nvGrpSpPr>
        <p:grpSpPr bwMode="gray">
          <a:xfrm>
            <a:off x="5608189" y="2665104"/>
            <a:ext cx="1520971" cy="1520971"/>
            <a:chOff x="2253530" y="553761"/>
            <a:chExt cx="2342448" cy="2342449"/>
          </a:xfrm>
        </p:grpSpPr>
        <p:sp>
          <p:nvSpPr>
            <p:cNvPr id="68" name="Oval 67">
              <a:extLst>
                <a:ext uri="{FF2B5EF4-FFF2-40B4-BE49-F238E27FC236}">
                  <a16:creationId xmlns:a16="http://schemas.microsoft.com/office/drawing/2014/main" id="{68AFAFB3-65FB-49C2-B84D-6D885457EDED}"/>
                </a:ext>
              </a:extLst>
            </p:cNvPr>
            <p:cNvSpPr/>
            <p:nvPr/>
          </p:nvSpPr>
          <p:spPr bwMode="gray">
            <a:xfrm>
              <a:off x="2253530" y="553761"/>
              <a:ext cx="2342448" cy="2342449"/>
            </a:xfrm>
            <a:prstGeom prst="ellipse">
              <a:avLst/>
            </a:prstGeom>
            <a:gradFill flip="none" rotWithShape="1">
              <a:gsLst>
                <a:gs pos="100000">
                  <a:srgbClr val="4A8C78"/>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9" name="Oval 68">
              <a:extLst>
                <a:ext uri="{FF2B5EF4-FFF2-40B4-BE49-F238E27FC236}">
                  <a16:creationId xmlns:a16="http://schemas.microsoft.com/office/drawing/2014/main" id="{7B1ACEE4-787B-4743-A2A2-F4DC7B208903}"/>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sp>
        <p:nvSpPr>
          <p:cNvPr id="71" name="Rectangle 70">
            <a:extLst>
              <a:ext uri="{FF2B5EF4-FFF2-40B4-BE49-F238E27FC236}">
                <a16:creationId xmlns:a16="http://schemas.microsoft.com/office/drawing/2014/main" id="{01678170-E314-45C3-B846-27C9929D63F4}"/>
              </a:ext>
            </a:extLst>
          </p:cNvPr>
          <p:cNvSpPr/>
          <p:nvPr/>
        </p:nvSpPr>
        <p:spPr>
          <a:xfrm>
            <a:off x="5752637" y="3698281"/>
            <a:ext cx="1192217" cy="175433"/>
          </a:xfrm>
          <a:prstGeom prst="rect">
            <a:avLst/>
          </a:prstGeom>
          <a:noFill/>
        </p:spPr>
        <p:txBody>
          <a:bodyPr wrap="square" lIns="0" tIns="0" rIns="0" bIns="0" rtlCol="0">
            <a:spAutoFit/>
          </a:bodyPr>
          <a:lstStyle/>
          <a:p>
            <a:pPr algn="ctr" defTabSz="914377">
              <a:lnSpc>
                <a:spcPct val="95000"/>
              </a:lnSpc>
              <a:defRPr/>
            </a:pPr>
            <a:r>
              <a:rPr lang="en-US" sz="600">
                <a:solidFill>
                  <a:srgbClr val="000000">
                    <a:lumMod val="85000"/>
                    <a:lumOff val="15000"/>
                  </a:srgbClr>
                </a:solidFill>
                <a:latin typeface="Microsoft Sans Serif"/>
              </a:rPr>
              <a:t>LTE eMBMS/enTV </a:t>
            </a:r>
          </a:p>
          <a:p>
            <a:pPr algn="ctr" defTabSz="914377">
              <a:lnSpc>
                <a:spcPct val="95000"/>
              </a:lnSpc>
              <a:defRPr/>
            </a:pPr>
            <a:r>
              <a:rPr lang="en-US" sz="600">
                <a:solidFill>
                  <a:srgbClr val="000000">
                    <a:lumMod val="85000"/>
                    <a:lumOff val="15000"/>
                  </a:srgbClr>
                </a:solidFill>
                <a:latin typeface="Microsoft Sans Serif"/>
              </a:rPr>
              <a:t>in 3GPP Rel-14</a:t>
            </a:r>
          </a:p>
        </p:txBody>
      </p:sp>
      <p:sp>
        <p:nvSpPr>
          <p:cNvPr id="96" name="Rectangle 95">
            <a:extLst>
              <a:ext uri="{FF2B5EF4-FFF2-40B4-BE49-F238E27FC236}">
                <a16:creationId xmlns:a16="http://schemas.microsoft.com/office/drawing/2014/main" id="{55945364-4714-4FB2-92EC-AD170EC4B561}"/>
              </a:ext>
            </a:extLst>
          </p:cNvPr>
          <p:cNvSpPr/>
          <p:nvPr/>
        </p:nvSpPr>
        <p:spPr>
          <a:xfrm>
            <a:off x="2008953" y="3256314"/>
            <a:ext cx="559769" cy="338554"/>
          </a:xfrm>
          <a:prstGeom prst="rect">
            <a:avLst/>
          </a:prstGeom>
        </p:spPr>
        <p:txBody>
          <a:bodyPr wrap="none">
            <a:spAutoFit/>
          </a:bodyPr>
          <a:lstStyle/>
          <a:p>
            <a:pPr algn="ctr" defTabSz="914377">
              <a:defRPr/>
            </a:pPr>
            <a:r>
              <a:rPr lang="en-US" sz="1600">
                <a:solidFill>
                  <a:prstClr val="white"/>
                </a:solidFill>
                <a:latin typeface="Microsoft Sans Serif"/>
              </a:rPr>
              <a:t>LTE</a:t>
            </a:r>
          </a:p>
        </p:txBody>
      </p:sp>
      <p:sp>
        <p:nvSpPr>
          <p:cNvPr id="98" name="Rectangle 97">
            <a:extLst>
              <a:ext uri="{FF2B5EF4-FFF2-40B4-BE49-F238E27FC236}">
                <a16:creationId xmlns:a16="http://schemas.microsoft.com/office/drawing/2014/main" id="{17448377-1567-4216-A454-9CBA405B0ECA}"/>
              </a:ext>
            </a:extLst>
          </p:cNvPr>
          <p:cNvSpPr/>
          <p:nvPr/>
        </p:nvSpPr>
        <p:spPr>
          <a:xfrm>
            <a:off x="4557436" y="3256314"/>
            <a:ext cx="764953" cy="338554"/>
          </a:xfrm>
          <a:prstGeom prst="rect">
            <a:avLst/>
          </a:prstGeom>
        </p:spPr>
        <p:txBody>
          <a:bodyPr wrap="none">
            <a:spAutoFit/>
          </a:bodyPr>
          <a:lstStyle/>
          <a:p>
            <a:pPr defTabSz="914377">
              <a:defRPr/>
            </a:pPr>
            <a:r>
              <a:rPr lang="en-US" sz="1600">
                <a:solidFill>
                  <a:prstClr val="white"/>
                </a:solidFill>
                <a:latin typeface="Microsoft Sans Serif"/>
              </a:rPr>
              <a:t>LTE-A</a:t>
            </a:r>
          </a:p>
        </p:txBody>
      </p:sp>
      <p:sp>
        <p:nvSpPr>
          <p:cNvPr id="51" name="TextBox 50"/>
          <p:cNvSpPr txBox="1"/>
          <p:nvPr/>
        </p:nvSpPr>
        <p:spPr>
          <a:xfrm>
            <a:off x="7218950" y="3077889"/>
            <a:ext cx="2597396" cy="701731"/>
          </a:xfrm>
          <a:prstGeom prst="rect">
            <a:avLst/>
          </a:prstGeom>
          <a:noFill/>
        </p:spPr>
        <p:txBody>
          <a:bodyPr wrap="square" lIns="0" tIns="0" rIns="0" bIns="0" rtlCol="0">
            <a:spAutoFit/>
          </a:bodyPr>
          <a:lstStyle/>
          <a:p>
            <a:pPr defTabSz="914377">
              <a:lnSpc>
                <a:spcPct val="95000"/>
              </a:lnSpc>
              <a:defRPr/>
            </a:pPr>
            <a:r>
              <a:rPr lang="en-US" sz="1600" dirty="0">
                <a:solidFill>
                  <a:srgbClr val="FFFFFF"/>
                </a:solidFill>
                <a:latin typeface="Microsoft Sans Serif" panose="020B0604020202020204" pitchFamily="34" charset="0"/>
                <a:cs typeface="Microsoft Sans Serif" panose="020B0604020202020204" pitchFamily="34" charset="0"/>
              </a:rPr>
              <a:t>Further enhancements</a:t>
            </a:r>
            <a:r>
              <a:rPr lang="en-US" sz="1100" baseline="60000" dirty="0">
                <a:solidFill>
                  <a:srgbClr val="FFFFFF"/>
                </a:solidFill>
                <a:latin typeface="Microsoft Sans Serif" panose="020B0604020202020204" pitchFamily="34" charset="0"/>
                <a:cs typeface="Arial" panose="020B0604020202020204" pitchFamily="34" charset="0"/>
              </a:rPr>
              <a:t>5</a:t>
            </a:r>
            <a:r>
              <a:rPr lang="en-US" sz="1600" dirty="0">
                <a:solidFill>
                  <a:srgbClr val="FFFFFF"/>
                </a:solidFill>
                <a:latin typeface="Microsoft Sans Serif" panose="020B0604020202020204" pitchFamily="34" charset="0"/>
                <a:cs typeface="Microsoft Sans Serif" panose="020B0604020202020204" pitchFamily="34" charset="0"/>
              </a:rPr>
              <a:t> </a:t>
            </a:r>
          </a:p>
          <a:p>
            <a:pPr defTabSz="914377">
              <a:lnSpc>
                <a:spcPct val="95000"/>
              </a:lnSpc>
              <a:defRPr/>
            </a:pPr>
            <a:r>
              <a:rPr lang="en-US" sz="1600" dirty="0">
                <a:solidFill>
                  <a:srgbClr val="FFFFFF"/>
                </a:solidFill>
                <a:latin typeface="Microsoft Sans Serif" panose="020B0604020202020204" pitchFamily="34" charset="0"/>
                <a:cs typeface="Microsoft Sans Serif" panose="020B0604020202020204" pitchFamily="34" charset="0"/>
              </a:rPr>
              <a:t>to fully satisfy </a:t>
            </a:r>
            <a:r>
              <a:rPr lang="en-US" sz="1600" b="1" dirty="0">
                <a:solidFill>
                  <a:srgbClr val="E04F4F"/>
                </a:solidFill>
                <a:latin typeface="Microsoft Sans Serif" panose="020B0604020202020204" pitchFamily="34" charset="0"/>
                <a:cs typeface="Microsoft Sans Serif" panose="020B0604020202020204" pitchFamily="34" charset="0"/>
              </a:rPr>
              <a:t>5G </a:t>
            </a:r>
          </a:p>
          <a:p>
            <a:pPr defTabSz="914377">
              <a:lnSpc>
                <a:spcPct val="95000"/>
              </a:lnSpc>
              <a:defRPr/>
            </a:pPr>
            <a:r>
              <a:rPr lang="en-US" sz="1600" b="1" dirty="0">
                <a:solidFill>
                  <a:srgbClr val="E04F4F"/>
                </a:solidFill>
                <a:latin typeface="Microsoft Sans Serif" panose="020B0604020202020204" pitchFamily="34" charset="0"/>
                <a:cs typeface="Microsoft Sans Serif" panose="020B0604020202020204" pitchFamily="34" charset="0"/>
              </a:rPr>
              <a:t>broadcast requirements</a:t>
            </a:r>
            <a:endParaRPr lang="en-US" sz="1600" b="1" baseline="30000" dirty="0">
              <a:solidFill>
                <a:srgbClr val="E04F4F"/>
              </a:solidFill>
              <a:latin typeface="Microsoft Sans Serif" panose="020B0604020202020204" pitchFamily="34" charset="0"/>
              <a:cs typeface="Microsoft Sans Serif" panose="020B0604020202020204" pitchFamily="34" charset="0"/>
            </a:endParaRPr>
          </a:p>
        </p:txBody>
      </p:sp>
      <p:grpSp>
        <p:nvGrpSpPr>
          <p:cNvPr id="136" name="Group 135">
            <a:extLst>
              <a:ext uri="{FF2B5EF4-FFF2-40B4-BE49-F238E27FC236}">
                <a16:creationId xmlns:a16="http://schemas.microsoft.com/office/drawing/2014/main" id="{FFA493D5-8508-4583-B0E3-53D60053A1F2}"/>
              </a:ext>
            </a:extLst>
          </p:cNvPr>
          <p:cNvGrpSpPr/>
          <p:nvPr/>
        </p:nvGrpSpPr>
        <p:grpSpPr>
          <a:xfrm>
            <a:off x="9872032" y="2668041"/>
            <a:ext cx="1518075" cy="1515096"/>
            <a:chOff x="751442" y="2425084"/>
            <a:chExt cx="2011778" cy="2007833"/>
          </a:xfrm>
        </p:grpSpPr>
        <p:sp>
          <p:nvSpPr>
            <p:cNvPr id="137" name="Oval 136">
              <a:extLst>
                <a:ext uri="{FF2B5EF4-FFF2-40B4-BE49-F238E27FC236}">
                  <a16:creationId xmlns:a16="http://schemas.microsoft.com/office/drawing/2014/main" id="{73D5DA4F-31E5-441F-8AE8-1D9A18999308}"/>
                </a:ext>
              </a:extLst>
            </p:cNvPr>
            <p:cNvSpPr/>
            <p:nvPr/>
          </p:nvSpPr>
          <p:spPr bwMode="gray">
            <a:xfrm>
              <a:off x="751442" y="2425084"/>
              <a:ext cx="2011778" cy="2007833"/>
            </a:xfrm>
            <a:prstGeom prst="ellipse">
              <a:avLst/>
            </a:prstGeom>
            <a:gradFill>
              <a:gsLst>
                <a:gs pos="0">
                  <a:schemeClr val="accent1">
                    <a:lumMod val="75000"/>
                  </a:schemeClr>
                </a:gs>
                <a:gs pos="65000">
                  <a:schemeClr val="accent1"/>
                </a:gs>
              </a:gsLst>
              <a:lin ang="189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b="1" err="1">
                <a:solidFill>
                  <a:srgbClr val="314FD5"/>
                </a:solidFill>
                <a:latin typeface="Microsoft Sans Serif" panose="020B0604020202020204" pitchFamily="34" charset="0"/>
              </a:endParaRPr>
            </a:p>
          </p:txBody>
        </p:sp>
        <p:grpSp>
          <p:nvGrpSpPr>
            <p:cNvPr id="138" name="Group 137">
              <a:extLst>
                <a:ext uri="{FF2B5EF4-FFF2-40B4-BE49-F238E27FC236}">
                  <a16:creationId xmlns:a16="http://schemas.microsoft.com/office/drawing/2014/main" id="{A30BB8B0-95C8-40E0-97AF-F739FAB2BF97}"/>
                </a:ext>
              </a:extLst>
            </p:cNvPr>
            <p:cNvGrpSpPr/>
            <p:nvPr/>
          </p:nvGrpSpPr>
          <p:grpSpPr bwMode="gray">
            <a:xfrm>
              <a:off x="833172" y="2504847"/>
              <a:ext cx="1848319" cy="1848306"/>
              <a:chOff x="1510678" y="4734152"/>
              <a:chExt cx="1045926" cy="1045920"/>
            </a:xfrm>
          </p:grpSpPr>
          <p:sp>
            <p:nvSpPr>
              <p:cNvPr id="140" name="Oval 139">
                <a:extLst>
                  <a:ext uri="{FF2B5EF4-FFF2-40B4-BE49-F238E27FC236}">
                    <a16:creationId xmlns:a16="http://schemas.microsoft.com/office/drawing/2014/main" id="{ADFEFAF6-6882-462A-91A0-868A553B1B00}"/>
                  </a:ext>
                </a:extLst>
              </p:cNvPr>
              <p:cNvSpPr/>
              <p:nvPr/>
            </p:nvSpPr>
            <p:spPr bwMode="gray">
              <a:xfrm>
                <a:off x="1510678" y="4734152"/>
                <a:ext cx="1045926" cy="1045920"/>
              </a:xfrm>
              <a:prstGeom prst="ellipse">
                <a:avLst/>
              </a:prstGeom>
              <a:gradFill>
                <a:gsLst>
                  <a:gs pos="0">
                    <a:schemeClr val="accent5">
                      <a:lumMod val="20000"/>
                      <a:lumOff val="80000"/>
                    </a:schemeClr>
                  </a:gs>
                  <a:gs pos="100000">
                    <a:schemeClr val="accent6">
                      <a:lumMod val="20000"/>
                      <a:lumOff val="80000"/>
                    </a:schemeClr>
                  </a:gs>
                </a:gsLst>
                <a:lin ang="18900000" scaled="0"/>
              </a:gradFill>
              <a:ln>
                <a:noFill/>
              </a:ln>
              <a:effectLst>
                <a:outerShdw blurRad="317500" dist="254000" dir="10800000" sx="85000" sy="85000" algn="r"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3" rIns="77724" bIns="38863" numCol="1" spcCol="0" rtlCol="0" fromWordArt="0" anchor="ctr" anchorCtr="0" forceAA="0" compatLnSpc="1">
                <a:prstTxWarp prst="textNoShape">
                  <a:avLst/>
                </a:prstTxWarp>
                <a:noAutofit/>
              </a:bodyPr>
              <a:lstStyle/>
              <a:p>
                <a:pPr algn="ctr" defTabSz="914377">
                  <a:defRPr/>
                </a:pPr>
                <a:endParaRPr lang="en-US" err="1">
                  <a:solidFill>
                    <a:prstClr val="white"/>
                  </a:solidFill>
                  <a:latin typeface="Microsoft Sans Serif" panose="020B0604020202020204" pitchFamily="34" charset="0"/>
                </a:endParaRPr>
              </a:p>
            </p:txBody>
          </p:sp>
          <p:sp>
            <p:nvSpPr>
              <p:cNvPr id="141" name="Oval 140">
                <a:extLst>
                  <a:ext uri="{FF2B5EF4-FFF2-40B4-BE49-F238E27FC236}">
                    <a16:creationId xmlns:a16="http://schemas.microsoft.com/office/drawing/2014/main" id="{F0CDF01F-756D-495F-8C7F-382E5667D815}"/>
                  </a:ext>
                </a:extLst>
              </p:cNvPr>
              <p:cNvSpPr/>
              <p:nvPr/>
            </p:nvSpPr>
            <p:spPr bwMode="gray">
              <a:xfrm>
                <a:off x="1590612" y="4814085"/>
                <a:ext cx="886057" cy="886054"/>
              </a:xfrm>
              <a:prstGeom prst="ellipse">
                <a:avLst/>
              </a:prstGeom>
              <a:gradFill>
                <a:gsLst>
                  <a:gs pos="0">
                    <a:srgbClr val="ECEFF3"/>
                  </a:gs>
                  <a:gs pos="65000">
                    <a:schemeClr val="bg1">
                      <a:lumMod val="0"/>
                      <a:lumOff val="100000"/>
                    </a:schemeClr>
                  </a:gs>
                </a:gsLst>
                <a:lin ang="18900000" scaled="0"/>
              </a:gradFill>
              <a:ln>
                <a:noFill/>
              </a:ln>
              <a:effectLst>
                <a:outerShdw blurRad="317500" dist="317500" dir="8100000" sx="85000" sy="85000" algn="t" rotWithShape="0">
                  <a:schemeClr val="tx1">
                    <a:alpha val="3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sz="2551" b="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grpSp>
        <p:sp>
          <p:nvSpPr>
            <p:cNvPr id="139" name="Oval 138">
              <a:extLst>
                <a:ext uri="{FF2B5EF4-FFF2-40B4-BE49-F238E27FC236}">
                  <a16:creationId xmlns:a16="http://schemas.microsoft.com/office/drawing/2014/main" id="{8B47DEE7-E06B-440B-A630-C6DDB040844F}"/>
                </a:ext>
              </a:extLst>
            </p:cNvPr>
            <p:cNvSpPr/>
            <p:nvPr/>
          </p:nvSpPr>
          <p:spPr bwMode="gray">
            <a:xfrm>
              <a:off x="905556" y="2590748"/>
              <a:ext cx="1676513" cy="1676505"/>
            </a:xfrm>
            <a:prstGeom prst="ellipse">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14377">
                <a:defRPr/>
              </a:pPr>
              <a:r>
                <a:rPr lang="en-US" sz="4400" b="1" dirty="0">
                  <a:solidFill>
                    <a:srgbClr val="3253DC"/>
                  </a:solidFill>
                  <a:effectLst>
                    <a:innerShdw blurRad="63500" dist="25400" dir="18900000">
                      <a:prstClr val="black">
                        <a:alpha val="35000"/>
                      </a:prstClr>
                    </a:innerShdw>
                  </a:effectLst>
                  <a:latin typeface="Microsoft Sans Serif" panose="020B0604020202020204" pitchFamily="34" charset="0"/>
                </a:rPr>
                <a:t>5G</a:t>
              </a:r>
              <a:endParaRPr lang="en-US" sz="3400" b="1" dirty="0">
                <a:solidFill>
                  <a:srgbClr val="3253DC"/>
                </a:solidFill>
                <a:effectLst>
                  <a:innerShdw blurRad="63500" dist="25400" dir="18900000">
                    <a:prstClr val="black">
                      <a:alpha val="35000"/>
                    </a:prstClr>
                  </a:innerShdw>
                </a:effectLst>
                <a:latin typeface="Microsoft Sans Serif" panose="020B0604020202020204" pitchFamily="34" charset="0"/>
              </a:endParaRPr>
            </a:p>
          </p:txBody>
        </p:sp>
      </p:grpSp>
      <p:pic>
        <p:nvPicPr>
          <p:cNvPr id="42" name="Picture 41">
            <a:extLst>
              <a:ext uri="{FF2B5EF4-FFF2-40B4-BE49-F238E27FC236}">
                <a16:creationId xmlns:a16="http://schemas.microsoft.com/office/drawing/2014/main" id="{0B21D24D-4D02-4248-8D94-35AFD9606857}"/>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6017465" y="2967903"/>
            <a:ext cx="777003" cy="762231"/>
          </a:xfrm>
          <a:prstGeom prst="rect">
            <a:avLst/>
          </a:prstGeom>
        </p:spPr>
      </p:pic>
      <p:pic>
        <p:nvPicPr>
          <p:cNvPr id="43" name="Picture 42">
            <a:extLst>
              <a:ext uri="{FF2B5EF4-FFF2-40B4-BE49-F238E27FC236}">
                <a16:creationId xmlns:a16="http://schemas.microsoft.com/office/drawing/2014/main" id="{AAF32DDF-7875-43EF-9164-033386421E4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3398031" y="2967906"/>
            <a:ext cx="913787" cy="762228"/>
          </a:xfrm>
          <a:prstGeom prst="rect">
            <a:avLst/>
          </a:prstGeom>
        </p:spPr>
      </p:pic>
      <p:pic>
        <p:nvPicPr>
          <p:cNvPr id="44" name="Picture 43">
            <a:extLst>
              <a:ext uri="{FF2B5EF4-FFF2-40B4-BE49-F238E27FC236}">
                <a16:creationId xmlns:a16="http://schemas.microsoft.com/office/drawing/2014/main" id="{B517ED42-B985-48F4-A172-C50181A4C939}"/>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929991" y="2967905"/>
            <a:ext cx="679736" cy="762231"/>
          </a:xfrm>
          <a:prstGeom prst="rect">
            <a:avLst/>
          </a:prstGeom>
        </p:spPr>
      </p:pic>
      <p:sp>
        <p:nvSpPr>
          <p:cNvPr id="34" name="TextBox 33">
            <a:extLst>
              <a:ext uri="{FF2B5EF4-FFF2-40B4-BE49-F238E27FC236}">
                <a16:creationId xmlns:a16="http://schemas.microsoft.com/office/drawing/2014/main" id="{62B68582-FBD8-5E48-B90B-8F1F9CF6D4C8}"/>
              </a:ext>
            </a:extLst>
          </p:cNvPr>
          <p:cNvSpPr txBox="1"/>
          <p:nvPr/>
        </p:nvSpPr>
        <p:spPr>
          <a:xfrm>
            <a:off x="503751" y="5441707"/>
            <a:ext cx="206497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dirty="0">
                <a:solidFill>
                  <a:srgbClr val="000000">
                    <a:lumMod val="85000"/>
                    <a:lumOff val="15000"/>
                  </a:srgbClr>
                </a:solidFill>
                <a:latin typeface="Microsoft Sans Serif" panose="020B0604020202020204" pitchFamily="34" charset="0"/>
                <a:cs typeface="Microsoft Sans Serif" panose="020B0604020202020204" pitchFamily="34" charset="0"/>
              </a:rPr>
              <a:t>Target market </a:t>
            </a:r>
            <a:r>
              <a:rPr lang="en-US" dirty="0">
                <a:solidFill>
                  <a:srgbClr val="000000">
                    <a:lumMod val="85000"/>
                    <a:lumOff val="15000"/>
                  </a:srgbClr>
                </a:solidFill>
                <a:latin typeface="Microsoft Sans Serif" panose="020B0604020202020204" pitchFamily="34" charset="0"/>
                <a:cs typeface="Microsoft Sans Serif" panose="020B0604020202020204" pitchFamily="34" charset="0"/>
              </a:rPr>
              <a:t>focused on</a:t>
            </a:r>
          </a:p>
          <a:p>
            <a:pPr defTabSz="914377">
              <a:defRPr/>
            </a:pPr>
            <a:r>
              <a:rPr lang="en-US" b="1" dirty="0">
                <a:solidFill>
                  <a:srgbClr val="000000">
                    <a:lumMod val="85000"/>
                    <a:lumOff val="15000"/>
                  </a:srgbClr>
                </a:solidFill>
                <a:latin typeface="Microsoft Sans Serif" panose="020B0604020202020204" pitchFamily="34" charset="0"/>
                <a:cs typeface="Microsoft Sans Serif" panose="020B0604020202020204" pitchFamily="34" charset="0"/>
              </a:rPr>
              <a:t>Cellular operators</a:t>
            </a:r>
            <a:endParaRPr lang="en-US" b="1"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36" name="TextBox 35">
            <a:extLst>
              <a:ext uri="{FF2B5EF4-FFF2-40B4-BE49-F238E27FC236}">
                <a16:creationId xmlns:a16="http://schemas.microsoft.com/office/drawing/2014/main" id="{EFFA7492-CA2C-D743-814F-812B996021DF}"/>
              </a:ext>
            </a:extLst>
          </p:cNvPr>
          <p:cNvSpPr txBox="1"/>
          <p:nvPr/>
        </p:nvSpPr>
        <p:spPr>
          <a:xfrm>
            <a:off x="5603954" y="5431078"/>
            <a:ext cx="244963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a:solidFill>
                  <a:srgbClr val="FF0000"/>
                </a:solidFill>
                <a:latin typeface="Microsoft Sans Serif" panose="020B0604020202020204" pitchFamily="34" charset="0"/>
                <a:cs typeface="Microsoft Sans Serif" panose="020B0604020202020204" pitchFamily="34" charset="0"/>
              </a:rPr>
              <a:t>Target market </a:t>
            </a:r>
            <a:r>
              <a:rPr lang="en-US">
                <a:solidFill>
                  <a:srgbClr val="FF0000"/>
                </a:solidFill>
                <a:latin typeface="Microsoft Sans Serif" panose="020B0604020202020204" pitchFamily="34" charset="0"/>
                <a:cs typeface="Microsoft Sans Serif" panose="020B0604020202020204" pitchFamily="34" charset="0"/>
              </a:rPr>
              <a:t>expanded to  </a:t>
            </a:r>
          </a:p>
          <a:p>
            <a:pPr defTabSz="914377">
              <a:defRPr/>
            </a:pPr>
            <a:r>
              <a:rPr lang="en-US" b="1">
                <a:solidFill>
                  <a:srgbClr val="FF0000"/>
                </a:solidFill>
                <a:latin typeface="Microsoft Sans Serif" panose="020B0604020202020204" pitchFamily="34" charset="0"/>
                <a:cs typeface="Microsoft Sans Serif" panose="020B0604020202020204" pitchFamily="34" charset="0"/>
              </a:rPr>
              <a:t>Broadcasters</a:t>
            </a:r>
            <a:endParaRPr lang="en-US" b="1" baseline="30000">
              <a:solidFill>
                <a:srgbClr val="FF0000"/>
              </a:solidFill>
              <a:latin typeface="Microsoft Sans Serif" panose="020B0604020202020204" pitchFamily="34" charset="0"/>
              <a:cs typeface="Microsoft Sans Serif" panose="020B0604020202020204" pitchFamily="34" charset="0"/>
            </a:endParaRPr>
          </a:p>
        </p:txBody>
      </p:sp>
      <p:sp>
        <p:nvSpPr>
          <p:cNvPr id="37" name="TextBox 36">
            <a:extLst>
              <a:ext uri="{FF2B5EF4-FFF2-40B4-BE49-F238E27FC236}">
                <a16:creationId xmlns:a16="http://schemas.microsoft.com/office/drawing/2014/main" id="{F093BC3A-DE56-424A-BE5B-3A72736F61EE}"/>
              </a:ext>
            </a:extLst>
          </p:cNvPr>
          <p:cNvSpPr txBox="1"/>
          <p:nvPr/>
        </p:nvSpPr>
        <p:spPr>
          <a:xfrm>
            <a:off x="5603954" y="4921099"/>
            <a:ext cx="2911052" cy="246221"/>
          </a:xfrm>
          <a:prstGeom prst="rect">
            <a:avLst/>
          </a:prstGeom>
          <a:noFill/>
        </p:spPr>
        <p:txBody>
          <a:bodyPr wrap="square" lIns="0" tIns="0" rIns="0" bIns="0" rtlCol="0">
            <a:spAutoFit/>
          </a:bodyPr>
          <a:lstStyle/>
          <a:p>
            <a:pPr defTabSz="914377">
              <a:defRPr/>
            </a:pPr>
            <a:r>
              <a:rPr lang="en-US" sz="1600" b="1" dirty="0">
                <a:solidFill>
                  <a:srgbClr val="FF0000"/>
                </a:solidFill>
                <a:latin typeface="Microsoft Sans Serif" panose="020B0604020202020204" pitchFamily="34" charset="0"/>
                <a:cs typeface="Microsoft Sans Serif" panose="020B0604020202020204" pitchFamily="34" charset="0"/>
              </a:rPr>
              <a:t>3GPP Rel-14 (completed)</a:t>
            </a:r>
          </a:p>
        </p:txBody>
      </p:sp>
      <p:sp>
        <p:nvSpPr>
          <p:cNvPr id="38" name="TextBox 37">
            <a:extLst>
              <a:ext uri="{FF2B5EF4-FFF2-40B4-BE49-F238E27FC236}">
                <a16:creationId xmlns:a16="http://schemas.microsoft.com/office/drawing/2014/main" id="{3B068532-D6F3-409F-950B-1157E287B892}"/>
              </a:ext>
            </a:extLst>
          </p:cNvPr>
          <p:cNvSpPr txBox="1"/>
          <p:nvPr/>
        </p:nvSpPr>
        <p:spPr>
          <a:xfrm>
            <a:off x="9258194" y="4296766"/>
            <a:ext cx="2911052" cy="553998"/>
          </a:xfrm>
          <a:prstGeom prst="rect">
            <a:avLst/>
          </a:prstGeom>
          <a:noFill/>
        </p:spPr>
        <p:txBody>
          <a:bodyPr wrap="square" lIns="0" tIns="0" rIns="0" bIns="0" rtlCol="0">
            <a:spAutoFit/>
          </a:bodyPr>
          <a:lstStyle/>
          <a:p>
            <a:pPr defTabSz="914377">
              <a:defRPr/>
            </a:pP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a:t>
            </a:r>
            <a:r>
              <a:rPr lang="en-US" sz="1200" dirty="0">
                <a:latin typeface="Microsoft Sans Serif" panose="020B0604020202020204" pitchFamily="34" charset="0"/>
                <a:cs typeface="Microsoft Sans Serif" panose="020B0604020202020204" pitchFamily="34" charset="0"/>
              </a:rPr>
              <a:t>all</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5G Broadcast requirements in Rel-16</a:t>
            </a:r>
          </a:p>
        </p:txBody>
      </p:sp>
      <p:sp>
        <p:nvSpPr>
          <p:cNvPr id="40" name="TextBox 39">
            <a:extLst>
              <a:ext uri="{FF2B5EF4-FFF2-40B4-BE49-F238E27FC236}">
                <a16:creationId xmlns:a16="http://schemas.microsoft.com/office/drawing/2014/main" id="{5156AA88-4C33-4283-904C-A550DB89D30A}"/>
              </a:ext>
            </a:extLst>
          </p:cNvPr>
          <p:cNvSpPr txBox="1"/>
          <p:nvPr/>
        </p:nvSpPr>
        <p:spPr>
          <a:xfrm>
            <a:off x="9258194" y="5431077"/>
            <a:ext cx="2789167" cy="1384995"/>
          </a:xfrm>
          <a:prstGeom prst="rect">
            <a:avLst/>
          </a:prstGeom>
          <a:solidFill>
            <a:schemeClr val="accent4">
              <a:lumMod val="20000"/>
              <a:lumOff val="80000"/>
            </a:schemeClr>
          </a:solidFill>
        </p:spPr>
        <p:txBody>
          <a:bodyPr wrap="square" lIns="0" tIns="0" rIns="0" bIns="0" rtlCol="0">
            <a:spAutoFit/>
          </a:bodyPr>
          <a:lstStyle/>
          <a:p>
            <a:r>
              <a:rPr lang="en-US" dirty="0"/>
              <a:t>5G broadcast is a “</a:t>
            </a:r>
            <a:r>
              <a:rPr lang="en-US" b="1" dirty="0">
                <a:solidFill>
                  <a:schemeClr val="bg2"/>
                </a:solidFill>
              </a:rPr>
              <a:t>broadcast standard</a:t>
            </a:r>
            <a:r>
              <a:rPr lang="en-US" dirty="0"/>
              <a:t>” (same target as DVB or ATSC) based on 3GPP silicon and ecosystem.</a:t>
            </a:r>
          </a:p>
        </p:txBody>
      </p:sp>
      <p:sp>
        <p:nvSpPr>
          <p:cNvPr id="3" name="Footer Placeholder 2">
            <a:extLst>
              <a:ext uri="{FF2B5EF4-FFF2-40B4-BE49-F238E27FC236}">
                <a16:creationId xmlns:a16="http://schemas.microsoft.com/office/drawing/2014/main" id="{02388AD7-461C-4AB5-9B3F-6B2D418AA858}"/>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5G Broadcast World – Digital Conference</a:t>
            </a:r>
            <a:endParaRPr lang="en-US" dirty="0"/>
          </a:p>
        </p:txBody>
      </p:sp>
      <p:sp>
        <p:nvSpPr>
          <p:cNvPr id="5" name="Speech Bubble: Oval 4">
            <a:extLst>
              <a:ext uri="{FF2B5EF4-FFF2-40B4-BE49-F238E27FC236}">
                <a16:creationId xmlns:a16="http://schemas.microsoft.com/office/drawing/2014/main" id="{D79EA825-2121-96B0-3FEB-9434AA0683FC}"/>
              </a:ext>
            </a:extLst>
          </p:cNvPr>
          <p:cNvSpPr/>
          <p:nvPr/>
        </p:nvSpPr>
        <p:spPr>
          <a:xfrm>
            <a:off x="7218950" y="678781"/>
            <a:ext cx="4828411" cy="1949405"/>
          </a:xfrm>
          <a:prstGeom prst="wedgeEllipseCallout">
            <a:avLst>
              <a:gd name="adj1" fmla="val -54914"/>
              <a:gd name="adj2" fmla="val 5859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3GPP could have taken a radical approach to define a clean slate radio system to meet the broadcasters’ requirements, instead a more pragmatic route was chosen. Experiences from the past with dedicated modems such as </a:t>
            </a:r>
            <a:r>
              <a:rPr lang="en-US" sz="1100" dirty="0" err="1">
                <a:solidFill>
                  <a:schemeClr val="bg1"/>
                </a:solidFill>
                <a:latin typeface="Microsoft Sans Serif"/>
                <a:cs typeface="Microsoft Sans Serif" panose="020B0604020202020204" pitchFamily="34" charset="0"/>
              </a:rPr>
              <a:t>MediaFLO</a:t>
            </a:r>
            <a:r>
              <a:rPr lang="en-US" sz="1100" dirty="0">
                <a:solidFill>
                  <a:schemeClr val="bg1"/>
                </a:solidFill>
                <a:latin typeface="Microsoft Sans Serif"/>
                <a:cs typeface="Microsoft Sans Serif" panose="020B0604020202020204" pitchFamily="34" charset="0"/>
              </a:rPr>
              <a:t> or DVB-H, and the need for easy integration into mainstream mobile devices, led to the decision to evolve </a:t>
            </a:r>
            <a:r>
              <a:rPr lang="en-US" sz="1100" dirty="0" err="1">
                <a:solidFill>
                  <a:schemeClr val="bg1"/>
                </a:solidFill>
                <a:latin typeface="Microsoft Sans Serif"/>
                <a:cs typeface="Microsoft Sans Serif" panose="020B0604020202020204" pitchFamily="34" charset="0"/>
              </a:rPr>
              <a:t>eMBMS</a:t>
            </a:r>
            <a:r>
              <a:rPr lang="en-US" sz="1100" dirty="0">
                <a:solidFill>
                  <a:schemeClr val="bg1"/>
                </a:solidFill>
                <a:latin typeface="Microsoft Sans Serif"/>
                <a:cs typeface="Microsoft Sans Serif" panose="020B0604020202020204" pitchFamily="34" charset="0"/>
              </a:rPr>
              <a:t> to LTE-based 5G Broadcast instead of any radical new designs.</a:t>
            </a:r>
          </a:p>
        </p:txBody>
      </p:sp>
      <p:sp>
        <p:nvSpPr>
          <p:cNvPr id="39" name="TextBox 38">
            <a:extLst>
              <a:ext uri="{FF2B5EF4-FFF2-40B4-BE49-F238E27FC236}">
                <a16:creationId xmlns:a16="http://schemas.microsoft.com/office/drawing/2014/main" id="{AD1DC82E-80ED-4D95-944E-1148AEEA943B}"/>
              </a:ext>
            </a:extLst>
          </p:cNvPr>
          <p:cNvSpPr txBox="1"/>
          <p:nvPr/>
        </p:nvSpPr>
        <p:spPr>
          <a:xfrm>
            <a:off x="9427962" y="4975373"/>
            <a:ext cx="2571516" cy="246221"/>
          </a:xfrm>
          <a:prstGeom prst="rect">
            <a:avLst/>
          </a:prstGeom>
          <a:noFill/>
        </p:spPr>
        <p:txBody>
          <a:bodyPr wrap="square" lIns="0" tIns="0" rIns="0" bIns="0" rtlCol="0">
            <a:spAutoFit/>
          </a:bodyPr>
          <a:lstStyle/>
          <a:p>
            <a:pPr defTabSz="914377">
              <a:defRPr/>
            </a:pPr>
            <a:r>
              <a:rPr lang="en-US" sz="1600" b="1" dirty="0">
                <a:solidFill>
                  <a:srgbClr val="FF0000"/>
                </a:solidFill>
                <a:latin typeface="Microsoft Sans Serif" panose="020B0604020202020204" pitchFamily="34" charset="0"/>
                <a:cs typeface="Microsoft Sans Serif" panose="020B0604020202020204" pitchFamily="34" charset="0"/>
              </a:rPr>
              <a:t>3GPP Rel-16 (completed)</a:t>
            </a:r>
          </a:p>
        </p:txBody>
      </p:sp>
    </p:spTree>
    <p:extLst>
      <p:ext uri="{BB962C8B-B14F-4D97-AF65-F5344CB8AC3E}">
        <p14:creationId xmlns:p14="http://schemas.microsoft.com/office/powerpoint/2010/main" val="16329235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32B6C86-8FC1-C438-BC94-5FAB8FC9A76C}"/>
              </a:ext>
            </a:extLst>
          </p:cNvPr>
          <p:cNvSpPr>
            <a:spLocks noGrp="1"/>
          </p:cNvSpPr>
          <p:nvPr>
            <p:ph type="ftr" sz="quarter" idx="10"/>
          </p:nvPr>
        </p:nvSpPr>
        <p:spPr/>
        <p:txBody>
          <a:bodyPr/>
          <a:lstStyle/>
          <a:p>
            <a:r>
              <a:rPr lang="en-US"/>
              <a:t>IBC 2023</a:t>
            </a:r>
          </a:p>
        </p:txBody>
      </p:sp>
      <p:sp>
        <p:nvSpPr>
          <p:cNvPr id="3" name="Title 2">
            <a:extLst>
              <a:ext uri="{FF2B5EF4-FFF2-40B4-BE49-F238E27FC236}">
                <a16:creationId xmlns:a16="http://schemas.microsoft.com/office/drawing/2014/main" id="{64EF62CB-FA57-DC95-D6B1-CAEFB5F8820F}"/>
              </a:ext>
            </a:extLst>
          </p:cNvPr>
          <p:cNvSpPr>
            <a:spLocks noGrp="1"/>
          </p:cNvSpPr>
          <p:nvPr>
            <p:ph type="title"/>
          </p:nvPr>
        </p:nvSpPr>
        <p:spPr>
          <a:xfrm>
            <a:off x="495300" y="565125"/>
            <a:ext cx="11187112" cy="439479"/>
          </a:xfrm>
        </p:spPr>
        <p:txBody>
          <a:bodyPr/>
          <a:lstStyle/>
          <a:p>
            <a:r>
              <a:rPr lang="de-DE" dirty="0"/>
              <a:t>RAN: MBMS </a:t>
            </a:r>
            <a:r>
              <a:rPr lang="de-DE" dirty="0">
                <a:sym typeface="Wingdings" panose="05000000000000000000" pitchFamily="2" charset="2"/>
              </a:rPr>
              <a:t> 5G Broadcast Evolution</a:t>
            </a:r>
            <a:endParaRPr lang="en-US" dirty="0"/>
          </a:p>
        </p:txBody>
      </p:sp>
      <p:sp>
        <p:nvSpPr>
          <p:cNvPr id="39" name="L-Shape 38">
            <a:extLst>
              <a:ext uri="{FF2B5EF4-FFF2-40B4-BE49-F238E27FC236}">
                <a16:creationId xmlns:a16="http://schemas.microsoft.com/office/drawing/2014/main" id="{A80F93AF-1C4E-3C3F-7C57-DFC9961BD195}"/>
              </a:ext>
            </a:extLst>
          </p:cNvPr>
          <p:cNvSpPr/>
          <p:nvPr/>
        </p:nvSpPr>
        <p:spPr>
          <a:xfrm rot="5400000">
            <a:off x="914889" y="2503561"/>
            <a:ext cx="410655" cy="1441241"/>
          </a:xfrm>
          <a:prstGeom prst="corner">
            <a:avLst>
              <a:gd name="adj1" fmla="val 16120"/>
              <a:gd name="adj2" fmla="val 16110"/>
            </a:avLst>
          </a:prstGeom>
        </p:spPr>
        <p:style>
          <a:lnRef idx="1">
            <a:schemeClr val="accent2">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sp>
      <p:sp>
        <p:nvSpPr>
          <p:cNvPr id="40" name="Freeform: Shape 39">
            <a:extLst>
              <a:ext uri="{FF2B5EF4-FFF2-40B4-BE49-F238E27FC236}">
                <a16:creationId xmlns:a16="http://schemas.microsoft.com/office/drawing/2014/main" id="{A5184EBE-94FA-F8A3-0561-C814F88987CD}"/>
              </a:ext>
            </a:extLst>
          </p:cNvPr>
          <p:cNvSpPr/>
          <p:nvPr/>
        </p:nvSpPr>
        <p:spPr>
          <a:xfrm>
            <a:off x="482837" y="3141041"/>
            <a:ext cx="2083501" cy="540754"/>
          </a:xfrm>
          <a:custGeom>
            <a:avLst/>
            <a:gdLst>
              <a:gd name="connsiteX0" fmla="*/ 0 w 1814784"/>
              <a:gd name="connsiteY0" fmla="*/ 0 h 540754"/>
              <a:gd name="connsiteX1" fmla="*/ 1814784 w 1814784"/>
              <a:gd name="connsiteY1" fmla="*/ 0 h 540754"/>
              <a:gd name="connsiteX2" fmla="*/ 1814784 w 1814784"/>
              <a:gd name="connsiteY2" fmla="*/ 540754 h 540754"/>
              <a:gd name="connsiteX3" fmla="*/ 0 w 1814784"/>
              <a:gd name="connsiteY3" fmla="*/ 540754 h 540754"/>
              <a:gd name="connsiteX4" fmla="*/ 0 w 181478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784" h="540754">
                <a:moveTo>
                  <a:pt x="0" y="0"/>
                </a:moveTo>
                <a:lnTo>
                  <a:pt x="1814784" y="0"/>
                </a:lnTo>
                <a:lnTo>
                  <a:pt x="181478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kern="1200" dirty="0">
                <a:solidFill>
                  <a:schemeClr val="accent1"/>
                </a:solidFill>
              </a:rPr>
              <a:t>Mixed unicast/MBMS carrier </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15 kHz numerology</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Extended CP of 16.7u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Multi-cell transmission only (MBSFN)</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Up to 60% of subframes for MBSFN transmission</a:t>
            </a:r>
          </a:p>
          <a:p>
            <a:pPr marL="0" lvl="0" indent="0" algn="l" defTabSz="622300">
              <a:lnSpc>
                <a:spcPct val="90000"/>
              </a:lnSpc>
              <a:spcBef>
                <a:spcPct val="0"/>
              </a:spcBef>
              <a:spcAft>
                <a:spcPts val="300"/>
              </a:spcAft>
              <a:buNone/>
            </a:pPr>
            <a:endParaRPr lang="en-US" sz="1400" kern="1200" dirty="0"/>
          </a:p>
        </p:txBody>
      </p:sp>
      <p:sp>
        <p:nvSpPr>
          <p:cNvPr id="41" name="Isosceles Triangle 40">
            <a:extLst>
              <a:ext uri="{FF2B5EF4-FFF2-40B4-BE49-F238E27FC236}">
                <a16:creationId xmlns:a16="http://schemas.microsoft.com/office/drawing/2014/main" id="{03CE6B2D-B658-0F90-EFCF-1FAEDD836BDD}"/>
              </a:ext>
            </a:extLst>
          </p:cNvPr>
          <p:cNvSpPr/>
          <p:nvPr/>
        </p:nvSpPr>
        <p:spPr>
          <a:xfrm>
            <a:off x="1926885" y="2826370"/>
            <a:ext cx="250926" cy="192485"/>
          </a:xfrm>
          <a:prstGeom prst="triangle">
            <a:avLst>
              <a:gd name="adj" fmla="val 100000"/>
            </a:avLst>
          </a:prstGeom>
        </p:spPr>
        <p:style>
          <a:lnRef idx="1">
            <a:schemeClr val="accent3">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sp>
      <p:sp>
        <p:nvSpPr>
          <p:cNvPr id="42" name="L-Shape 41">
            <a:extLst>
              <a:ext uri="{FF2B5EF4-FFF2-40B4-BE49-F238E27FC236}">
                <a16:creationId xmlns:a16="http://schemas.microsoft.com/office/drawing/2014/main" id="{B3AB879C-B67E-9848-FE87-E8926F50AF3A}"/>
              </a:ext>
            </a:extLst>
          </p:cNvPr>
          <p:cNvSpPr/>
          <p:nvPr/>
        </p:nvSpPr>
        <p:spPr>
          <a:xfrm rot="5400000">
            <a:off x="3017677" y="2037218"/>
            <a:ext cx="410655" cy="1552622"/>
          </a:xfrm>
          <a:prstGeom prst="corner">
            <a:avLst>
              <a:gd name="adj1" fmla="val 16120"/>
              <a:gd name="adj2" fmla="val 16110"/>
            </a:avLst>
          </a:prstGeom>
        </p:spPr>
        <p:style>
          <a:lnRef idx="1">
            <a:schemeClr val="accent4">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sp>
      <p:sp>
        <p:nvSpPr>
          <p:cNvPr id="43" name="Freeform: Shape 42">
            <a:extLst>
              <a:ext uri="{FF2B5EF4-FFF2-40B4-BE49-F238E27FC236}">
                <a16:creationId xmlns:a16="http://schemas.microsoft.com/office/drawing/2014/main" id="{8C4F9F09-F156-47E2-0A2D-E974E9608416}"/>
              </a:ext>
            </a:extLst>
          </p:cNvPr>
          <p:cNvSpPr/>
          <p:nvPr/>
        </p:nvSpPr>
        <p:spPr>
          <a:xfrm>
            <a:off x="2566339" y="2706836"/>
            <a:ext cx="1883783" cy="540754"/>
          </a:xfrm>
          <a:custGeom>
            <a:avLst/>
            <a:gdLst>
              <a:gd name="connsiteX0" fmla="*/ 0 w 1769034"/>
              <a:gd name="connsiteY0" fmla="*/ 0 h 540754"/>
              <a:gd name="connsiteX1" fmla="*/ 1769034 w 1769034"/>
              <a:gd name="connsiteY1" fmla="*/ 0 h 540754"/>
              <a:gd name="connsiteX2" fmla="*/ 1769034 w 1769034"/>
              <a:gd name="connsiteY2" fmla="*/ 540754 h 540754"/>
              <a:gd name="connsiteX3" fmla="*/ 0 w 1769034"/>
              <a:gd name="connsiteY3" fmla="*/ 540754 h 540754"/>
              <a:gd name="connsiteX4" fmla="*/ 0 w 176903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9034" h="540754">
                <a:moveTo>
                  <a:pt x="0" y="0"/>
                </a:moveTo>
                <a:lnTo>
                  <a:pt x="1769034" y="0"/>
                </a:lnTo>
                <a:lnTo>
                  <a:pt x="176903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Single-cell transmission  (SC-PTM)</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Transmission on PDSCH with new group identitie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Non-synchronized transmitters</a:t>
            </a:r>
          </a:p>
        </p:txBody>
      </p:sp>
      <p:sp>
        <p:nvSpPr>
          <p:cNvPr id="44" name="Isosceles Triangle 43">
            <a:extLst>
              <a:ext uri="{FF2B5EF4-FFF2-40B4-BE49-F238E27FC236}">
                <a16:creationId xmlns:a16="http://schemas.microsoft.com/office/drawing/2014/main" id="{C413CFB3-48FA-7927-5A71-2BE7EFD10DCD}"/>
              </a:ext>
            </a:extLst>
          </p:cNvPr>
          <p:cNvSpPr/>
          <p:nvPr/>
        </p:nvSpPr>
        <p:spPr>
          <a:xfrm>
            <a:off x="6842715" y="2094324"/>
            <a:ext cx="244100" cy="232225"/>
          </a:xfrm>
          <a:prstGeom prst="triangle">
            <a:avLst>
              <a:gd name="adj" fmla="val 100000"/>
            </a:avLst>
          </a:prstGeom>
          <a:solidFill>
            <a:srgbClr val="7030A0"/>
          </a:solidFill>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sp>
        <p:nvSpPr>
          <p:cNvPr id="45" name="L-Shape 44">
            <a:extLst>
              <a:ext uri="{FF2B5EF4-FFF2-40B4-BE49-F238E27FC236}">
                <a16:creationId xmlns:a16="http://schemas.microsoft.com/office/drawing/2014/main" id="{0EF00CEF-A9AE-E8CF-F44E-185ECCA3B581}"/>
              </a:ext>
            </a:extLst>
          </p:cNvPr>
          <p:cNvSpPr/>
          <p:nvPr/>
        </p:nvSpPr>
        <p:spPr>
          <a:xfrm rot="5400000">
            <a:off x="5387364" y="922728"/>
            <a:ext cx="410655" cy="2514640"/>
          </a:xfrm>
          <a:prstGeom prst="corner">
            <a:avLst>
              <a:gd name="adj1" fmla="val 16120"/>
              <a:gd name="adj2" fmla="val 16110"/>
            </a:avLst>
          </a:prstGeom>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46" name="Freeform: Shape 45">
            <a:extLst>
              <a:ext uri="{FF2B5EF4-FFF2-40B4-BE49-F238E27FC236}">
                <a16:creationId xmlns:a16="http://schemas.microsoft.com/office/drawing/2014/main" id="{779811FC-6C87-ECBC-9A2B-E485E3B58177}"/>
              </a:ext>
            </a:extLst>
          </p:cNvPr>
          <p:cNvSpPr/>
          <p:nvPr/>
        </p:nvSpPr>
        <p:spPr>
          <a:xfrm>
            <a:off x="4450123" y="2133385"/>
            <a:ext cx="2425943" cy="2630298"/>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Longer cyclic prefixes for support of </a:t>
            </a:r>
            <a:r>
              <a:rPr lang="en-US" sz="1400" b="1" kern="1200" dirty="0">
                <a:solidFill>
                  <a:schemeClr val="bg2"/>
                </a:solidFill>
              </a:rPr>
              <a:t>larger ISD</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Up to 100% of subframes for MBSFN transmission on a </a:t>
            </a:r>
            <a:r>
              <a:rPr lang="en-US" sz="1400" b="1" kern="1200" dirty="0">
                <a:solidFill>
                  <a:schemeClr val="bg2"/>
                </a:solidFill>
              </a:rPr>
              <a:t>dedicated carrier</a:t>
            </a:r>
            <a:endParaRPr lang="en-US" sz="1400" kern="1200" dirty="0"/>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Subframes fully dedicated to MBSFN transmission </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Targeting </a:t>
            </a:r>
            <a:r>
              <a:rPr lang="en-US" sz="1400" b="1" kern="1200" dirty="0">
                <a:solidFill>
                  <a:schemeClr val="bg2"/>
                </a:solidFill>
              </a:rPr>
              <a:t>rooftop and car-mounted</a:t>
            </a:r>
            <a:r>
              <a:rPr lang="en-US" sz="1400" kern="1200" dirty="0"/>
              <a:t> antennas, handheld receivers</a:t>
            </a:r>
          </a:p>
        </p:txBody>
      </p:sp>
      <p:sp>
        <p:nvSpPr>
          <p:cNvPr id="24" name="TextBox 23">
            <a:extLst>
              <a:ext uri="{FF2B5EF4-FFF2-40B4-BE49-F238E27FC236}">
                <a16:creationId xmlns:a16="http://schemas.microsoft.com/office/drawing/2014/main" id="{4695F802-F8A5-A79B-7160-6AD4E999DFBA}"/>
              </a:ext>
            </a:extLst>
          </p:cNvPr>
          <p:cNvSpPr txBox="1"/>
          <p:nvPr/>
        </p:nvSpPr>
        <p:spPr>
          <a:xfrm>
            <a:off x="401448" y="2634305"/>
            <a:ext cx="1399778" cy="354584"/>
          </a:xfrm>
          <a:prstGeom prst="rect">
            <a:avLst/>
          </a:prstGeom>
        </p:spPr>
        <p:txBody>
          <a:bodyPr wrap="square" lIns="0" tIns="0" rIns="0" bIns="0" rtlCol="0">
            <a:spAutoFit/>
          </a:bodyPr>
          <a:lstStyle/>
          <a:p>
            <a:pPr algn="l">
              <a:lnSpc>
                <a:spcPct val="96000"/>
              </a:lnSpc>
            </a:pPr>
            <a:r>
              <a:rPr lang="en-US" sz="2400" dirty="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Release</a:t>
            </a:r>
            <a:r>
              <a:rPr lang="en-US" sz="2400" dirty="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rPr>
              <a:t> </a:t>
            </a:r>
            <a:r>
              <a:rPr lang="en-US" sz="2400" dirty="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9</a:t>
            </a:r>
            <a:endParaRPr lang="en-US" sz="2400" dirty="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463E78FE-5C7B-CEE5-4052-676397F39A6E}"/>
              </a:ext>
            </a:extLst>
          </p:cNvPr>
          <p:cNvSpPr txBox="1"/>
          <p:nvPr/>
        </p:nvSpPr>
        <p:spPr>
          <a:xfrm>
            <a:off x="2360519" y="2166573"/>
            <a:ext cx="1552623" cy="354584"/>
          </a:xfrm>
          <a:prstGeom prst="rect">
            <a:avLst/>
          </a:prstGeom>
        </p:spPr>
        <p:txBody>
          <a:bodyPr wrap="square" lIns="0" tIns="0" rIns="0" bIns="0" rtlCol="0">
            <a:spAutoFit/>
            <a:scene3d>
              <a:camera prst="orthographicFront"/>
              <a:lightRig rig="soft" dir="t">
                <a:rot lat="0" lon="0" rev="15600000"/>
              </a:lightRig>
            </a:scene3d>
            <a:sp3d extrusionH="57150" prstMaterial="softEdge">
              <a:bevelT w="25400" h="38100"/>
            </a:sp3d>
          </a:bodyPr>
          <a:lstStyle/>
          <a:p>
            <a:pPr algn="l">
              <a:lnSpc>
                <a:spcPct val="96000"/>
              </a:lnSpc>
            </a:pPr>
            <a:r>
              <a:rPr lang="en-US" sz="2400" b="1" dirty="0">
                <a:ln/>
                <a:solidFill>
                  <a:schemeClr val="accent4"/>
                </a:solidFill>
                <a:latin typeface="Microsoft Sans Serif"/>
                <a:cs typeface="Microsoft Sans Serif" panose="020B0604020202020204" pitchFamily="34" charset="0"/>
              </a:rPr>
              <a:t>Release 13</a:t>
            </a:r>
          </a:p>
        </p:txBody>
      </p:sp>
      <p:sp>
        <p:nvSpPr>
          <p:cNvPr id="26" name="TextBox 25">
            <a:extLst>
              <a:ext uri="{FF2B5EF4-FFF2-40B4-BE49-F238E27FC236}">
                <a16:creationId xmlns:a16="http://schemas.microsoft.com/office/drawing/2014/main" id="{BBC30699-EDF6-F0F6-46C4-E89A87964743}"/>
              </a:ext>
            </a:extLst>
          </p:cNvPr>
          <p:cNvSpPr txBox="1"/>
          <p:nvPr/>
        </p:nvSpPr>
        <p:spPr>
          <a:xfrm>
            <a:off x="4278097" y="1593945"/>
            <a:ext cx="1639902"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4</a:t>
            </a:r>
          </a:p>
        </p:txBody>
      </p:sp>
      <p:grpSp>
        <p:nvGrpSpPr>
          <p:cNvPr id="37" name="Group 36">
            <a:extLst>
              <a:ext uri="{FF2B5EF4-FFF2-40B4-BE49-F238E27FC236}">
                <a16:creationId xmlns:a16="http://schemas.microsoft.com/office/drawing/2014/main" id="{24855B89-5B68-8333-9E35-4CB94C14BB34}"/>
              </a:ext>
            </a:extLst>
          </p:cNvPr>
          <p:cNvGrpSpPr/>
          <p:nvPr/>
        </p:nvGrpSpPr>
        <p:grpSpPr>
          <a:xfrm>
            <a:off x="5286208" y="4531452"/>
            <a:ext cx="1864026" cy="1711997"/>
            <a:chOff x="7412273" y="1956898"/>
            <a:chExt cx="1820504" cy="3376006"/>
          </a:xfrm>
        </p:grpSpPr>
        <p:grpSp>
          <p:nvGrpSpPr>
            <p:cNvPr id="27" name="Group 26">
              <a:extLst>
                <a:ext uri="{FF2B5EF4-FFF2-40B4-BE49-F238E27FC236}">
                  <a16:creationId xmlns:a16="http://schemas.microsoft.com/office/drawing/2014/main" id="{86D6E18D-EABC-5335-216F-0F2FB44E6092}"/>
                </a:ext>
              </a:extLst>
            </p:cNvPr>
            <p:cNvGrpSpPr/>
            <p:nvPr/>
          </p:nvGrpSpPr>
          <p:grpSpPr>
            <a:xfrm>
              <a:off x="7440434" y="1956898"/>
              <a:ext cx="1327261" cy="973519"/>
              <a:chOff x="9179052" y="1732995"/>
              <a:chExt cx="1938065" cy="1357400"/>
            </a:xfrm>
          </p:grpSpPr>
          <p:pic>
            <p:nvPicPr>
              <p:cNvPr id="28" name="Picture 27">
                <a:extLst>
                  <a:ext uri="{FF2B5EF4-FFF2-40B4-BE49-F238E27FC236}">
                    <a16:creationId xmlns:a16="http://schemas.microsoft.com/office/drawing/2014/main" id="{D2383400-656F-4D7D-E982-66DB1838172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9052" y="1732995"/>
                <a:ext cx="1938065" cy="1298916"/>
              </a:xfrm>
              <a:prstGeom prst="rect">
                <a:avLst/>
              </a:prstGeom>
            </p:spPr>
          </p:pic>
          <p:sp>
            <p:nvSpPr>
              <p:cNvPr id="29" name="TextBox 28">
                <a:extLst>
                  <a:ext uri="{FF2B5EF4-FFF2-40B4-BE49-F238E27FC236}">
                    <a16:creationId xmlns:a16="http://schemas.microsoft.com/office/drawing/2014/main" id="{DEC26668-B84D-CAE2-533E-3C8B6F0140B7}"/>
                  </a:ext>
                </a:extLst>
              </p:cNvPr>
              <p:cNvSpPr txBox="1"/>
              <p:nvPr/>
            </p:nvSpPr>
            <p:spPr>
              <a:xfrm>
                <a:off x="9829086" y="2883544"/>
                <a:ext cx="637995" cy="206851"/>
              </a:xfrm>
              <a:prstGeom prst="rect">
                <a:avLst/>
              </a:prstGeom>
            </p:spPr>
            <p:txBody>
              <a:bodyPr wrap="none" lIns="0" tIns="0" rIns="0" bIns="0" rtlCol="0">
                <a:spAutoFit/>
              </a:bodyPr>
              <a:lstStyle/>
              <a:p>
                <a:pPr algn="l">
                  <a:lnSpc>
                    <a:spcPct val="96000"/>
                  </a:lnSpc>
                </a:pPr>
                <a:r>
                  <a:rPr lang="en-US" sz="1400" dirty="0">
                    <a:solidFill>
                      <a:srgbClr val="FFC000"/>
                    </a:solidFill>
                    <a:latin typeface="Microsoft Sans Serif"/>
                    <a:cs typeface="Microsoft Sans Serif" panose="020B0604020202020204" pitchFamily="34" charset="0"/>
                  </a:rPr>
                  <a:t>&gt; 15 km</a:t>
                </a:r>
                <a:endParaRPr lang="en-US" sz="1600" dirty="0">
                  <a:solidFill>
                    <a:srgbClr val="FFC000"/>
                  </a:solidFill>
                  <a:latin typeface="Microsoft Sans Serif"/>
                  <a:cs typeface="Microsoft Sans Serif" panose="020B0604020202020204" pitchFamily="34" charset="0"/>
                </a:endParaRPr>
              </a:p>
            </p:txBody>
          </p:sp>
        </p:grpSp>
        <p:pic>
          <p:nvPicPr>
            <p:cNvPr id="30" name="Picture 29">
              <a:extLst>
                <a:ext uri="{FF2B5EF4-FFF2-40B4-BE49-F238E27FC236}">
                  <a16:creationId xmlns:a16="http://schemas.microsoft.com/office/drawing/2014/main" id="{CF9B5509-B7AA-86A7-7B92-DA7CEB5324D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2273" y="3914386"/>
              <a:ext cx="1820504" cy="1418518"/>
            </a:xfrm>
            <a:prstGeom prst="rect">
              <a:avLst/>
            </a:prstGeom>
          </p:spPr>
        </p:pic>
        <p:pic>
          <p:nvPicPr>
            <p:cNvPr id="31" name="Picture 30">
              <a:extLst>
                <a:ext uri="{FF2B5EF4-FFF2-40B4-BE49-F238E27FC236}">
                  <a16:creationId xmlns:a16="http://schemas.microsoft.com/office/drawing/2014/main" id="{EF1D8F36-563A-AB81-BBE8-D55895D4C6F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40434" y="3155528"/>
              <a:ext cx="1633177" cy="516482"/>
            </a:xfrm>
            <a:prstGeom prst="rect">
              <a:avLst/>
            </a:prstGeom>
          </p:spPr>
        </p:pic>
      </p:grpSp>
      <p:cxnSp>
        <p:nvCxnSpPr>
          <p:cNvPr id="32" name="Straight Arrow Connector 31">
            <a:extLst>
              <a:ext uri="{FF2B5EF4-FFF2-40B4-BE49-F238E27FC236}">
                <a16:creationId xmlns:a16="http://schemas.microsoft.com/office/drawing/2014/main" id="{7F67EDF0-0234-F3BC-4C58-27E042DC682B}"/>
              </a:ext>
            </a:extLst>
          </p:cNvPr>
          <p:cNvCxnSpPr/>
          <p:nvPr/>
        </p:nvCxnSpPr>
        <p:spPr>
          <a:xfrm>
            <a:off x="91512" y="6130780"/>
            <a:ext cx="4294965" cy="0"/>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D7E3E8B8-C89F-AE79-6513-2911B43233A7}"/>
              </a:ext>
            </a:extLst>
          </p:cNvPr>
          <p:cNvCxnSpPr>
            <a:cxnSpLocks/>
          </p:cNvCxnSpPr>
          <p:nvPr/>
        </p:nvCxnSpPr>
        <p:spPr>
          <a:xfrm>
            <a:off x="4454491" y="6130780"/>
            <a:ext cx="7485872"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D290AB08-906E-E3C4-440C-20F1715A62CA}"/>
              </a:ext>
            </a:extLst>
          </p:cNvPr>
          <p:cNvSpPr txBox="1"/>
          <p:nvPr/>
        </p:nvSpPr>
        <p:spPr>
          <a:xfrm>
            <a:off x="1012827" y="6178929"/>
            <a:ext cx="2045358" cy="207972"/>
          </a:xfrm>
          <a:prstGeom prst="rect">
            <a:avLst/>
          </a:prstGeom>
        </p:spPr>
        <p:txBody>
          <a:bodyPr wrap="none" lIns="0" tIns="0" rIns="0" bIns="0" rtlCol="0">
            <a:spAutoFit/>
          </a:bodyPr>
          <a:lstStyle/>
          <a:p>
            <a:pPr algn="l">
              <a:lnSpc>
                <a:spcPct val="96000"/>
              </a:lnSpc>
            </a:pPr>
            <a:r>
              <a:rPr lang="en-US" sz="1600" dirty="0">
                <a:solidFill>
                  <a:schemeClr val="accent1"/>
                </a:solidFill>
                <a:latin typeface="Microsoft Sans Serif"/>
                <a:cs typeface="Microsoft Sans Serif" panose="020B0604020202020204" pitchFamily="34" charset="0"/>
              </a:rPr>
              <a:t>“Operator controlled” MBMS</a:t>
            </a:r>
          </a:p>
        </p:txBody>
      </p:sp>
      <p:sp>
        <p:nvSpPr>
          <p:cNvPr id="35" name="TextBox 34">
            <a:extLst>
              <a:ext uri="{FF2B5EF4-FFF2-40B4-BE49-F238E27FC236}">
                <a16:creationId xmlns:a16="http://schemas.microsoft.com/office/drawing/2014/main" id="{4104CB88-AD9E-0B63-8A00-F8827EFEDFE3}"/>
              </a:ext>
            </a:extLst>
          </p:cNvPr>
          <p:cNvSpPr txBox="1"/>
          <p:nvPr/>
        </p:nvSpPr>
        <p:spPr>
          <a:xfrm>
            <a:off x="6555204" y="6211571"/>
            <a:ext cx="2262676" cy="207972"/>
          </a:xfrm>
          <a:prstGeom prst="rect">
            <a:avLst/>
          </a:prstGeom>
        </p:spPr>
        <p:txBody>
          <a:bodyPr wrap="none" lIns="0" tIns="0" rIns="0" bIns="0" rtlCol="0">
            <a:spAutoFit/>
          </a:bodyPr>
          <a:lstStyle/>
          <a:p>
            <a:pPr algn="l">
              <a:lnSpc>
                <a:spcPct val="96000"/>
              </a:lnSpc>
            </a:pPr>
            <a:r>
              <a:rPr lang="en-US" sz="1600" dirty="0">
                <a:solidFill>
                  <a:schemeClr val="bg2"/>
                </a:solidFill>
                <a:latin typeface="Microsoft Sans Serif"/>
                <a:cs typeface="Microsoft Sans Serif" panose="020B0604020202020204" pitchFamily="34" charset="0"/>
              </a:rPr>
              <a:t>“Broadcaster controlled” MBMS</a:t>
            </a:r>
          </a:p>
        </p:txBody>
      </p:sp>
      <p:sp>
        <p:nvSpPr>
          <p:cNvPr id="48" name="L-Shape 47">
            <a:extLst>
              <a:ext uri="{FF2B5EF4-FFF2-40B4-BE49-F238E27FC236}">
                <a16:creationId xmlns:a16="http://schemas.microsoft.com/office/drawing/2014/main" id="{B83A3C23-311F-2CE8-C009-ACC4DE0AE51A}"/>
              </a:ext>
            </a:extLst>
          </p:cNvPr>
          <p:cNvSpPr/>
          <p:nvPr/>
        </p:nvSpPr>
        <p:spPr>
          <a:xfrm rot="5400000">
            <a:off x="8098974" y="500132"/>
            <a:ext cx="410655" cy="2514640"/>
          </a:xfrm>
          <a:prstGeom prst="corner">
            <a:avLst>
              <a:gd name="adj1" fmla="val 16120"/>
              <a:gd name="adj2" fmla="val 16110"/>
            </a:avLst>
          </a:prstGeom>
          <a:solidFill>
            <a:srgbClr val="7030A0"/>
          </a:solidFill>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49" name="Freeform: Shape 48">
            <a:extLst>
              <a:ext uri="{FF2B5EF4-FFF2-40B4-BE49-F238E27FC236}">
                <a16:creationId xmlns:a16="http://schemas.microsoft.com/office/drawing/2014/main" id="{F5DF2306-A3E8-B767-3C5B-533ED6A64661}"/>
              </a:ext>
            </a:extLst>
          </p:cNvPr>
          <p:cNvSpPr/>
          <p:nvPr/>
        </p:nvSpPr>
        <p:spPr>
          <a:xfrm>
            <a:off x="7161734" y="1710788"/>
            <a:ext cx="2297906"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dirty="0">
                <a:solidFill>
                  <a:srgbClr val="E04F4F"/>
                </a:solidFill>
              </a:rPr>
              <a:t>New numerologies</a:t>
            </a:r>
            <a:r>
              <a:rPr lang="en-US" sz="1400" dirty="0"/>
              <a:t> to target </a:t>
            </a:r>
            <a:r>
              <a:rPr lang="en-US" sz="1400" b="1" dirty="0">
                <a:solidFill>
                  <a:srgbClr val="E04F4F"/>
                </a:solidFill>
              </a:rPr>
              <a:t>rooftop reception </a:t>
            </a:r>
            <a:r>
              <a:rPr lang="en-US" sz="1400" dirty="0"/>
              <a:t>with up to </a:t>
            </a:r>
            <a:r>
              <a:rPr lang="en-US" sz="1400" b="1" dirty="0">
                <a:solidFill>
                  <a:srgbClr val="E04F4F"/>
                </a:solidFill>
              </a:rPr>
              <a:t>125 km ISD</a:t>
            </a:r>
            <a:endParaRPr lang="en-US" sz="1400" b="1" kern="1200" dirty="0">
              <a:solidFill>
                <a:srgbClr val="E04F4F"/>
              </a:solidFill>
            </a:endParaRPr>
          </a:p>
          <a:p>
            <a:pPr marL="285750" lvl="0" indent="-285750">
              <a:spcAft>
                <a:spcPts val="300"/>
              </a:spcAft>
              <a:buFont typeface="Arial" panose="020B0604020202020204" pitchFamily="34" charset="0"/>
              <a:buChar char="•"/>
            </a:pPr>
            <a:r>
              <a:rPr lang="en-US" sz="1400" b="1" dirty="0">
                <a:solidFill>
                  <a:srgbClr val="E04F4F"/>
                </a:solidFill>
              </a:rPr>
              <a:t>High mobility reception</a:t>
            </a:r>
            <a:r>
              <a:rPr lang="en-US" sz="1400" dirty="0"/>
              <a:t>: fixed, portable and mobile receivers </a:t>
            </a:r>
            <a:r>
              <a:rPr lang="en-US" sz="1400" b="1" dirty="0">
                <a:solidFill>
                  <a:srgbClr val="E04F4F"/>
                </a:solidFill>
              </a:rPr>
              <a:t>up to 250 km/h</a:t>
            </a:r>
            <a:endParaRPr lang="en-US" sz="1400" dirty="0"/>
          </a:p>
          <a:p>
            <a:pPr marL="285750" lvl="0" indent="-285750" algn="l" defTabSz="622300">
              <a:lnSpc>
                <a:spcPct val="90000"/>
              </a:lnSpc>
              <a:spcBef>
                <a:spcPct val="0"/>
              </a:spcBef>
              <a:spcAft>
                <a:spcPts val="300"/>
              </a:spcAft>
              <a:buFont typeface="Arial" panose="020B0604020202020204" pitchFamily="34" charset="0"/>
              <a:buChar char="•"/>
            </a:pPr>
            <a:r>
              <a:rPr lang="en-US" sz="1400" b="1" kern="1200" dirty="0">
                <a:solidFill>
                  <a:srgbClr val="E04F4F"/>
                </a:solidFill>
              </a:rPr>
              <a:t>Enhancements to CAS</a:t>
            </a:r>
            <a:r>
              <a:rPr lang="en-US" sz="1400" kern="1200" dirty="0"/>
              <a:t>—increased PDCCH </a:t>
            </a:r>
            <a:r>
              <a:rPr lang="en-US" sz="1400" kern="1200" dirty="0" err="1"/>
              <a:t>agg</a:t>
            </a:r>
            <a:r>
              <a:rPr lang="en-US" sz="1400" kern="1200" dirty="0"/>
              <a:t>. Level, PBCH repetition, CFI in MIB</a:t>
            </a:r>
          </a:p>
        </p:txBody>
      </p:sp>
      <p:sp>
        <p:nvSpPr>
          <p:cNvPr id="50" name="TextBox 49">
            <a:extLst>
              <a:ext uri="{FF2B5EF4-FFF2-40B4-BE49-F238E27FC236}">
                <a16:creationId xmlns:a16="http://schemas.microsoft.com/office/drawing/2014/main" id="{4D32DD38-5B47-5602-BBEF-A904EE34CEDE}"/>
              </a:ext>
            </a:extLst>
          </p:cNvPr>
          <p:cNvSpPr txBox="1"/>
          <p:nvPr/>
        </p:nvSpPr>
        <p:spPr>
          <a:xfrm>
            <a:off x="7046981" y="1135664"/>
            <a:ext cx="1639902"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6</a:t>
            </a:r>
          </a:p>
        </p:txBody>
      </p:sp>
      <p:sp>
        <p:nvSpPr>
          <p:cNvPr id="51" name="Isosceles Triangle 50">
            <a:extLst>
              <a:ext uri="{FF2B5EF4-FFF2-40B4-BE49-F238E27FC236}">
                <a16:creationId xmlns:a16="http://schemas.microsoft.com/office/drawing/2014/main" id="{43CD779F-6BB8-E8DF-5C4B-F37E2DCC6768}"/>
              </a:ext>
            </a:extLst>
          </p:cNvPr>
          <p:cNvSpPr/>
          <p:nvPr/>
        </p:nvSpPr>
        <p:spPr>
          <a:xfrm>
            <a:off x="4040883" y="2555419"/>
            <a:ext cx="244100" cy="232225"/>
          </a:xfrm>
          <a:prstGeom prst="triangle">
            <a:avLst>
              <a:gd name="adj" fmla="val 100000"/>
            </a:avLst>
          </a:prstGeom>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pic>
        <p:nvPicPr>
          <p:cNvPr id="52" name="Picture 51">
            <a:extLst>
              <a:ext uri="{FF2B5EF4-FFF2-40B4-BE49-F238E27FC236}">
                <a16:creationId xmlns:a16="http://schemas.microsoft.com/office/drawing/2014/main" id="{B12DD6E1-5E89-124E-5E0E-2CB57A385F13}"/>
              </a:ext>
            </a:extLst>
          </p:cNvPr>
          <p:cNvPicPr>
            <a:picLocks noChangeAspect="1"/>
          </p:cNvPicPr>
          <p:nvPr/>
        </p:nvPicPr>
        <p:blipFill>
          <a:blip r:embed="rId5"/>
          <a:stretch>
            <a:fillRect/>
          </a:stretch>
        </p:blipFill>
        <p:spPr>
          <a:xfrm>
            <a:off x="7793241" y="4058867"/>
            <a:ext cx="3956241" cy="2004996"/>
          </a:xfrm>
          <a:prstGeom prst="rect">
            <a:avLst/>
          </a:prstGeom>
        </p:spPr>
      </p:pic>
      <p:sp>
        <p:nvSpPr>
          <p:cNvPr id="12" name="Isosceles Triangle 11">
            <a:extLst>
              <a:ext uri="{FF2B5EF4-FFF2-40B4-BE49-F238E27FC236}">
                <a16:creationId xmlns:a16="http://schemas.microsoft.com/office/drawing/2014/main" id="{9926C675-4B0A-FE1C-4C0A-B917C142D588}"/>
              </a:ext>
            </a:extLst>
          </p:cNvPr>
          <p:cNvSpPr/>
          <p:nvPr/>
        </p:nvSpPr>
        <p:spPr>
          <a:xfrm>
            <a:off x="9426288" y="1650680"/>
            <a:ext cx="244100" cy="232225"/>
          </a:xfrm>
          <a:prstGeom prst="triangle">
            <a:avLst>
              <a:gd name="adj" fmla="val 100000"/>
            </a:avLst>
          </a:prstGeom>
          <a:solidFill>
            <a:srgbClr val="FFC000"/>
          </a:solidFill>
          <a:ln>
            <a:solidFill>
              <a:srgbClr val="FFC000"/>
            </a:solidFill>
          </a:ln>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sp>
        <p:nvSpPr>
          <p:cNvPr id="13" name="L-Shape 12">
            <a:extLst>
              <a:ext uri="{FF2B5EF4-FFF2-40B4-BE49-F238E27FC236}">
                <a16:creationId xmlns:a16="http://schemas.microsoft.com/office/drawing/2014/main" id="{F0E47314-C7A6-FB17-91C9-609F887FD61A}"/>
              </a:ext>
            </a:extLst>
          </p:cNvPr>
          <p:cNvSpPr/>
          <p:nvPr/>
        </p:nvSpPr>
        <p:spPr>
          <a:xfrm rot="5400000">
            <a:off x="10599694" y="139342"/>
            <a:ext cx="410655" cy="2348934"/>
          </a:xfrm>
          <a:prstGeom prst="corner">
            <a:avLst>
              <a:gd name="adj1" fmla="val 16120"/>
              <a:gd name="adj2" fmla="val 16110"/>
            </a:avLst>
          </a:prstGeom>
          <a:solidFill>
            <a:srgbClr val="FFC000"/>
          </a:solidFill>
          <a:ln>
            <a:solidFill>
              <a:srgbClr val="FFC000"/>
            </a:solidFill>
          </a:ln>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14" name="Freeform: Shape 13">
            <a:extLst>
              <a:ext uri="{FF2B5EF4-FFF2-40B4-BE49-F238E27FC236}">
                <a16:creationId xmlns:a16="http://schemas.microsoft.com/office/drawing/2014/main" id="{CD175950-8689-0A33-D979-D54ED1298E45}"/>
              </a:ext>
            </a:extLst>
          </p:cNvPr>
          <p:cNvSpPr/>
          <p:nvPr/>
        </p:nvSpPr>
        <p:spPr>
          <a:xfrm>
            <a:off x="9745307" y="1267144"/>
            <a:ext cx="2234182"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spcAft>
                <a:spcPts val="300"/>
              </a:spcAft>
              <a:buFont typeface="Arial" panose="020B0604020202020204" pitchFamily="34" charset="0"/>
              <a:buChar char="•"/>
            </a:pPr>
            <a:r>
              <a:rPr lang="en-US" sz="1400" b="1" dirty="0">
                <a:solidFill>
                  <a:srgbClr val="E04F4F"/>
                </a:solidFill>
              </a:rPr>
              <a:t>6/7/8 MHz channel bandwidth </a:t>
            </a:r>
            <a:r>
              <a:rPr lang="en-US" sz="1400" dirty="0">
                <a:solidFill>
                  <a:schemeClr val="tx1"/>
                </a:solidFill>
              </a:rPr>
              <a:t>to support common global channel bandwidth for broadcast systems</a:t>
            </a:r>
            <a:endParaRPr lang="en-US" sz="1400" dirty="0">
              <a:solidFill>
                <a:srgbClr val="E04F4F"/>
              </a:solidFill>
            </a:endParaRPr>
          </a:p>
          <a:p>
            <a:pPr marL="285750" lvl="0" indent="-285750">
              <a:spcAft>
                <a:spcPts val="300"/>
              </a:spcAft>
              <a:buFont typeface="Arial" panose="020B0604020202020204" pitchFamily="34" charset="0"/>
              <a:buChar char="•"/>
            </a:pPr>
            <a:r>
              <a:rPr lang="en-US" sz="1400" b="1" dirty="0">
                <a:solidFill>
                  <a:srgbClr val="E04F4F"/>
                </a:solidFill>
              </a:rPr>
              <a:t>Introduction of UHF Band 108 </a:t>
            </a:r>
            <a:r>
              <a:rPr lang="en-US" sz="1400" dirty="0">
                <a:solidFill>
                  <a:schemeClr val="tx1"/>
                </a:solidFill>
              </a:rPr>
              <a:t>to address RF transmitter and receiver requirements</a:t>
            </a:r>
            <a:r>
              <a:rPr lang="en-US" sz="1400" b="1" dirty="0">
                <a:solidFill>
                  <a:srgbClr val="E04F4F"/>
                </a:solidFill>
              </a:rPr>
              <a:t> </a:t>
            </a:r>
          </a:p>
          <a:p>
            <a:pPr marL="285750" lvl="0" indent="-285750">
              <a:spcAft>
                <a:spcPts val="300"/>
              </a:spcAft>
              <a:buFont typeface="Arial" panose="020B0604020202020204" pitchFamily="34" charset="0"/>
              <a:buChar char="•"/>
            </a:pPr>
            <a:endParaRPr lang="en-US" sz="1400" b="1" dirty="0">
              <a:solidFill>
                <a:srgbClr val="E04F4F"/>
              </a:solidFill>
            </a:endParaRPr>
          </a:p>
        </p:txBody>
      </p:sp>
      <p:sp>
        <p:nvSpPr>
          <p:cNvPr id="15" name="TextBox 14">
            <a:extLst>
              <a:ext uri="{FF2B5EF4-FFF2-40B4-BE49-F238E27FC236}">
                <a16:creationId xmlns:a16="http://schemas.microsoft.com/office/drawing/2014/main" id="{7BFF6655-8420-C538-2014-9B26B42948D4}"/>
              </a:ext>
            </a:extLst>
          </p:cNvPr>
          <p:cNvSpPr txBox="1"/>
          <p:nvPr/>
        </p:nvSpPr>
        <p:spPr>
          <a:xfrm>
            <a:off x="9630554" y="692020"/>
            <a:ext cx="2051858"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7/18</a:t>
            </a:r>
          </a:p>
        </p:txBody>
      </p:sp>
    </p:spTree>
    <p:extLst>
      <p:ext uri="{BB962C8B-B14F-4D97-AF65-F5344CB8AC3E}">
        <p14:creationId xmlns:p14="http://schemas.microsoft.com/office/powerpoint/2010/main" val="1337226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2E0AD05-91BD-619C-774B-F7294EE5B987}"/>
              </a:ext>
            </a:extLst>
          </p:cNvPr>
          <p:cNvPicPr>
            <a:picLocks noChangeAspect="1"/>
          </p:cNvPicPr>
          <p:nvPr/>
        </p:nvPicPr>
        <p:blipFill>
          <a:blip r:embed="rId2"/>
          <a:stretch>
            <a:fillRect/>
          </a:stretch>
        </p:blipFill>
        <p:spPr>
          <a:xfrm>
            <a:off x="871465" y="1600469"/>
            <a:ext cx="7533626" cy="3823315"/>
          </a:xfrm>
          <a:prstGeom prst="rect">
            <a:avLst/>
          </a:prstGeom>
          <a:noFill/>
        </p:spPr>
      </p:pic>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1535" y="4500416"/>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1535" y="536863"/>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1535" y="2464666"/>
            <a:ext cx="1137227" cy="14215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1052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B54C43F-F56B-5DAE-8CB6-238C753D21E5}"/>
              </a:ext>
            </a:extLst>
          </p:cNvPr>
          <p:cNvSpPr>
            <a:spLocks noGrp="1"/>
          </p:cNvSpPr>
          <p:nvPr>
            <p:ph type="ftr" sz="quarter" idx="10"/>
          </p:nvPr>
        </p:nvSpPr>
        <p:spPr/>
        <p:txBody>
          <a:bodyPr/>
          <a:lstStyle/>
          <a:p>
            <a:r>
              <a:rPr lang="en-US"/>
              <a:t>IBC 2023</a:t>
            </a:r>
            <a:endParaRPr lang="en-US" dirty="0"/>
          </a:p>
        </p:txBody>
      </p:sp>
      <p:sp>
        <p:nvSpPr>
          <p:cNvPr id="3" name="Title 2">
            <a:extLst>
              <a:ext uri="{FF2B5EF4-FFF2-40B4-BE49-F238E27FC236}">
                <a16:creationId xmlns:a16="http://schemas.microsoft.com/office/drawing/2014/main" id="{051E66CD-F849-87EF-41D7-A418A47A044C}"/>
              </a:ext>
            </a:extLst>
          </p:cNvPr>
          <p:cNvSpPr>
            <a:spLocks noGrp="1"/>
          </p:cNvSpPr>
          <p:nvPr>
            <p:ph type="title"/>
          </p:nvPr>
        </p:nvSpPr>
        <p:spPr/>
        <p:txBody>
          <a:bodyPr/>
          <a:lstStyle/>
          <a:p>
            <a:r>
              <a:rPr lang="de-DE" dirty="0"/>
              <a:t>Summary and Conclusions</a:t>
            </a:r>
            <a:endParaRPr lang="en-US" dirty="0"/>
          </a:p>
        </p:txBody>
      </p:sp>
      <p:sp>
        <p:nvSpPr>
          <p:cNvPr id="9" name="Subtitle 8">
            <a:extLst>
              <a:ext uri="{FF2B5EF4-FFF2-40B4-BE49-F238E27FC236}">
                <a16:creationId xmlns:a16="http://schemas.microsoft.com/office/drawing/2014/main" id="{3F1C0EF8-2171-4698-D775-42274CC059AC}"/>
              </a:ext>
            </a:extLst>
          </p:cNvPr>
          <p:cNvSpPr>
            <a:spLocks noGrp="1"/>
          </p:cNvSpPr>
          <p:nvPr>
            <p:ph type="subTitle" idx="1"/>
          </p:nvPr>
        </p:nvSpPr>
        <p:spPr/>
        <p:txBody>
          <a:bodyPr/>
          <a:lstStyle/>
          <a:p>
            <a:r>
              <a:rPr lang="en-US" dirty="0"/>
              <a:t>5G BROADCAST RECEIVERS: OPTIMIZING PERFORMANCE UNDER IMPLEMENTATION CONSTRAINTS</a:t>
            </a:r>
          </a:p>
        </p:txBody>
      </p:sp>
      <p:sp>
        <p:nvSpPr>
          <p:cNvPr id="12" name="Content Placeholder 11">
            <a:extLst>
              <a:ext uri="{FF2B5EF4-FFF2-40B4-BE49-F238E27FC236}">
                <a16:creationId xmlns:a16="http://schemas.microsoft.com/office/drawing/2014/main" id="{A13416DD-C42C-514F-06E2-C2DA34012FDB}"/>
              </a:ext>
            </a:extLst>
          </p:cNvPr>
          <p:cNvSpPr>
            <a:spLocks noGrp="1"/>
          </p:cNvSpPr>
          <p:nvPr>
            <p:ph sz="quarter" idx="16"/>
          </p:nvPr>
        </p:nvSpPr>
        <p:spPr/>
        <p:txBody>
          <a:bodyPr/>
          <a:lstStyle/>
          <a:p>
            <a:r>
              <a:rPr lang="en-GB" sz="1800" dirty="0">
                <a:effectLst/>
                <a:latin typeface="Arial" panose="020B0604020202020204" pitchFamily="34" charset="0"/>
                <a:ea typeface="SimSun" panose="02010600030101010101" pitchFamily="2" charset="-122"/>
                <a:cs typeface="Times New Roman" panose="02020603050405020304" pitchFamily="18" charset="0"/>
              </a:rPr>
              <a:t>Broadcast networks and usage of configurations needs to be done for worst-case scenario. </a:t>
            </a:r>
          </a:p>
          <a:p>
            <a:r>
              <a:rPr lang="en-GB" sz="1800" dirty="0">
                <a:effectLst/>
                <a:latin typeface="Arial" panose="020B0604020202020204" pitchFamily="34" charset="0"/>
                <a:ea typeface="SimSun" panose="02010600030101010101" pitchFamily="2" charset="-122"/>
                <a:cs typeface="Times New Roman" panose="02020603050405020304" pitchFamily="18" charset="0"/>
              </a:rPr>
              <a:t>For example, gains achieved in the 120 kmph scenario may not relevant, if such a planning would fail to serve a large number of receivers moving at lower speeds. </a:t>
            </a:r>
          </a:p>
          <a:p>
            <a:r>
              <a:rPr lang="en-GB" sz="1800" dirty="0">
                <a:latin typeface="Arial" panose="020B0604020202020204" pitchFamily="34" charset="0"/>
                <a:ea typeface="SimSun" panose="02010600030101010101" pitchFamily="2" charset="-122"/>
                <a:cs typeface="Times New Roman" panose="02020603050405020304" pitchFamily="18" charset="0"/>
              </a:rPr>
              <a:t>In this case, comparison between 5G broadcast and ATSC3.0 is provided for NLOS for different speeds and configurations</a:t>
            </a:r>
            <a:endParaRPr lang="en-US" dirty="0"/>
          </a:p>
        </p:txBody>
      </p:sp>
      <p:sp>
        <p:nvSpPr>
          <p:cNvPr id="19" name="Content Placeholder 18">
            <a:extLst>
              <a:ext uri="{FF2B5EF4-FFF2-40B4-BE49-F238E27FC236}">
                <a16:creationId xmlns:a16="http://schemas.microsoft.com/office/drawing/2014/main" id="{BE5EDC00-C011-B383-3B40-B00B316CFEA1}"/>
              </a:ext>
            </a:extLst>
          </p:cNvPr>
          <p:cNvSpPr>
            <a:spLocks noGrp="1"/>
          </p:cNvSpPr>
          <p:nvPr>
            <p:ph sz="quarter" idx="17"/>
          </p:nvPr>
        </p:nvSpPr>
        <p:spPr/>
        <p:txBody>
          <a:bodyPr>
            <a:normAutofit fontScale="92500" lnSpcReduction="20000"/>
          </a:bodyPr>
          <a:lstStyle/>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Several 5G Broadcast building blocks are already there in a 4G/5G modem, hence the additions are marginal. </a:t>
            </a:r>
          </a:p>
          <a:p>
            <a:pPr lvl="2"/>
            <a:r>
              <a:rPr lang="en-US" sz="1400" dirty="0"/>
              <a:t>For other technologies, a separate piece of silicon / die area would be required</a:t>
            </a:r>
          </a:p>
          <a:p>
            <a:r>
              <a:rPr lang="en-US" dirty="0"/>
              <a:t>In comparison with unconstrained broadcast designs, 5G Broadcast Rel-18 is only marginally worse and there are expectations to address remaining gaps in Rel-19 without compromising the design goals</a:t>
            </a:r>
          </a:p>
          <a:p>
            <a:r>
              <a:rPr lang="en-US" dirty="0"/>
              <a:t>5G Broadcast is a transport and is successfully combined with unicast service layers – seamless unicast fallback has been successfully demonstrated</a:t>
            </a:r>
          </a:p>
        </p:txBody>
      </p:sp>
      <p:graphicFrame>
        <p:nvGraphicFramePr>
          <p:cNvPr id="20" name="Content Placeholder 5">
            <a:extLst>
              <a:ext uri="{FF2B5EF4-FFF2-40B4-BE49-F238E27FC236}">
                <a16:creationId xmlns:a16="http://schemas.microsoft.com/office/drawing/2014/main" id="{D3180204-E078-547B-3B70-B25512E6DA8F}"/>
              </a:ext>
            </a:extLst>
          </p:cNvPr>
          <p:cNvGraphicFramePr>
            <a:graphicFrameLocks/>
          </p:cNvGraphicFramePr>
          <p:nvPr/>
        </p:nvGraphicFramePr>
        <p:xfrm>
          <a:off x="399286" y="4714479"/>
          <a:ext cx="5576890" cy="1498537"/>
        </p:xfrm>
        <a:graphic>
          <a:graphicData uri="http://schemas.openxmlformats.org/drawingml/2006/table">
            <a:tbl>
              <a:tblPr firstRow="1" firstCol="1" lastRow="1" bandRow="1">
                <a:tableStyleId>{5C22544A-7EE6-4342-B048-85BDC9FD1C3A}</a:tableStyleId>
              </a:tblPr>
              <a:tblGrid>
                <a:gridCol w="1162050">
                  <a:extLst>
                    <a:ext uri="{9D8B030D-6E8A-4147-A177-3AD203B41FA5}">
                      <a16:colId xmlns:a16="http://schemas.microsoft.com/office/drawing/2014/main" val="3036771167"/>
                    </a:ext>
                  </a:extLst>
                </a:gridCol>
                <a:gridCol w="1068706">
                  <a:extLst>
                    <a:ext uri="{9D8B030D-6E8A-4147-A177-3AD203B41FA5}">
                      <a16:colId xmlns:a16="http://schemas.microsoft.com/office/drawing/2014/main" val="2760916208"/>
                    </a:ext>
                  </a:extLst>
                </a:gridCol>
                <a:gridCol w="1115378">
                  <a:extLst>
                    <a:ext uri="{9D8B030D-6E8A-4147-A177-3AD203B41FA5}">
                      <a16:colId xmlns:a16="http://schemas.microsoft.com/office/drawing/2014/main" val="999946938"/>
                    </a:ext>
                  </a:extLst>
                </a:gridCol>
                <a:gridCol w="1115378">
                  <a:extLst>
                    <a:ext uri="{9D8B030D-6E8A-4147-A177-3AD203B41FA5}">
                      <a16:colId xmlns:a16="http://schemas.microsoft.com/office/drawing/2014/main" val="2782295726"/>
                    </a:ext>
                  </a:extLst>
                </a:gridCol>
                <a:gridCol w="1115378">
                  <a:extLst>
                    <a:ext uri="{9D8B030D-6E8A-4147-A177-3AD203B41FA5}">
                      <a16:colId xmlns:a16="http://schemas.microsoft.com/office/drawing/2014/main" val="896708219"/>
                    </a:ext>
                  </a:extLst>
                </a:gridCol>
              </a:tblGrid>
              <a:tr h="190500">
                <a:tc>
                  <a:txBody>
                    <a:bodyPr/>
                    <a:lstStyle/>
                    <a:p>
                      <a:r>
                        <a:rPr lang="en-US" sz="1600" dirty="0">
                          <a:effectLst/>
                        </a:rPr>
                        <a:t>SNR for</a:t>
                      </a:r>
                      <a:endParaRPr lang="en-US" sz="1600" dirty="0">
                        <a:effectLst/>
                        <a:latin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ATSC 3.0 + 1Rx</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5G + 2Rx</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de-DE" sz="1600" dirty="0">
                          <a:effectLst/>
                        </a:rPr>
                        <a:t>5G + 2Rx + TFI</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97403677"/>
                  </a:ext>
                </a:extLst>
              </a:tr>
              <a:tr h="190500">
                <a:tc>
                  <a:txBody>
                    <a:bodyPr/>
                    <a:lstStyle/>
                    <a:p>
                      <a:pPr marL="0" marR="0" algn="ctr">
                        <a:lnSpc>
                          <a:spcPct val="107000"/>
                        </a:lnSpc>
                        <a:spcBef>
                          <a:spcPts val="0"/>
                        </a:spcBef>
                        <a:spcAft>
                          <a:spcPts val="0"/>
                        </a:spcAft>
                      </a:pPr>
                      <a:r>
                        <a:rPr lang="en-US" sz="1600" dirty="0">
                          <a:effectLst/>
                        </a:rPr>
                        <a:t>3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2586272"/>
                  </a:ext>
                </a:extLst>
              </a:tr>
              <a:tr h="190500">
                <a:tc>
                  <a:txBody>
                    <a:bodyPr/>
                    <a:lstStyle/>
                    <a:p>
                      <a:pPr marL="0" marR="0" algn="ctr">
                        <a:lnSpc>
                          <a:spcPct val="107000"/>
                        </a:lnSpc>
                        <a:spcBef>
                          <a:spcPts val="0"/>
                        </a:spcBef>
                        <a:spcAft>
                          <a:spcPts val="0"/>
                        </a:spcAft>
                      </a:pPr>
                      <a:r>
                        <a:rPr lang="en-US" sz="1600" dirty="0">
                          <a:effectLst/>
                        </a:rPr>
                        <a:t>40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6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3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7555604"/>
                  </a:ext>
                </a:extLst>
              </a:tr>
              <a:tr h="190500">
                <a:tc>
                  <a:txBody>
                    <a:bodyPr/>
                    <a:lstStyle/>
                    <a:p>
                      <a:pPr marL="0" marR="0" algn="ctr">
                        <a:lnSpc>
                          <a:spcPct val="107000"/>
                        </a:lnSpc>
                        <a:spcBef>
                          <a:spcPts val="0"/>
                        </a:spcBef>
                        <a:spcAft>
                          <a:spcPts val="0"/>
                        </a:spcAft>
                      </a:pPr>
                      <a:r>
                        <a:rPr lang="en-US" sz="1600" dirty="0">
                          <a:effectLst/>
                        </a:rPr>
                        <a:t>120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8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9883500"/>
                  </a:ext>
                </a:extLst>
              </a:tr>
              <a:tr h="190500">
                <a:tc>
                  <a:txBody>
                    <a:bodyPr/>
                    <a:lstStyle/>
                    <a:p>
                      <a:pPr marL="0" marR="0" algn="ctr">
                        <a:lnSpc>
                          <a:spcPct val="107000"/>
                        </a:lnSpc>
                        <a:spcBef>
                          <a:spcPts val="0"/>
                        </a:spcBef>
                        <a:spcAft>
                          <a:spcPts val="0"/>
                        </a:spcAft>
                      </a:pPr>
                      <a:r>
                        <a:rPr lang="en-US" sz="1600" dirty="0">
                          <a:effectLst/>
                        </a:rPr>
                        <a:t>Worst ca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14.4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8.7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11.4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8.9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9949285"/>
                  </a:ext>
                </a:extLst>
              </a:tr>
            </a:tbl>
          </a:graphicData>
        </a:graphic>
      </p:graphicFrame>
    </p:spTree>
    <p:extLst>
      <p:ext uri="{BB962C8B-B14F-4D97-AF65-F5344CB8AC3E}">
        <p14:creationId xmlns:p14="http://schemas.microsoft.com/office/powerpoint/2010/main" val="3667235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9DF21613-28E6-FE51-359E-EC84769781A0}"/>
              </a:ext>
            </a:extLst>
          </p:cNvPr>
          <p:cNvSpPr>
            <a:spLocks noGrp="1"/>
          </p:cNvSpPr>
          <p:nvPr>
            <p:ph type="title"/>
          </p:nvPr>
        </p:nvSpPr>
        <p:spPr/>
        <p:txBody>
          <a:bodyPr/>
          <a:lstStyle/>
          <a:p>
            <a:r>
              <a:rPr lang="de-DE" dirty="0"/>
              <a:t>Support the 5G Broadcast Community in 3GPP RAN Rel-19 Planning</a:t>
            </a:r>
            <a:endParaRPr lang="en-US" dirty="0"/>
          </a:p>
        </p:txBody>
      </p:sp>
      <p:pic>
        <p:nvPicPr>
          <p:cNvPr id="5" name="Content Placeholder 4">
            <a:extLst>
              <a:ext uri="{FF2B5EF4-FFF2-40B4-BE49-F238E27FC236}">
                <a16:creationId xmlns:a16="http://schemas.microsoft.com/office/drawing/2014/main" id="{C9FC72B9-984D-3CF7-DFC7-4A2819748F6A}"/>
              </a:ext>
            </a:extLst>
          </p:cNvPr>
          <p:cNvPicPr>
            <a:picLocks noGrp="1" noChangeAspect="1"/>
          </p:cNvPicPr>
          <p:nvPr>
            <p:ph sz="quarter" idx="16"/>
          </p:nvPr>
        </p:nvPicPr>
        <p:blipFill>
          <a:blip r:embed="rId2"/>
          <a:stretch>
            <a:fillRect/>
          </a:stretch>
        </p:blipFill>
        <p:spPr>
          <a:xfrm>
            <a:off x="495300" y="1866971"/>
            <a:ext cx="5467350" cy="4386120"/>
          </a:xfrm>
        </p:spPr>
      </p:pic>
      <p:sp>
        <p:nvSpPr>
          <p:cNvPr id="3" name="Content Placeholder 2">
            <a:extLst>
              <a:ext uri="{FF2B5EF4-FFF2-40B4-BE49-F238E27FC236}">
                <a16:creationId xmlns:a16="http://schemas.microsoft.com/office/drawing/2014/main" id="{E6FFFFE3-F346-6ED1-3D2A-C75598E6D6E4}"/>
              </a:ext>
            </a:extLst>
          </p:cNvPr>
          <p:cNvSpPr>
            <a:spLocks noGrp="1"/>
          </p:cNvSpPr>
          <p:nvPr>
            <p:ph sz="quarter" idx="17"/>
          </p:nvPr>
        </p:nvSpPr>
        <p:spPr/>
        <p:txBody>
          <a:bodyPr>
            <a:normAutofit fontScale="92500" lnSpcReduction="10000"/>
          </a:bodyPr>
          <a:lstStyle/>
          <a:p>
            <a:r>
              <a:rPr lang="en-US" dirty="0"/>
              <a:t>For Rel-19, we propose to have a small work item on necessary enhancements for 5G Broadcast (5GB) that are essential for its deployment.</a:t>
            </a:r>
          </a:p>
          <a:p>
            <a:r>
              <a:rPr lang="en-US" dirty="0"/>
              <a:t>The scope of the proposed enhancements is limited to coexistence with other broadcast systems (mainly ATSC 3.0) due to regulatory constraints, and standardizing one mechanism already discussed in Rel-16 (time-frequency </a:t>
            </a:r>
            <a:r>
              <a:rPr lang="en-US" dirty="0" err="1"/>
              <a:t>interleavers</a:t>
            </a:r>
            <a:r>
              <a:rPr lang="en-US" dirty="0"/>
              <a:t>).</a:t>
            </a:r>
          </a:p>
          <a:p>
            <a:r>
              <a:rPr lang="en-US" dirty="0"/>
              <a:t>The main proposals are:</a:t>
            </a:r>
            <a:endParaRPr lang="en-US" sz="900" dirty="0"/>
          </a:p>
          <a:p>
            <a:pPr lvl="1"/>
            <a:r>
              <a:rPr lang="en-US" sz="1800" b="1" u="sng" dirty="0"/>
              <a:t>Proposal 1:</a:t>
            </a:r>
            <a:r>
              <a:rPr lang="en-US" sz="1800" b="1" dirty="0"/>
              <a:t> </a:t>
            </a:r>
            <a:r>
              <a:rPr lang="en-US" sz="1800" dirty="0"/>
              <a:t>Standardize “</a:t>
            </a:r>
            <a:r>
              <a:rPr lang="en-US" sz="1800" b="1" dirty="0">
                <a:solidFill>
                  <a:schemeClr val="accent1"/>
                </a:solidFill>
              </a:rPr>
              <a:t>CAS muting</a:t>
            </a:r>
            <a:r>
              <a:rPr lang="en-US" sz="1800" dirty="0"/>
              <a:t>” for 5G Broadcast, i.e., the CAS can be dropped with some pattern that is known to the UE.</a:t>
            </a:r>
          </a:p>
          <a:p>
            <a:pPr lvl="1"/>
            <a:r>
              <a:rPr lang="en-US" sz="1800" b="1" u="sng" dirty="0"/>
              <a:t>Proposal 2:</a:t>
            </a:r>
            <a:r>
              <a:rPr lang="en-US" sz="1800" b="1" dirty="0"/>
              <a:t> </a:t>
            </a:r>
            <a:r>
              <a:rPr lang="en-US" sz="1800" dirty="0"/>
              <a:t>Standardize </a:t>
            </a:r>
            <a:r>
              <a:rPr lang="en-US" sz="1800" b="1" dirty="0">
                <a:solidFill>
                  <a:schemeClr val="accent1"/>
                </a:solidFill>
              </a:rPr>
              <a:t>time-frequency </a:t>
            </a:r>
            <a:r>
              <a:rPr lang="en-US" sz="1800" b="1" dirty="0" err="1">
                <a:solidFill>
                  <a:schemeClr val="accent1"/>
                </a:solidFill>
              </a:rPr>
              <a:t>interleavers</a:t>
            </a:r>
            <a:r>
              <a:rPr lang="en-US" sz="1800" b="1" dirty="0">
                <a:solidFill>
                  <a:schemeClr val="accent1"/>
                </a:solidFill>
              </a:rPr>
              <a:t> </a:t>
            </a:r>
            <a:r>
              <a:rPr lang="en-US" sz="1800" dirty="0"/>
              <a:t>for 5G Broadcast, taking as baseline the mechanism in </a:t>
            </a:r>
            <a:r>
              <a:rPr lang="en-US" sz="1800" dirty="0">
                <a:hlinkClick r:id="rId3"/>
              </a:rPr>
              <a:t>R1-1913439</a:t>
            </a:r>
            <a:r>
              <a:rPr lang="en-US" sz="1800" dirty="0"/>
              <a:t>.</a:t>
            </a:r>
          </a:p>
          <a:p>
            <a:endParaRPr lang="en-US" dirty="0"/>
          </a:p>
        </p:txBody>
      </p:sp>
      <p:sp>
        <p:nvSpPr>
          <p:cNvPr id="2" name="Subtitle 1">
            <a:extLst>
              <a:ext uri="{FF2B5EF4-FFF2-40B4-BE49-F238E27FC236}">
                <a16:creationId xmlns:a16="http://schemas.microsoft.com/office/drawing/2014/main" id="{AF899813-0A09-2785-D70B-76CAEE7672EC}"/>
              </a:ext>
            </a:extLst>
          </p:cNvPr>
          <p:cNvSpPr>
            <a:spLocks noGrp="1"/>
          </p:cNvSpPr>
          <p:nvPr>
            <p:ph type="subTitle" idx="1"/>
          </p:nvPr>
        </p:nvSpPr>
        <p:spPr/>
        <p:txBody>
          <a:bodyPr/>
          <a:lstStyle/>
          <a:p>
            <a:r>
              <a:rPr lang="de-DE" dirty="0"/>
              <a:t>Come to RAN#102 to Edinburgh and co-sign the initial proposal from Qualcomm and 5G-MAG input </a:t>
            </a:r>
            <a:endParaRPr lang="en-US" dirty="0"/>
          </a:p>
        </p:txBody>
      </p:sp>
      <p:sp>
        <p:nvSpPr>
          <p:cNvPr id="6" name="Footer Placeholder 5">
            <a:extLst>
              <a:ext uri="{FF2B5EF4-FFF2-40B4-BE49-F238E27FC236}">
                <a16:creationId xmlns:a16="http://schemas.microsoft.com/office/drawing/2014/main" id="{69A36311-1B9C-89CD-CD0E-4B2C988EB5D0}"/>
              </a:ext>
            </a:extLst>
          </p:cNvPr>
          <p:cNvSpPr>
            <a:spLocks noGrp="1"/>
          </p:cNvSpPr>
          <p:nvPr>
            <p:ph type="ftr" sz="quarter" idx="10"/>
          </p:nvPr>
        </p:nvSpPr>
        <p:spPr/>
        <p:txBody>
          <a:bodyPr/>
          <a:lstStyle/>
          <a:p>
            <a:r>
              <a:rPr lang="en-US"/>
              <a:t>IBC 2023</a:t>
            </a:r>
            <a:endParaRPr lang="en-US" dirty="0"/>
          </a:p>
        </p:txBody>
      </p:sp>
    </p:spTree>
    <p:extLst>
      <p:ext uri="{BB962C8B-B14F-4D97-AF65-F5344CB8AC3E}">
        <p14:creationId xmlns:p14="http://schemas.microsoft.com/office/powerpoint/2010/main" val="4002831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C47A607F-00A6-459F-BE57-65C56B6C1AFE}"/>
              </a:ext>
            </a:extLst>
          </p:cNvPr>
          <p:cNvPicPr>
            <a:picLocks noChangeAspect="1"/>
          </p:cNvPicPr>
          <p:nvPr/>
        </p:nvPicPr>
        <p:blipFill>
          <a:blip r:embed="rId2"/>
          <a:stretch>
            <a:fillRect/>
          </a:stretch>
        </p:blipFill>
        <p:spPr>
          <a:xfrm>
            <a:off x="4191346" y="3944673"/>
            <a:ext cx="2524439" cy="1233489"/>
          </a:xfrm>
          <a:prstGeom prst="rect">
            <a:avLst/>
          </a:prstGeom>
        </p:spPr>
      </p:pic>
      <p:sp>
        <p:nvSpPr>
          <p:cNvPr id="3" name="Title 2">
            <a:extLst>
              <a:ext uri="{FF2B5EF4-FFF2-40B4-BE49-F238E27FC236}">
                <a16:creationId xmlns:a16="http://schemas.microsoft.com/office/drawing/2014/main" id="{7D578F91-5395-485C-B6D8-9A8638CACF1E}"/>
              </a:ext>
            </a:extLst>
          </p:cNvPr>
          <p:cNvSpPr>
            <a:spLocks noGrp="1"/>
          </p:cNvSpPr>
          <p:nvPr>
            <p:ph type="title"/>
          </p:nvPr>
        </p:nvSpPr>
        <p:spPr>
          <a:xfrm>
            <a:off x="321647" y="289502"/>
            <a:ext cx="11187112" cy="455189"/>
          </a:xfrm>
        </p:spPr>
        <p:txBody>
          <a:bodyPr/>
          <a:lstStyle/>
          <a:p>
            <a:r>
              <a:rPr lang="en-US" dirty="0"/>
              <a:t>Selected use cases</a:t>
            </a:r>
          </a:p>
        </p:txBody>
      </p:sp>
      <p:sp>
        <p:nvSpPr>
          <p:cNvPr id="5" name="Text Placeholder 4">
            <a:extLst>
              <a:ext uri="{FF2B5EF4-FFF2-40B4-BE49-F238E27FC236}">
                <a16:creationId xmlns:a16="http://schemas.microsoft.com/office/drawing/2014/main" id="{0F8A5AB2-84B7-48FE-82C1-B2DEF9B4F625}"/>
              </a:ext>
            </a:extLst>
          </p:cNvPr>
          <p:cNvSpPr>
            <a:spLocks noGrp="1"/>
          </p:cNvSpPr>
          <p:nvPr>
            <p:ph type="body" sz="quarter" idx="15"/>
          </p:nvPr>
        </p:nvSpPr>
        <p:spPr/>
        <p:txBody>
          <a:bodyPr/>
          <a:lstStyle/>
          <a:p>
            <a:r>
              <a:rPr lang="en-US" dirty="0"/>
              <a:t>Enhanced broadcast use cases with 5G broadcast</a:t>
            </a:r>
          </a:p>
        </p:txBody>
      </p:sp>
      <p:sp>
        <p:nvSpPr>
          <p:cNvPr id="9" name="Rectangle: Rounded Corners 8">
            <a:extLst>
              <a:ext uri="{FF2B5EF4-FFF2-40B4-BE49-F238E27FC236}">
                <a16:creationId xmlns:a16="http://schemas.microsoft.com/office/drawing/2014/main" id="{7DE42E9B-8BAC-488A-8C0F-470F22F3F714}"/>
              </a:ext>
            </a:extLst>
          </p:cNvPr>
          <p:cNvSpPr/>
          <p:nvPr/>
        </p:nvSpPr>
        <p:spPr>
          <a:xfrm>
            <a:off x="302986" y="962648"/>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One-way communication directly to handset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More cost efficient than unicast (RAN and CDN)</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Live sports, special events, general programming</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Key for massive events (e.g. World Cup)</a:t>
            </a:r>
          </a:p>
        </p:txBody>
      </p:sp>
      <p:sp>
        <p:nvSpPr>
          <p:cNvPr id="10" name="Rectangle: Rounded Corners 9">
            <a:extLst>
              <a:ext uri="{FF2B5EF4-FFF2-40B4-BE49-F238E27FC236}">
                <a16:creationId xmlns:a16="http://schemas.microsoft.com/office/drawing/2014/main" id="{00FC3BD4-9F71-4599-87BA-5C9371A3D6E6}"/>
              </a:ext>
            </a:extLst>
          </p:cNvPr>
          <p:cNvSpPr/>
          <p:nvPr/>
        </p:nvSpPr>
        <p:spPr>
          <a:xfrm>
            <a:off x="321647" y="971231"/>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Linear TV and Radio</a:t>
            </a:r>
          </a:p>
        </p:txBody>
      </p:sp>
      <p:sp>
        <p:nvSpPr>
          <p:cNvPr id="11" name="Rectangle: Rounded Corners 10">
            <a:extLst>
              <a:ext uri="{FF2B5EF4-FFF2-40B4-BE49-F238E27FC236}">
                <a16:creationId xmlns:a16="http://schemas.microsoft.com/office/drawing/2014/main" id="{6A6DBE9C-1019-4AC0-8506-77B7C5967D44}"/>
              </a:ext>
            </a:extLst>
          </p:cNvPr>
          <p:cNvSpPr/>
          <p:nvPr/>
        </p:nvSpPr>
        <p:spPr>
          <a:xfrm>
            <a:off x="321646" y="2834819"/>
            <a:ext cx="4901681"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bine linear video with interactivit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Linear content from broadcaster, unicast using mobile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ments, ratings, e-commerce, advertising</a:t>
            </a:r>
          </a:p>
        </p:txBody>
      </p:sp>
      <p:sp>
        <p:nvSpPr>
          <p:cNvPr id="12" name="Rectangle: Rounded Corners 11">
            <a:extLst>
              <a:ext uri="{FF2B5EF4-FFF2-40B4-BE49-F238E27FC236}">
                <a16:creationId xmlns:a16="http://schemas.microsoft.com/office/drawing/2014/main" id="{53395F49-394F-4200-8FA6-D3FED4EB4048}"/>
              </a:ext>
            </a:extLst>
          </p:cNvPr>
          <p:cNvSpPr/>
          <p:nvPr/>
        </p:nvSpPr>
        <p:spPr>
          <a:xfrm>
            <a:off x="340308" y="2843402"/>
            <a:ext cx="4886315"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Interactive media</a:t>
            </a:r>
          </a:p>
        </p:txBody>
      </p:sp>
      <p:sp>
        <p:nvSpPr>
          <p:cNvPr id="15" name="Rectangle: Rounded Corners 14">
            <a:extLst>
              <a:ext uri="{FF2B5EF4-FFF2-40B4-BE49-F238E27FC236}">
                <a16:creationId xmlns:a16="http://schemas.microsoft.com/office/drawing/2014/main" id="{BFE2A067-5F7B-4441-92F2-B1632B178BE6}"/>
              </a:ext>
            </a:extLst>
          </p:cNvPr>
          <p:cNvSpPr/>
          <p:nvPr/>
        </p:nvSpPr>
        <p:spPr>
          <a:xfrm>
            <a:off x="6849318" y="961563"/>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Emergency notifications to smartphones from broadcast infrastructur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Possibility of sending text-only notifications and multimedia content</a:t>
            </a:r>
          </a:p>
        </p:txBody>
      </p:sp>
      <p:sp>
        <p:nvSpPr>
          <p:cNvPr id="16" name="Rectangle: Rounded Corners 15">
            <a:extLst>
              <a:ext uri="{FF2B5EF4-FFF2-40B4-BE49-F238E27FC236}">
                <a16:creationId xmlns:a16="http://schemas.microsoft.com/office/drawing/2014/main" id="{798E1065-2831-44BD-B4D1-95226B624ABE}"/>
              </a:ext>
            </a:extLst>
          </p:cNvPr>
          <p:cNvSpPr/>
          <p:nvPr/>
        </p:nvSpPr>
        <p:spPr>
          <a:xfrm>
            <a:off x="6867979" y="970146"/>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Emergency messages</a:t>
            </a:r>
          </a:p>
        </p:txBody>
      </p:sp>
      <p:sp>
        <p:nvSpPr>
          <p:cNvPr id="17" name="Rectangle: Rounded Corners 16">
            <a:extLst>
              <a:ext uri="{FF2B5EF4-FFF2-40B4-BE49-F238E27FC236}">
                <a16:creationId xmlns:a16="http://schemas.microsoft.com/office/drawing/2014/main" id="{A010C85B-A533-4DD3-A3FE-7FC05F2D565B}"/>
              </a:ext>
            </a:extLst>
          </p:cNvPr>
          <p:cNvSpPr/>
          <p:nvPr/>
        </p:nvSpPr>
        <p:spPr>
          <a:xfrm>
            <a:off x="6846081" y="2895355"/>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Software / firmware upgrade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Download and storage of popular content:</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TV shows</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Viral” videos in social media.</a:t>
            </a:r>
          </a:p>
        </p:txBody>
      </p:sp>
      <p:sp>
        <p:nvSpPr>
          <p:cNvPr id="18" name="Rectangle: Rounded Corners 17">
            <a:extLst>
              <a:ext uri="{FF2B5EF4-FFF2-40B4-BE49-F238E27FC236}">
                <a16:creationId xmlns:a16="http://schemas.microsoft.com/office/drawing/2014/main" id="{F2DDC56B-78EE-49AD-A96B-5702B4B913DF}"/>
              </a:ext>
            </a:extLst>
          </p:cNvPr>
          <p:cNvSpPr/>
          <p:nvPr/>
        </p:nvSpPr>
        <p:spPr>
          <a:xfrm>
            <a:off x="6864742" y="2903938"/>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General file download</a:t>
            </a:r>
          </a:p>
        </p:txBody>
      </p:sp>
      <p:sp>
        <p:nvSpPr>
          <p:cNvPr id="2" name="Footer Placeholder 1">
            <a:extLst>
              <a:ext uri="{FF2B5EF4-FFF2-40B4-BE49-F238E27FC236}">
                <a16:creationId xmlns:a16="http://schemas.microsoft.com/office/drawing/2014/main" id="{9D0863F4-7E14-CC61-2F91-311649B28C67}"/>
              </a:ext>
            </a:extLst>
          </p:cNvPr>
          <p:cNvSpPr>
            <a:spLocks noGrp="1"/>
          </p:cNvSpPr>
          <p:nvPr>
            <p:ph type="ftr" sz="quarter" idx="3"/>
          </p:nvPr>
        </p:nvSpPr>
        <p:spPr/>
        <p:txBody>
          <a:bodyPr/>
          <a:lstStyle/>
          <a:p>
            <a:pPr marL="0" marR="0" lvl="0" indent="0" algn="l" defTabSz="685800" rtl="0" eaLnBrk="1" fontAlgn="auto" latinLnBrk="0" hangingPunct="1">
              <a:lnSpc>
                <a:spcPct val="107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13171F">
                    <a:lumMod val="50000"/>
                    <a:lumOff val="50000"/>
                  </a:srgbClr>
                </a:solidFill>
                <a:effectLst/>
                <a:uLnTx/>
                <a:uFillTx/>
                <a:latin typeface="Microsoft Sans Serif"/>
                <a:ea typeface="+mn-ea"/>
                <a:cs typeface="+mn-cs"/>
              </a:rPr>
              <a:t>IBC 2023</a:t>
            </a:r>
          </a:p>
        </p:txBody>
      </p:sp>
    </p:spTree>
    <p:extLst>
      <p:ext uri="{BB962C8B-B14F-4D97-AF65-F5344CB8AC3E}">
        <p14:creationId xmlns:p14="http://schemas.microsoft.com/office/powerpoint/2010/main" val="1329582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a:spcAft>
                <a:spcPts val="0"/>
              </a:spcAft>
              <a:defRPr/>
            </a:pPr>
            <a:r>
              <a:rPr lang="en-US">
                <a:solidFill>
                  <a:schemeClr val="accent2">
                    <a:lumMod val="60000"/>
                    <a:lumOff val="40000"/>
                  </a:schemeClr>
                </a:solidFill>
              </a:rPr>
              <a:t>IBC 2023</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a:xfrm>
            <a:off x="495300" y="565125"/>
            <a:ext cx="11187112" cy="439479"/>
          </a:xfrm>
        </p:spPr>
        <p:txBody>
          <a:bodyPr/>
          <a:lstStyle/>
          <a:p>
            <a:r>
              <a:rPr lang="en-US" dirty="0"/>
              <a:t>Emergency alerts</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8231450" cy="4681727"/>
          </a:xfrm>
        </p:spPr>
        <p:txBody>
          <a:bodyPr/>
          <a:lstStyle/>
          <a:p>
            <a:r>
              <a:rPr lang="en-US" dirty="0"/>
              <a:t>5G broadcast inherits from 5G the public warning system capabilities.</a:t>
            </a:r>
          </a:p>
          <a:p>
            <a:r>
              <a:rPr lang="en-US" dirty="0"/>
              <a:t>The Cell Broadcast Service (CBS) does not require authentication with a PLMN. Hence, a ROM network is inherently compatible with CBS (see 3GPP TS 23 041). </a:t>
            </a:r>
          </a:p>
          <a:p>
            <a:r>
              <a:rPr lang="en-US" dirty="0"/>
              <a:t>CMAS (commercial mobile alert system) is available in current commercial devices.</a:t>
            </a:r>
          </a:p>
          <a:p>
            <a:pPr lvl="1"/>
            <a:r>
              <a:rPr lang="en-US" dirty="0"/>
              <a:t>Devices monitor periodically a low-duty cycle paging channel (low power)</a:t>
            </a:r>
          </a:p>
          <a:p>
            <a:pPr lvl="1"/>
            <a:r>
              <a:rPr lang="en-US" dirty="0"/>
              <a:t>CMAS over 5G broadcast has been demonstrated with R&amp;S infrastructure</a:t>
            </a:r>
          </a:p>
          <a:p>
            <a:r>
              <a:rPr lang="en-US" dirty="0"/>
              <a:t>Additional capabilities of CMAS:</a:t>
            </a:r>
          </a:p>
          <a:p>
            <a:pPr lvl="1"/>
            <a:r>
              <a:rPr lang="en-US" b="1" dirty="0">
                <a:solidFill>
                  <a:schemeClr val="bg2"/>
                </a:solidFill>
              </a:rPr>
              <a:t>Geofencing</a:t>
            </a:r>
            <a:r>
              <a:rPr lang="en-US" dirty="0"/>
              <a:t> (send notification to users within a given area)</a:t>
            </a:r>
          </a:p>
          <a:p>
            <a:pPr lvl="1"/>
            <a:r>
              <a:rPr lang="en-US" dirty="0"/>
              <a:t>Possibility of sending URL linking to </a:t>
            </a:r>
            <a:r>
              <a:rPr lang="en-US" b="1" dirty="0">
                <a:solidFill>
                  <a:schemeClr val="bg2"/>
                </a:solidFill>
              </a:rPr>
              <a:t>emergency media</a:t>
            </a:r>
          </a:p>
          <a:p>
            <a:endParaRPr lang="en-US" b="1" dirty="0">
              <a:solidFill>
                <a:schemeClr val="bg2"/>
              </a:solidFill>
            </a:endParaRPr>
          </a:p>
        </p:txBody>
      </p:sp>
      <p:pic>
        <p:nvPicPr>
          <p:cNvPr id="1026" name="Grafik 1">
            <a:extLst>
              <a:ext uri="{FF2B5EF4-FFF2-40B4-BE49-F238E27FC236}">
                <a16:creationId xmlns:a16="http://schemas.microsoft.com/office/drawing/2014/main" id="{4E661422-CAA2-40E1-880F-A13A5B1C15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7217" y="0"/>
            <a:ext cx="31847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6705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8"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108514" y="306012"/>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1549744" y="36985"/>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IBC 2023</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20220826_ABS_demo">
            <a:hlinkClick r:id="" action="ppaction://media"/>
            <a:extLst>
              <a:ext uri="{FF2B5EF4-FFF2-40B4-BE49-F238E27FC236}">
                <a16:creationId xmlns:a16="http://schemas.microsoft.com/office/drawing/2014/main" id="{4D018374-08A6-4A57-9591-E4ABE007E038}"/>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658374" y="1310168"/>
            <a:ext cx="7533626" cy="4237664"/>
          </a:xfrm>
          <a:prstGeom prst="rect">
            <a:avLst/>
          </a:prstGeom>
          <a:noFill/>
        </p:spPr>
      </p:pic>
      <p:sp>
        <p:nvSpPr>
          <p:cNvPr id="6" name="TextBox 5">
            <a:extLst>
              <a:ext uri="{FF2B5EF4-FFF2-40B4-BE49-F238E27FC236}">
                <a16:creationId xmlns:a16="http://schemas.microsoft.com/office/drawing/2014/main" id="{672D005C-93B6-47B5-A633-1183BCDC1A08}"/>
              </a:ext>
            </a:extLst>
          </p:cNvPr>
          <p:cNvSpPr txBox="1"/>
          <p:nvPr/>
        </p:nvSpPr>
        <p:spPr bwMode="gray">
          <a:xfrm>
            <a:off x="495300" y="4743450"/>
            <a:ext cx="3556000" cy="1657341"/>
          </a:xfrm>
          <a:prstGeom prst="rect">
            <a:avLst/>
          </a:prstGeom>
        </p:spPr>
        <p:txBody>
          <a:bodyPr vert="horz" lIns="0" tIns="0" rIns="0" bIns="0" rtlCol="0" anchor="t">
            <a:normAutofit/>
          </a:bodyPr>
          <a:lstStyle/>
          <a:p>
            <a:pPr>
              <a:lnSpc>
                <a:spcPct val="96000"/>
              </a:lnSpc>
              <a:spcBef>
                <a:spcPts val="1200"/>
              </a:spcBef>
              <a:spcAft>
                <a:spcPts val="300"/>
              </a:spcAft>
              <a:buClr>
                <a:schemeClr val="bg1"/>
              </a:buClr>
            </a:pPr>
            <a:r>
              <a:rPr lang="en-US" sz="1500" b="1" kern="1200" baseline="0" dirty="0">
                <a:solidFill>
                  <a:schemeClr val="bg1"/>
                </a:solidFill>
                <a:latin typeface="+mn-lt"/>
                <a:ea typeface="+mn-ea"/>
                <a:cs typeface="+mn-cs"/>
              </a:rPr>
              <a:t>Self-contained emergency system (text + multimedia) without need of unicast.</a:t>
            </a:r>
          </a:p>
        </p:txBody>
      </p:sp>
      <p:sp>
        <p:nvSpPr>
          <p:cNvPr id="4" name="Footer Placeholder 3">
            <a:extLst>
              <a:ext uri="{FF2B5EF4-FFF2-40B4-BE49-F238E27FC236}">
                <a16:creationId xmlns:a16="http://schemas.microsoft.com/office/drawing/2014/main" id="{1567C13A-3C99-D34A-3786-DA45C32EFD0E}"/>
              </a:ext>
            </a:extLst>
          </p:cNvPr>
          <p:cNvSpPr>
            <a:spLocks noGrp="1"/>
          </p:cNvSpPr>
          <p:nvPr>
            <p:ph type="ftr" sz="quarter" idx="16"/>
          </p:nvPr>
        </p:nvSpPr>
        <p:spPr>
          <a:xfrm>
            <a:off x="495300" y="6532895"/>
            <a:ext cx="3557016" cy="118174"/>
          </a:xfrm>
        </p:spPr>
        <p:txBody>
          <a:bodyPr vert="horz" wrap="square" lIns="0" tIns="0" rIns="0" bIns="0" rtlCol="0" anchor="b">
            <a:normAutofit/>
          </a:bodyPr>
          <a:lstStyle/>
          <a:p>
            <a:r>
              <a:rPr lang="en-US" kern="1200" baseline="0">
                <a:latin typeface="+mn-lt"/>
                <a:ea typeface="+mn-ea"/>
                <a:cs typeface="+mn-cs"/>
              </a:rPr>
              <a:t>IBC 2023</a:t>
            </a:r>
          </a:p>
        </p:txBody>
      </p:sp>
      <p:sp>
        <p:nvSpPr>
          <p:cNvPr id="3" name="Title 2">
            <a:extLst>
              <a:ext uri="{FF2B5EF4-FFF2-40B4-BE49-F238E27FC236}">
                <a16:creationId xmlns:a16="http://schemas.microsoft.com/office/drawing/2014/main" id="{B6A49ECD-A486-44C9-B614-FA049BFF4CF3}"/>
              </a:ext>
            </a:extLst>
          </p:cNvPr>
          <p:cNvSpPr>
            <a:spLocks noGrp="1"/>
          </p:cNvSpPr>
          <p:nvPr>
            <p:ph type="title"/>
          </p:nvPr>
        </p:nvSpPr>
        <p:spPr>
          <a:xfrm>
            <a:off x="495300" y="2797094"/>
            <a:ext cx="3574220" cy="1787605"/>
          </a:xfrm>
        </p:spPr>
        <p:txBody>
          <a:bodyPr vert="horz" wrap="square" lIns="0" tIns="0" rIns="0" bIns="0" rtlCol="0" anchor="b">
            <a:normAutofit/>
          </a:bodyPr>
          <a:lstStyle/>
          <a:p>
            <a:r>
              <a:rPr lang="en-US" b="0" kern="1200" baseline="0" dirty="0">
                <a:latin typeface="+mj-lt"/>
                <a:ea typeface="+mj-ea"/>
                <a:cs typeface="+mj-cs"/>
              </a:rPr>
              <a:t>Emergency message demo with ABS</a:t>
            </a:r>
          </a:p>
        </p:txBody>
      </p:sp>
      <p:pic>
        <p:nvPicPr>
          <p:cNvPr id="8" name="Picture 2" descr="Volksrepublik China – Wikipedia">
            <a:extLst>
              <a:ext uri="{FF2B5EF4-FFF2-40B4-BE49-F238E27FC236}">
                <a16:creationId xmlns:a16="http://schemas.microsoft.com/office/drawing/2014/main" id="{793C9762-CA1B-F0FD-2C4B-9EDF50E0C6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318238" cy="1545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0711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536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7BA0FF">
                    <a:lumMod val="60000"/>
                    <a:lumOff val="40000"/>
                  </a:srgbClr>
                </a:solidFill>
                <a:effectLst/>
                <a:uLnTx/>
                <a:uFillTx/>
                <a:latin typeface="Microsoft Sans Serif"/>
                <a:ea typeface="+mn-ea"/>
                <a:cs typeface="+mn-cs"/>
              </a:rPr>
              <a:t>IBC 2023</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p:txBody>
          <a:bodyPr/>
          <a:lstStyle/>
          <a:p>
            <a:r>
              <a:rPr lang="en-US"/>
              <a:t>Coexistence of ATSC 3.0 &amp; 5G Broadcast</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11453486" cy="4681727"/>
          </a:xfrm>
        </p:spPr>
        <p:txBody>
          <a:bodyPr/>
          <a:lstStyle/>
          <a:p>
            <a:r>
              <a:rPr lang="en-US" sz="1800" dirty="0"/>
              <a:t>5G Broadcast can be deployed by broadcasters in the exact same way as ATSC, and it greatly lowers the barrier to adoption in mobile devices since it is “only” an incremental feature to the 4G/5G modem</a:t>
            </a:r>
          </a:p>
          <a:p>
            <a:pPr lvl="1"/>
            <a:r>
              <a:rPr lang="en-US" dirty="0"/>
              <a:t>Native broadcasting technologies like ATSC or DVB were never successfully incorporated in mobile devices at scale because their inclusion requires a separate piece of silicon (similar to, say, </a:t>
            </a:r>
            <a:r>
              <a:rPr lang="en-US" dirty="0" err="1"/>
              <a:t>WiFi</a:t>
            </a:r>
            <a:r>
              <a:rPr lang="en-US" dirty="0"/>
              <a:t> or GPS) and the ecosystem never took off</a:t>
            </a:r>
          </a:p>
          <a:p>
            <a:pPr lvl="1"/>
            <a:endParaRPr lang="en-US" sz="1400" dirty="0"/>
          </a:p>
          <a:p>
            <a:r>
              <a:rPr lang="en-US" sz="1800" dirty="0"/>
              <a:t>We could make use of the “reserved” frames of ATSC 3.0 to “superimpose” 5G Broadcast, thus achieving coexistence on the same channel</a:t>
            </a:r>
          </a:p>
          <a:p>
            <a:pPr lvl="1"/>
            <a:r>
              <a:rPr lang="en-US" dirty="0"/>
              <a:t>An alternative would be for ATSC 3.0 and 5G Broadcast to coexist on two different frequencies, i.e. one MUX for each</a:t>
            </a:r>
          </a:p>
          <a:p>
            <a:pPr lvl="1"/>
            <a:endParaRPr lang="en-US" sz="1200" dirty="0"/>
          </a:p>
          <a:p>
            <a:r>
              <a:rPr lang="en-US" sz="2000" dirty="0">
                <a:solidFill>
                  <a:schemeClr val="bg2"/>
                </a:solidFill>
              </a:rPr>
              <a:t>The same broadcaster could thus deploy &amp; operate both technologies at the same time</a:t>
            </a:r>
          </a:p>
          <a:p>
            <a:pPr lvl="1"/>
            <a:r>
              <a:rPr lang="en-US" dirty="0"/>
              <a:t>ATSC 3.0 for fixed devices</a:t>
            </a:r>
          </a:p>
          <a:p>
            <a:pPr lvl="1"/>
            <a:r>
              <a:rPr lang="en-US" dirty="0"/>
              <a:t>5G Broadcast for mobile devices</a:t>
            </a:r>
          </a:p>
          <a:p>
            <a:pPr lvl="1"/>
            <a:endParaRPr lang="en-US" dirty="0"/>
          </a:p>
          <a:p>
            <a:r>
              <a:rPr lang="en-US" sz="1800" dirty="0"/>
              <a:t>Documented in ATSC TG3-11</a:t>
            </a:r>
          </a:p>
          <a:p>
            <a:r>
              <a:rPr lang="en-US" sz="1800" dirty="0"/>
              <a:t>Rel-19 candidate work for 3GPP</a:t>
            </a:r>
          </a:p>
          <a:p>
            <a:endParaRPr lang="en-US" sz="2000" dirty="0"/>
          </a:p>
          <a:p>
            <a:pPr lvl="1"/>
            <a:endParaRPr lang="en-US" sz="1400" dirty="0"/>
          </a:p>
          <a:p>
            <a:pPr lvl="1"/>
            <a:endParaRPr lang="en-US" sz="1400" dirty="0"/>
          </a:p>
        </p:txBody>
      </p:sp>
      <p:sp>
        <p:nvSpPr>
          <p:cNvPr id="6" name="Subtitle 5">
            <a:extLst>
              <a:ext uri="{FF2B5EF4-FFF2-40B4-BE49-F238E27FC236}">
                <a16:creationId xmlns:a16="http://schemas.microsoft.com/office/drawing/2014/main" id="{3DEE0A2C-7FD3-BDFA-4F6A-40D0FB3F60D6}"/>
              </a:ext>
            </a:extLst>
          </p:cNvPr>
          <p:cNvSpPr>
            <a:spLocks noGrp="1"/>
          </p:cNvSpPr>
          <p:nvPr>
            <p:ph type="subTitle" idx="1"/>
          </p:nvPr>
        </p:nvSpPr>
        <p:spPr>
          <a:xfrm>
            <a:off x="494189" y="1088135"/>
            <a:ext cx="11188223" cy="265907"/>
          </a:xfrm>
        </p:spPr>
        <p:txBody>
          <a:bodyPr/>
          <a:lstStyle/>
          <a:p>
            <a:r>
              <a:rPr lang="en-US"/>
              <a:t>ATSC 3.0 &amp; 5G Broadcast can coexist:  it does not have to be a either/or</a:t>
            </a:r>
          </a:p>
        </p:txBody>
      </p:sp>
      <p:pic>
        <p:nvPicPr>
          <p:cNvPr id="4" name="Picture 3" descr="Timeline&#10;&#10;Description automatically generated">
            <a:extLst>
              <a:ext uri="{FF2B5EF4-FFF2-40B4-BE49-F238E27FC236}">
                <a16:creationId xmlns:a16="http://schemas.microsoft.com/office/drawing/2014/main" id="{0CD980CF-9099-D5D9-B4D5-456E484751D2}"/>
              </a:ext>
            </a:extLst>
          </p:cNvPr>
          <p:cNvPicPr>
            <a:picLocks noChangeAspect="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417414" y="5160966"/>
            <a:ext cx="7774586" cy="1022491"/>
          </a:xfrm>
          <a:prstGeom prst="rect">
            <a:avLst/>
          </a:prstGeom>
          <a:noFill/>
          <a:ln>
            <a:noFill/>
          </a:ln>
        </p:spPr>
      </p:pic>
      <p:sp>
        <p:nvSpPr>
          <p:cNvPr id="7" name="Cloud 6">
            <a:extLst>
              <a:ext uri="{FF2B5EF4-FFF2-40B4-BE49-F238E27FC236}">
                <a16:creationId xmlns:a16="http://schemas.microsoft.com/office/drawing/2014/main" id="{89D35E7F-9117-8052-5305-BF5D7CBD0F63}"/>
              </a:ext>
            </a:extLst>
          </p:cNvPr>
          <p:cNvSpPr/>
          <p:nvPr/>
        </p:nvSpPr>
        <p:spPr>
          <a:xfrm>
            <a:off x="8886824" y="133350"/>
            <a:ext cx="3061961" cy="1585722"/>
          </a:xfrm>
          <a:prstGeom prst="clou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Work Item in ATSC und 3GPP under preparation</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137276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6C406EC-B444-45C6-A604-6DF7C969AAF2}"/>
              </a:ext>
            </a:extLst>
          </p:cNvPr>
          <p:cNvSpPr>
            <a:spLocks noGrp="1"/>
          </p:cNvSpPr>
          <p:nvPr>
            <p:ph type="title"/>
          </p:nvPr>
        </p:nvSpPr>
        <p:spPr>
          <a:xfrm>
            <a:off x="495300" y="565125"/>
            <a:ext cx="11187112" cy="439479"/>
          </a:xfrm>
        </p:spPr>
        <p:txBody>
          <a:bodyPr/>
          <a:lstStyle/>
          <a:p>
            <a:r>
              <a:rPr lang="de-DE" dirty="0"/>
              <a:t>DVB-I via 5G Broadcast</a:t>
            </a:r>
            <a:endParaRPr lang="en-US" dirty="0"/>
          </a:p>
        </p:txBody>
      </p:sp>
      <p:sp>
        <p:nvSpPr>
          <p:cNvPr id="10" name="Content Placeholder 9">
            <a:extLst>
              <a:ext uri="{FF2B5EF4-FFF2-40B4-BE49-F238E27FC236}">
                <a16:creationId xmlns:a16="http://schemas.microsoft.com/office/drawing/2014/main" id="{A54E871A-0475-44E0-919E-F777E665FF3F}"/>
              </a:ext>
            </a:extLst>
          </p:cNvPr>
          <p:cNvSpPr>
            <a:spLocks noGrp="1"/>
          </p:cNvSpPr>
          <p:nvPr>
            <p:ph sz="quarter" idx="14"/>
          </p:nvPr>
        </p:nvSpPr>
        <p:spPr>
          <a:xfrm>
            <a:off x="495300" y="1719072"/>
            <a:ext cx="4473661" cy="4681727"/>
          </a:xfrm>
        </p:spPr>
        <p:txBody>
          <a:bodyPr>
            <a:normAutofit/>
          </a:bodyPr>
          <a:lstStyle/>
          <a:p>
            <a:r>
              <a:rPr lang="de-DE" dirty="0"/>
              <a:t>Using MBMS/5G Broadcast Reference Points and APIs</a:t>
            </a:r>
          </a:p>
          <a:p>
            <a:r>
              <a:rPr lang="de-DE" dirty="0"/>
              <a:t>Different options are considered</a:t>
            </a:r>
          </a:p>
          <a:p>
            <a:pPr lvl="1"/>
            <a:r>
              <a:rPr lang="de-DE" dirty="0"/>
              <a:t>Using file download services for carouselling metadata</a:t>
            </a:r>
          </a:p>
          <a:p>
            <a:pPr lvl="1"/>
            <a:r>
              <a:rPr lang="de-DE" dirty="0"/>
              <a:t>Using segment streaming for DVB-DASH</a:t>
            </a:r>
          </a:p>
          <a:p>
            <a:pPr lvl="1"/>
            <a:r>
              <a:rPr lang="de-DE" dirty="0"/>
              <a:t>Using transparent mode for DVB-I multicast distribution</a:t>
            </a:r>
          </a:p>
          <a:p>
            <a:r>
              <a:rPr lang="de-DE" dirty="0"/>
              <a:t>Combinations with unicast, hybrid services also under development</a:t>
            </a:r>
          </a:p>
          <a:p>
            <a:r>
              <a:rPr lang="de-DE" dirty="0"/>
              <a:t>See details in ETSI TR 103 972</a:t>
            </a:r>
          </a:p>
          <a:p>
            <a:r>
              <a:rPr lang="de-DE" dirty="0"/>
              <a:t>Expected to be supported by reference tools</a:t>
            </a:r>
          </a:p>
          <a:p>
            <a:pPr marL="0" indent="0">
              <a:buNone/>
            </a:pPr>
            <a:endParaRPr lang="en-US" dirty="0"/>
          </a:p>
        </p:txBody>
      </p:sp>
      <p:sp>
        <p:nvSpPr>
          <p:cNvPr id="9" name="Subtitle 8">
            <a:extLst>
              <a:ext uri="{FF2B5EF4-FFF2-40B4-BE49-F238E27FC236}">
                <a16:creationId xmlns:a16="http://schemas.microsoft.com/office/drawing/2014/main" id="{A4AABA93-2931-4750-A31A-EB622F6B40DD}"/>
              </a:ext>
            </a:extLst>
          </p:cNvPr>
          <p:cNvSpPr>
            <a:spLocks noGrp="1"/>
          </p:cNvSpPr>
          <p:nvPr>
            <p:ph type="subTitle" idx="1"/>
          </p:nvPr>
        </p:nvSpPr>
        <p:spPr/>
        <p:txBody>
          <a:bodyPr/>
          <a:lstStyle/>
          <a:p>
            <a:r>
              <a:rPr lang="de-DE" dirty="0"/>
              <a:t>Joint DVB/5G-MAG task force</a:t>
            </a:r>
            <a:endParaRPr lang="en-US" dirty="0"/>
          </a:p>
        </p:txBody>
      </p:sp>
      <p:sp>
        <p:nvSpPr>
          <p:cNvPr id="5" name="Footer Placeholder 4">
            <a:extLst>
              <a:ext uri="{FF2B5EF4-FFF2-40B4-BE49-F238E27FC236}">
                <a16:creationId xmlns:a16="http://schemas.microsoft.com/office/drawing/2014/main" id="{1B9D8B69-C19D-4904-89FB-340664514356}"/>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graphicFrame>
        <p:nvGraphicFramePr>
          <p:cNvPr id="11" name="Object 10">
            <a:extLst>
              <a:ext uri="{FF2B5EF4-FFF2-40B4-BE49-F238E27FC236}">
                <a16:creationId xmlns:a16="http://schemas.microsoft.com/office/drawing/2014/main" id="{2987FA17-AF7C-AD0D-A06D-3FB127A349BB}"/>
              </a:ext>
            </a:extLst>
          </p:cNvPr>
          <p:cNvGraphicFramePr>
            <a:graphicFrameLocks noChangeAspect="1"/>
          </p:cNvGraphicFramePr>
          <p:nvPr/>
        </p:nvGraphicFramePr>
        <p:xfrm>
          <a:off x="5145938" y="636774"/>
          <a:ext cx="7201905" cy="5764025"/>
        </p:xfrm>
        <a:graphic>
          <a:graphicData uri="http://schemas.openxmlformats.org/presentationml/2006/ole">
            <mc:AlternateContent xmlns:mc="http://schemas.openxmlformats.org/markup-compatibility/2006">
              <mc:Choice xmlns:v="urn:schemas-microsoft-com:vml" Requires="v">
                <p:oleObj name="Visio" r:id="rId2" imgW="8515559" imgH="6886857" progId="Visio.Drawing.15">
                  <p:embed/>
                </p:oleObj>
              </mc:Choice>
              <mc:Fallback>
                <p:oleObj name="Visio" r:id="rId2" imgW="8515559" imgH="6886857" progId="Visio.Drawing.15">
                  <p:embed/>
                  <p:pic>
                    <p:nvPicPr>
                      <p:cNvPr id="11" name="Object 10">
                        <a:extLst>
                          <a:ext uri="{FF2B5EF4-FFF2-40B4-BE49-F238E27FC236}">
                            <a16:creationId xmlns:a16="http://schemas.microsoft.com/office/drawing/2014/main" id="{2987FA17-AF7C-AD0D-A06D-3FB127A34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938" y="636774"/>
                        <a:ext cx="7201905" cy="5764025"/>
                      </a:xfrm>
                      <a:prstGeom prst="rect">
                        <a:avLst/>
                      </a:prstGeom>
                      <a:noFill/>
                    </p:spPr>
                  </p:pic>
                </p:oleObj>
              </mc:Fallback>
            </mc:AlternateContent>
          </a:graphicData>
        </a:graphic>
      </p:graphicFrame>
      <p:pic>
        <p:nvPicPr>
          <p:cNvPr id="2" name="Picture 1" descr="DVB-logo.png">
            <a:extLst>
              <a:ext uri="{FF2B5EF4-FFF2-40B4-BE49-F238E27FC236}">
                <a16:creationId xmlns:a16="http://schemas.microsoft.com/office/drawing/2014/main" id="{910D5D61-80B9-D16D-DDD3-4553B3E383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8" y="2273240"/>
            <a:ext cx="1671108" cy="71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5G-MAG : MEDIA + ICT + COLLABORATION">
            <a:extLst>
              <a:ext uri="{FF2B5EF4-FFF2-40B4-BE49-F238E27FC236}">
                <a16:creationId xmlns:a16="http://schemas.microsoft.com/office/drawing/2014/main" id="{2EAC9D99-FFEB-3386-7989-9235B91AD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005" y="5360440"/>
            <a:ext cx="731039" cy="73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3FC5C7EC-726F-D972-269F-B9F343B28DB2}"/>
              </a:ext>
            </a:extLst>
          </p:cNvPr>
          <p:cNvPicPr>
            <a:picLocks noChangeAspect="1"/>
          </p:cNvPicPr>
          <p:nvPr/>
        </p:nvPicPr>
        <p:blipFill>
          <a:blip r:embed="rId6"/>
          <a:stretch>
            <a:fillRect/>
          </a:stretch>
        </p:blipFill>
        <p:spPr>
          <a:xfrm>
            <a:off x="5760625" y="247473"/>
            <a:ext cx="6010275" cy="2743200"/>
          </a:xfrm>
          <a:prstGeom prst="rect">
            <a:avLst/>
          </a:prstGeom>
        </p:spPr>
      </p:pic>
    </p:spTree>
    <p:extLst>
      <p:ext uri="{BB962C8B-B14F-4D97-AF65-F5344CB8AC3E}">
        <p14:creationId xmlns:p14="http://schemas.microsoft.com/office/powerpoint/2010/main" val="57913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0A61271-5F34-46A3-AA0C-F8413FC95306}"/>
              </a:ext>
            </a:extLst>
          </p:cNvPr>
          <p:cNvSpPr>
            <a:spLocks noGrp="1"/>
          </p:cNvSpPr>
          <p:nvPr>
            <p:ph type="title"/>
          </p:nvPr>
        </p:nvSpPr>
        <p:spPr/>
        <p:txBody>
          <a:bodyPr/>
          <a:lstStyle/>
          <a:p>
            <a:r>
              <a:rPr lang="de-DE" dirty="0"/>
              <a:t>Hybrid Unicast Broadcast</a:t>
            </a:r>
            <a:endParaRPr lang="en-US" dirty="0"/>
          </a:p>
        </p:txBody>
      </p:sp>
      <p:sp>
        <p:nvSpPr>
          <p:cNvPr id="4" name="Content Placeholder 3">
            <a:extLst>
              <a:ext uri="{FF2B5EF4-FFF2-40B4-BE49-F238E27FC236}">
                <a16:creationId xmlns:a16="http://schemas.microsoft.com/office/drawing/2014/main" id="{B855F26B-F2AA-4F05-B82C-193B9C91CBA1}"/>
              </a:ext>
            </a:extLst>
          </p:cNvPr>
          <p:cNvSpPr>
            <a:spLocks noGrp="1"/>
          </p:cNvSpPr>
          <p:nvPr>
            <p:ph sz="quarter" idx="16"/>
          </p:nvPr>
        </p:nvSpPr>
        <p:spPr>
          <a:xfrm>
            <a:off x="495299" y="1719072"/>
            <a:ext cx="6105524" cy="4681727"/>
          </a:xfrm>
        </p:spPr>
        <p:txBody>
          <a:bodyPr>
            <a:normAutofit/>
          </a:bodyPr>
          <a:lstStyle/>
          <a:p>
            <a:r>
              <a:rPr lang="de-DE" dirty="0"/>
              <a:t>Content Provider may leverage 5G </a:t>
            </a:r>
            <a:br>
              <a:rPr lang="de-DE" dirty="0"/>
            </a:br>
            <a:r>
              <a:rPr lang="de-DE" dirty="0"/>
              <a:t>Unicast systems, 5G Broadcast </a:t>
            </a:r>
            <a:br>
              <a:rPr lang="de-DE" dirty="0"/>
            </a:br>
            <a:r>
              <a:rPr lang="de-DE" dirty="0"/>
              <a:t>systems, and 5G devices to build </a:t>
            </a:r>
            <a:br>
              <a:rPr lang="de-DE" dirty="0"/>
            </a:br>
            <a:r>
              <a:rPr lang="de-DE" dirty="0"/>
              <a:t>efficient and innovative applications</a:t>
            </a:r>
          </a:p>
          <a:p>
            <a:r>
              <a:rPr lang="de-DE" dirty="0"/>
              <a:t>Supported by well defined network </a:t>
            </a:r>
            <a:br>
              <a:rPr lang="de-DE" dirty="0"/>
            </a:br>
            <a:r>
              <a:rPr lang="de-DE" dirty="0"/>
              <a:t>and client-side APIs</a:t>
            </a:r>
          </a:p>
          <a:p>
            <a:r>
              <a:rPr lang="de-DE" dirty="0"/>
              <a:t>Examples:</a:t>
            </a:r>
          </a:p>
          <a:p>
            <a:pPr lvl="1"/>
            <a:r>
              <a:rPr lang="de-DE" sz="1800" dirty="0"/>
              <a:t>Hybrid Services</a:t>
            </a:r>
          </a:p>
          <a:p>
            <a:pPr lvl="1"/>
            <a:r>
              <a:rPr lang="de-DE" sz="1800" dirty="0"/>
              <a:t>Universal Coverage</a:t>
            </a:r>
          </a:p>
          <a:p>
            <a:pPr lvl="1"/>
            <a:r>
              <a:rPr lang="de-DE" sz="1800" dirty="0"/>
              <a:t>Broadcast on Demand</a:t>
            </a:r>
          </a:p>
          <a:p>
            <a:r>
              <a:rPr lang="en-US" sz="2600" dirty="0"/>
              <a:t>Integrated into 3GPP 5G specs, ETSI TS 103 720 and TR 103 972 (DVB over 5G)</a:t>
            </a:r>
          </a:p>
        </p:txBody>
      </p:sp>
      <p:sp>
        <p:nvSpPr>
          <p:cNvPr id="2" name="Subtitle 1">
            <a:extLst>
              <a:ext uri="{FF2B5EF4-FFF2-40B4-BE49-F238E27FC236}">
                <a16:creationId xmlns:a16="http://schemas.microsoft.com/office/drawing/2014/main" id="{258264D2-ABDB-4A6C-911E-8266AA99391D}"/>
              </a:ext>
            </a:extLst>
          </p:cNvPr>
          <p:cNvSpPr>
            <a:spLocks noGrp="1"/>
          </p:cNvSpPr>
          <p:nvPr>
            <p:ph type="subTitle" idx="1"/>
          </p:nvPr>
        </p:nvSpPr>
        <p:spPr/>
        <p:txBody>
          <a:bodyPr/>
          <a:lstStyle/>
          <a:p>
            <a:r>
              <a:rPr lang="de-DE"/>
              <a:t>Architectures, Collaboration Models and Use Cases </a:t>
            </a:r>
            <a:endParaRPr lang="en-US"/>
          </a:p>
        </p:txBody>
      </p:sp>
      <p:graphicFrame>
        <p:nvGraphicFramePr>
          <p:cNvPr id="8" name="Object 7">
            <a:extLst>
              <a:ext uri="{FF2B5EF4-FFF2-40B4-BE49-F238E27FC236}">
                <a16:creationId xmlns:a16="http://schemas.microsoft.com/office/drawing/2014/main" id="{336C4EDF-B856-4F00-A51B-36B8D3FF40D6}"/>
              </a:ext>
            </a:extLst>
          </p:cNvPr>
          <p:cNvGraphicFramePr>
            <a:graphicFrameLocks noChangeAspect="1"/>
          </p:cNvGraphicFramePr>
          <p:nvPr/>
        </p:nvGraphicFramePr>
        <p:xfrm>
          <a:off x="6052608" y="1778889"/>
          <a:ext cx="6105525" cy="3990975"/>
        </p:xfrm>
        <a:graphic>
          <a:graphicData uri="http://schemas.openxmlformats.org/presentationml/2006/ole">
            <mc:AlternateContent xmlns:mc="http://schemas.openxmlformats.org/markup-compatibility/2006">
              <mc:Choice xmlns:v="urn:schemas-microsoft-com:vml" Requires="v">
                <p:oleObj name="Visio" r:id="rId3" imgW="16236998" imgH="10604546" progId="Visio.Drawing.15">
                  <p:embed/>
                </p:oleObj>
              </mc:Choice>
              <mc:Fallback>
                <p:oleObj name="Visio" r:id="rId3" imgW="16236998" imgH="10604546" progId="Visio.Drawing.15">
                  <p:embed/>
                  <p:pic>
                    <p:nvPicPr>
                      <p:cNvPr id="8" name="Object 7">
                        <a:extLst>
                          <a:ext uri="{FF2B5EF4-FFF2-40B4-BE49-F238E27FC236}">
                            <a16:creationId xmlns:a16="http://schemas.microsoft.com/office/drawing/2014/main" id="{336C4EDF-B856-4F00-A51B-36B8D3FF40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2608" y="1778889"/>
                        <a:ext cx="6105525" cy="399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5" name="Straight Connector 14">
            <a:extLst>
              <a:ext uri="{FF2B5EF4-FFF2-40B4-BE49-F238E27FC236}">
                <a16:creationId xmlns:a16="http://schemas.microsoft.com/office/drawing/2014/main" id="{4D7A80EE-FD77-4A30-8E65-3D1F224436DC}"/>
              </a:ext>
            </a:extLst>
          </p:cNvPr>
          <p:cNvCxnSpPr>
            <a:cxnSpLocks/>
          </p:cNvCxnSpPr>
          <p:nvPr/>
        </p:nvCxnSpPr>
        <p:spPr>
          <a:xfrm>
            <a:off x="9774315" y="4332883"/>
            <a:ext cx="2329687" cy="0"/>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C1B9945B-8E88-4B35-8F72-72F9F7E6D6DC}"/>
              </a:ext>
            </a:extLst>
          </p:cNvPr>
          <p:cNvCxnSpPr>
            <a:cxnSpLocks/>
          </p:cNvCxnSpPr>
          <p:nvPr/>
        </p:nvCxnSpPr>
        <p:spPr>
          <a:xfrm>
            <a:off x="9774315" y="1696659"/>
            <a:ext cx="0" cy="2636224"/>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12B394A1-748B-4632-AE10-2B32B6C8D86B}"/>
              </a:ext>
            </a:extLst>
          </p:cNvPr>
          <p:cNvSpPr/>
          <p:nvPr/>
        </p:nvSpPr>
        <p:spPr>
          <a:xfrm>
            <a:off x="6052608" y="4332883"/>
            <a:ext cx="5629804" cy="1436966"/>
          </a:xfrm>
          <a:prstGeom prst="rect">
            <a:avLst/>
          </a:prstGeom>
          <a:solidFill>
            <a:srgbClr val="92D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Broadcast Operato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3" name="Rectangle 22">
            <a:extLst>
              <a:ext uri="{FF2B5EF4-FFF2-40B4-BE49-F238E27FC236}">
                <a16:creationId xmlns:a16="http://schemas.microsoft.com/office/drawing/2014/main" id="{AAFA38DF-69E1-4B6B-B4B7-F694ED208F6C}"/>
              </a:ext>
            </a:extLst>
          </p:cNvPr>
          <p:cNvSpPr/>
          <p:nvPr/>
        </p:nvSpPr>
        <p:spPr>
          <a:xfrm>
            <a:off x="9747249" y="1793586"/>
            <a:ext cx="2356753" cy="2553979"/>
          </a:xfrm>
          <a:prstGeom prst="rect">
            <a:avLst/>
          </a:prstGeom>
          <a:solidFill>
            <a:srgbClr val="2853DC">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Content Provide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4" name="Rectangle 23">
            <a:extLst>
              <a:ext uri="{FF2B5EF4-FFF2-40B4-BE49-F238E27FC236}">
                <a16:creationId xmlns:a16="http://schemas.microsoft.com/office/drawing/2014/main" id="{4C0576CC-1BEF-4E01-AF99-203318B34632}"/>
              </a:ext>
            </a:extLst>
          </p:cNvPr>
          <p:cNvSpPr/>
          <p:nvPr/>
        </p:nvSpPr>
        <p:spPr>
          <a:xfrm>
            <a:off x="7642796" y="1778875"/>
            <a:ext cx="2104453" cy="2553994"/>
          </a:xfrm>
          <a:prstGeom prst="rect">
            <a:avLst/>
          </a:prstGeom>
          <a:solidFill>
            <a:schemeClr val="bg2">
              <a:lumMod val="40000"/>
              <a:lumOff val="6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MNO</a:t>
            </a:r>
          </a:p>
        </p:txBody>
      </p:sp>
      <p:sp>
        <p:nvSpPr>
          <p:cNvPr id="6" name="Footer Placeholder 5">
            <a:extLst>
              <a:ext uri="{FF2B5EF4-FFF2-40B4-BE49-F238E27FC236}">
                <a16:creationId xmlns:a16="http://schemas.microsoft.com/office/drawing/2014/main" id="{1BE456D8-260B-426A-A366-282A95738A2D}"/>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nn-NO"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endPar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14320460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6A7E84CD-2034-ACE4-63D3-04C22C8FE11D}"/>
              </a:ext>
            </a:extLst>
          </p:cNvPr>
          <p:cNvSpPr>
            <a:spLocks noGrp="1"/>
          </p:cNvSpPr>
          <p:nvPr>
            <p:ph type="ftr" sz="quarter" idx="10"/>
          </p:nvPr>
        </p:nvSpPr>
        <p:spPr>
          <a:xfrm>
            <a:off x="495299" y="6534114"/>
            <a:ext cx="10489691" cy="116955"/>
          </a:xfrm>
        </p:spPr>
        <p:txBody>
          <a:bodyPr wrap="square" anchor="b">
            <a:normAutofit/>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7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BC 2023</a:t>
            </a:r>
          </a:p>
        </p:txBody>
      </p:sp>
      <p:sp>
        <p:nvSpPr>
          <p:cNvPr id="7" name="Title 6">
            <a:extLst>
              <a:ext uri="{FF2B5EF4-FFF2-40B4-BE49-F238E27FC236}">
                <a16:creationId xmlns:a16="http://schemas.microsoft.com/office/drawing/2014/main" id="{E69B89B4-8763-61FA-DD13-168DBD97E403}"/>
              </a:ext>
            </a:extLst>
          </p:cNvPr>
          <p:cNvSpPr>
            <a:spLocks noGrp="1"/>
          </p:cNvSpPr>
          <p:nvPr>
            <p:ph type="title"/>
          </p:nvPr>
        </p:nvSpPr>
        <p:spPr>
          <a:xfrm>
            <a:off x="495300" y="575576"/>
            <a:ext cx="11187112" cy="429028"/>
          </a:xfrm>
        </p:spPr>
        <p:txBody>
          <a:bodyPr wrap="square" anchor="b">
            <a:normAutofit/>
          </a:bodyPr>
          <a:lstStyle/>
          <a:p>
            <a:r>
              <a:rPr lang="de-DE" sz="3100" dirty="0"/>
              <a:t>Summary &amp; Next Steps</a:t>
            </a:r>
            <a:endParaRPr lang="en-US" sz="3100" dirty="0"/>
          </a:p>
        </p:txBody>
      </p:sp>
      <p:sp>
        <p:nvSpPr>
          <p:cNvPr id="11" name="Text Placeholder 10">
            <a:extLst>
              <a:ext uri="{FF2B5EF4-FFF2-40B4-BE49-F238E27FC236}">
                <a16:creationId xmlns:a16="http://schemas.microsoft.com/office/drawing/2014/main" id="{E2398CF6-560E-2A07-0120-0869AE393F0F}"/>
              </a:ext>
            </a:extLst>
          </p:cNvPr>
          <p:cNvSpPr>
            <a:spLocks noGrp="1"/>
          </p:cNvSpPr>
          <p:nvPr>
            <p:ph type="subTitle" idx="1"/>
          </p:nvPr>
        </p:nvSpPr>
        <p:spPr>
          <a:xfrm>
            <a:off x="494189" y="1088135"/>
            <a:ext cx="11188223" cy="274320"/>
          </a:xfrm>
        </p:spPr>
        <p:txBody>
          <a:bodyPr>
            <a:normAutofit/>
          </a:bodyPr>
          <a:lstStyle/>
          <a:p>
            <a:r>
              <a:rPr lang="de-DE" dirty="0"/>
              <a:t>Join the community of open standards, innovation and development</a:t>
            </a:r>
            <a:endParaRPr lang="en-US" dirty="0"/>
          </a:p>
        </p:txBody>
      </p:sp>
      <p:graphicFrame>
        <p:nvGraphicFramePr>
          <p:cNvPr id="13" name="Content Placeholder 9">
            <a:extLst>
              <a:ext uri="{FF2B5EF4-FFF2-40B4-BE49-F238E27FC236}">
                <a16:creationId xmlns:a16="http://schemas.microsoft.com/office/drawing/2014/main" id="{EC14AF31-EE74-8B07-7EBF-7FC86D0D142D}"/>
              </a:ext>
            </a:extLst>
          </p:cNvPr>
          <p:cNvGraphicFramePr>
            <a:graphicFrameLocks noGrp="1"/>
          </p:cNvGraphicFramePr>
          <p:nvPr>
            <p:ph sz="quarter" idx="14"/>
          </p:nvPr>
        </p:nvGraphicFramePr>
        <p:xfrm>
          <a:off x="495300" y="1719072"/>
          <a:ext cx="11187112" cy="4681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3462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425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565125"/>
            <a:ext cx="11187112" cy="439479"/>
          </a:xfrm>
        </p:spPr>
        <p:txBody>
          <a:bodyPr/>
          <a:lstStyle/>
          <a:p>
            <a:r>
              <a:rPr lang="en-US" spc="-151"/>
              <a:t>General technology introduction</a:t>
            </a:r>
            <a:endParaRPr lang="en-US"/>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495300" y="1719072"/>
            <a:ext cx="11187112" cy="4681727"/>
          </a:xfrm>
        </p:spPr>
        <p:txBody>
          <a:bodyPr/>
          <a:lstStyle/>
          <a:p>
            <a:r>
              <a:rPr lang="en-US" sz="2000" dirty="0"/>
              <a:t>“5G broadcast” is a broadcasting standard defined by 3GPP (Release 16 - 2020)</a:t>
            </a:r>
          </a:p>
          <a:p>
            <a:pPr lvl="1"/>
            <a:r>
              <a:rPr lang="en-US" dirty="0"/>
              <a:t>3GPP is the industry group responsible for defining global cellular tech standards (e.g. 4G / 5G)</a:t>
            </a:r>
          </a:p>
          <a:p>
            <a:pPr lvl="1"/>
            <a:r>
              <a:rPr lang="en-US" dirty="0"/>
              <a:t>In the last few years 3GPP has expanded to new </a:t>
            </a:r>
            <a:r>
              <a:rPr lang="en-US" i="1" dirty="0"/>
              <a:t>verticals</a:t>
            </a:r>
            <a:r>
              <a:rPr lang="en-US" dirty="0"/>
              <a:t> (e.g. broadcast, automotive, satellite, etc.) hence it should not be regarded as a surprise that a broadcasting tech is coming out of 3GPP</a:t>
            </a:r>
          </a:p>
          <a:p>
            <a:pPr lvl="1"/>
            <a:endParaRPr lang="en-US" dirty="0"/>
          </a:p>
          <a:p>
            <a:r>
              <a:rPr lang="en-US" sz="2000" dirty="0"/>
              <a:t>Even though 5G Broadcast has been standardized by 3GPP, </a:t>
            </a:r>
            <a:r>
              <a:rPr lang="en-US" sz="2000" b="1" u="sng" dirty="0"/>
              <a:t>it is a broadcasting technology</a:t>
            </a:r>
          </a:p>
          <a:p>
            <a:pPr lvl="1"/>
            <a:r>
              <a:rPr lang="en-US" dirty="0"/>
              <a:t>I.e. meant to be used by broadcasting operators, in broadcasting spectrum</a:t>
            </a:r>
          </a:p>
          <a:p>
            <a:pPr lvl="1"/>
            <a:r>
              <a:rPr lang="en-US" dirty="0"/>
              <a:t>No need of supporting a unicast network. 5G Broadcast does not have anything to do with unicast</a:t>
            </a:r>
          </a:p>
          <a:p>
            <a:pPr lvl="1"/>
            <a:endParaRPr lang="en-US" dirty="0"/>
          </a:p>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This is because several 5G Broadcast building blocks are already there in a 4G/5G modem, hence the additions are marginal. </a:t>
            </a:r>
          </a:p>
          <a:p>
            <a:pPr lvl="2"/>
            <a:r>
              <a:rPr lang="en-US" sz="1400" dirty="0"/>
              <a:t>For other technologies, a separate piece of silicon / die area would be required</a:t>
            </a:r>
          </a:p>
          <a:p>
            <a:pPr lvl="1"/>
            <a:r>
              <a:rPr lang="en-US" dirty="0"/>
              <a:t>To be clear, 5G Broadcast has nothing to do with “cellular operators trying to take over from broadcasters”</a:t>
            </a:r>
            <a:endParaRPr lang="en-US" sz="1400" dirty="0"/>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65907"/>
          </a:xfrm>
        </p:spPr>
        <p:txBody>
          <a:bodyPr/>
          <a:lstStyle/>
          <a:p>
            <a:r>
              <a:rPr lang="en-US"/>
              <a:t>5G broadcast and 3GPP</a:t>
            </a:r>
          </a:p>
        </p:txBody>
      </p:sp>
      <p:sp>
        <p:nvSpPr>
          <p:cNvPr id="4" name="Footer Placeholder 3">
            <a:extLst>
              <a:ext uri="{FF2B5EF4-FFF2-40B4-BE49-F238E27FC236}">
                <a16:creationId xmlns:a16="http://schemas.microsoft.com/office/drawing/2014/main" id="{57B7E9C5-7389-C4B2-EFDA-D494EADC1E5B}"/>
              </a:ext>
            </a:extLst>
          </p:cNvPr>
          <p:cNvSpPr>
            <a:spLocks noGrp="1"/>
          </p:cNvSpPr>
          <p:nvPr>
            <p:ph type="ftr" sz="quarter" idx="10"/>
          </p:nvPr>
        </p:nvSpPr>
        <p:spPr/>
        <p:txBody>
          <a:bodyPr/>
          <a:lstStyle/>
          <a:p>
            <a:r>
              <a:rPr lang="en-US"/>
              <a:t>IBC 2023</a:t>
            </a:r>
            <a:endParaRPr lang="en-US" dirty="0"/>
          </a:p>
        </p:txBody>
      </p:sp>
    </p:spTree>
    <p:extLst>
      <p:ext uri="{BB962C8B-B14F-4D97-AF65-F5344CB8AC3E}">
        <p14:creationId xmlns:p14="http://schemas.microsoft.com/office/powerpoint/2010/main" val="1714626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24BB888-51B6-0478-66B4-944249E32159}"/>
              </a:ext>
            </a:extLst>
          </p:cNvPr>
          <p:cNvSpPr>
            <a:spLocks noGrp="1"/>
          </p:cNvSpPr>
          <p:nvPr>
            <p:ph type="ftr" sz="quarter" idx="10"/>
          </p:nvPr>
        </p:nvSpPr>
        <p:spPr/>
        <p:txBody>
          <a:bodyPr/>
          <a:lstStyle/>
          <a:p>
            <a:r>
              <a:rPr lang="en-US"/>
              <a:t>IBC 2023</a:t>
            </a:r>
          </a:p>
        </p:txBody>
      </p:sp>
      <p:sp>
        <p:nvSpPr>
          <p:cNvPr id="3" name="Title 2">
            <a:extLst>
              <a:ext uri="{FF2B5EF4-FFF2-40B4-BE49-F238E27FC236}">
                <a16:creationId xmlns:a16="http://schemas.microsoft.com/office/drawing/2014/main" id="{295A8771-7039-D1A7-51B3-296BAEF5D539}"/>
              </a:ext>
            </a:extLst>
          </p:cNvPr>
          <p:cNvSpPr>
            <a:spLocks noGrp="1"/>
          </p:cNvSpPr>
          <p:nvPr>
            <p:ph type="title"/>
          </p:nvPr>
        </p:nvSpPr>
        <p:spPr>
          <a:xfrm>
            <a:off x="495300" y="565125"/>
            <a:ext cx="11187112" cy="439479"/>
          </a:xfrm>
        </p:spPr>
        <p:txBody>
          <a:bodyPr/>
          <a:lstStyle/>
          <a:p>
            <a:r>
              <a:rPr kumimoji="0" lang="en-US" sz="3400" b="0" i="0" u="none" strike="noStrike" kern="1200" cap="none" spc="0" normalizeH="0" baseline="0" noProof="0" dirty="0">
                <a:ln>
                  <a:noFill/>
                </a:ln>
                <a:effectLst/>
                <a:uLnTx/>
                <a:uFillTx/>
                <a:latin typeface="Microsoft Sans Serif"/>
                <a:ea typeface="+mj-ea"/>
                <a:cs typeface="+mj-cs"/>
              </a:rPr>
              <a:t>5G Broadcast – Core Features for multiple use cases</a:t>
            </a:r>
            <a:endParaRPr lang="en-US" dirty="0"/>
          </a:p>
        </p:txBody>
      </p:sp>
      <p:graphicFrame>
        <p:nvGraphicFramePr>
          <p:cNvPr id="6" name="Diagram 5">
            <a:extLst>
              <a:ext uri="{FF2B5EF4-FFF2-40B4-BE49-F238E27FC236}">
                <a16:creationId xmlns:a16="http://schemas.microsoft.com/office/drawing/2014/main" id="{89CB6858-B8F1-3E4D-8ADF-877D8E6F4CA7}"/>
              </a:ext>
            </a:extLst>
          </p:cNvPr>
          <p:cNvGraphicFramePr/>
          <p:nvPr/>
        </p:nvGraphicFramePr>
        <p:xfrm>
          <a:off x="849311" y="1181100"/>
          <a:ext cx="10489691" cy="5267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6093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 name="Freeform 142">
            <a:extLst>
              <a:ext uri="{FF2B5EF4-FFF2-40B4-BE49-F238E27FC236}">
                <a16:creationId xmlns:a16="http://schemas.microsoft.com/office/drawing/2014/main" id="{32161727-FCDD-7D43-A62E-240C4224DAD7}"/>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66" name="Freeform 240">
            <a:extLst>
              <a:ext uri="{FF2B5EF4-FFF2-40B4-BE49-F238E27FC236}">
                <a16:creationId xmlns:a16="http://schemas.microsoft.com/office/drawing/2014/main" id="{7B5F6298-D3B3-3040-AA5F-217F6C766104}"/>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7" name="Freeform 45">
            <a:extLst>
              <a:ext uri="{FF2B5EF4-FFF2-40B4-BE49-F238E27FC236}">
                <a16:creationId xmlns:a16="http://schemas.microsoft.com/office/drawing/2014/main" id="{235F139C-5DBC-8E4B-8210-B22B7E44EA0D}"/>
              </a:ext>
            </a:extLst>
          </p:cNvPr>
          <p:cNvSpPr>
            <a:spLocks noChangeArrowheads="1"/>
          </p:cNvSpPr>
          <p:nvPr/>
        </p:nvSpPr>
        <p:spPr bwMode="auto">
          <a:xfrm>
            <a:off x="7814427" y="3721167"/>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3" name="Freeform 66">
            <a:extLst>
              <a:ext uri="{FF2B5EF4-FFF2-40B4-BE49-F238E27FC236}">
                <a16:creationId xmlns:a16="http://schemas.microsoft.com/office/drawing/2014/main" id="{E5FFAEF0-39E8-0943-9978-E19272CE012B}"/>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49" name="Freeform 102">
            <a:extLst>
              <a:ext uri="{FF2B5EF4-FFF2-40B4-BE49-F238E27FC236}">
                <a16:creationId xmlns:a16="http://schemas.microsoft.com/office/drawing/2014/main" id="{0EB955B2-DD32-4244-BC84-13BEA419E6C9}"/>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7" name="Freeform 125">
            <a:extLst>
              <a:ext uri="{FF2B5EF4-FFF2-40B4-BE49-F238E27FC236}">
                <a16:creationId xmlns:a16="http://schemas.microsoft.com/office/drawing/2014/main" id="{3EE3E069-5B4F-D34C-8027-E70644FA8943}"/>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2" name="Freeform 83">
            <a:extLst>
              <a:ext uri="{FF2B5EF4-FFF2-40B4-BE49-F238E27FC236}">
                <a16:creationId xmlns:a16="http://schemas.microsoft.com/office/drawing/2014/main" id="{76822E9E-4260-CB41-826E-1CD0129D1507}"/>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1" name="Freeform 1">
            <a:extLst>
              <a:ext uri="{FF2B5EF4-FFF2-40B4-BE49-F238E27FC236}">
                <a16:creationId xmlns:a16="http://schemas.microsoft.com/office/drawing/2014/main" id="{103022F2-B92A-B24B-B727-1EFC0CF3FF0A}"/>
              </a:ext>
            </a:extLst>
          </p:cNvPr>
          <p:cNvSpPr>
            <a:spLocks noChangeArrowheads="1"/>
          </p:cNvSpPr>
          <p:nvPr/>
        </p:nvSpPr>
        <p:spPr bwMode="auto">
          <a:xfrm>
            <a:off x="6115690" y="5355220"/>
            <a:ext cx="382497" cy="382497"/>
          </a:xfrm>
          <a:custGeom>
            <a:avLst/>
            <a:gdLst>
              <a:gd name="T0" fmla="*/ 451 w 1201"/>
              <a:gd name="T1" fmla="*/ 1150 h 1201"/>
              <a:gd name="T2" fmla="*/ 451 w 1201"/>
              <a:gd name="T3" fmla="*/ 1150 h 1201"/>
              <a:gd name="T4" fmla="*/ 500 w 1201"/>
              <a:gd name="T5" fmla="*/ 1100 h 1201"/>
              <a:gd name="T6" fmla="*/ 551 w 1201"/>
              <a:gd name="T7" fmla="*/ 1175 h 1201"/>
              <a:gd name="T8" fmla="*/ 676 w 1201"/>
              <a:gd name="T9" fmla="*/ 1175 h 1201"/>
              <a:gd name="T10" fmla="*/ 726 w 1201"/>
              <a:gd name="T11" fmla="*/ 1125 h 1201"/>
              <a:gd name="T12" fmla="*/ 726 w 1201"/>
              <a:gd name="T13" fmla="*/ 500 h 1201"/>
              <a:gd name="T14" fmla="*/ 826 w 1201"/>
              <a:gd name="T15" fmla="*/ 450 h 1201"/>
              <a:gd name="T16" fmla="*/ 826 w 1201"/>
              <a:gd name="T17" fmla="*/ 125 h 1201"/>
              <a:gd name="T18" fmla="*/ 926 w 1201"/>
              <a:gd name="T19" fmla="*/ 125 h 1201"/>
              <a:gd name="T20" fmla="*/ 1026 w 1201"/>
              <a:gd name="T21" fmla="*/ 100 h 1201"/>
              <a:gd name="T22" fmla="*/ 1076 w 1201"/>
              <a:gd name="T23" fmla="*/ 125 h 1201"/>
              <a:gd name="T24" fmla="*/ 1151 w 1201"/>
              <a:gd name="T25" fmla="*/ 100 h 1201"/>
              <a:gd name="T26" fmla="*/ 1200 w 1201"/>
              <a:gd name="T27" fmla="*/ 74 h 1201"/>
              <a:gd name="T28" fmla="*/ 1200 w 1201"/>
              <a:gd name="T29" fmla="*/ 50 h 1201"/>
              <a:gd name="T30" fmla="*/ 1000 w 1201"/>
              <a:gd name="T31" fmla="*/ 74 h 1201"/>
              <a:gd name="T32" fmla="*/ 851 w 1201"/>
              <a:gd name="T33" fmla="*/ 74 h 1201"/>
              <a:gd name="T34" fmla="*/ 651 w 1201"/>
              <a:gd name="T35" fmla="*/ 74 h 1201"/>
              <a:gd name="T36" fmla="*/ 626 w 1201"/>
              <a:gd name="T37" fmla="*/ 50 h 1201"/>
              <a:gd name="T38" fmla="*/ 300 w 1201"/>
              <a:gd name="T39" fmla="*/ 50 h 1201"/>
              <a:gd name="T40" fmla="*/ 200 w 1201"/>
              <a:gd name="T41" fmla="*/ 25 h 1201"/>
              <a:gd name="T42" fmla="*/ 126 w 1201"/>
              <a:gd name="T43" fmla="*/ 25 h 1201"/>
              <a:gd name="T44" fmla="*/ 75 w 1201"/>
              <a:gd name="T45" fmla="*/ 0 h 1201"/>
              <a:gd name="T46" fmla="*/ 51 w 1201"/>
              <a:gd name="T47" fmla="*/ 25 h 1201"/>
              <a:gd name="T48" fmla="*/ 26 w 1201"/>
              <a:gd name="T49" fmla="*/ 25 h 1201"/>
              <a:gd name="T50" fmla="*/ 75 w 1201"/>
              <a:gd name="T51" fmla="*/ 150 h 1201"/>
              <a:gd name="T52" fmla="*/ 151 w 1201"/>
              <a:gd name="T53" fmla="*/ 350 h 1201"/>
              <a:gd name="T54" fmla="*/ 251 w 1201"/>
              <a:gd name="T55" fmla="*/ 550 h 1201"/>
              <a:gd name="T56" fmla="*/ 251 w 1201"/>
              <a:gd name="T57" fmla="*/ 700 h 1201"/>
              <a:gd name="T58" fmla="*/ 300 w 1201"/>
              <a:gd name="T59" fmla="*/ 850 h 1201"/>
              <a:gd name="T60" fmla="*/ 351 w 1201"/>
              <a:gd name="T61" fmla="*/ 1075 h 1201"/>
              <a:gd name="T62" fmla="*/ 426 w 1201"/>
              <a:gd name="T63" fmla="*/ 1150 h 1201"/>
              <a:gd name="T64" fmla="*/ 451 w 1201"/>
              <a:gd name="T65" fmla="*/ 1150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1" h="1201">
                <a:moveTo>
                  <a:pt x="451" y="1150"/>
                </a:moveTo>
                <a:lnTo>
                  <a:pt x="451" y="1150"/>
                </a:lnTo>
                <a:cubicBezTo>
                  <a:pt x="451" y="1125"/>
                  <a:pt x="476" y="1075"/>
                  <a:pt x="500" y="1100"/>
                </a:cubicBezTo>
                <a:cubicBezTo>
                  <a:pt x="526" y="1150"/>
                  <a:pt x="526" y="1175"/>
                  <a:pt x="551" y="1175"/>
                </a:cubicBezTo>
                <a:cubicBezTo>
                  <a:pt x="600" y="1175"/>
                  <a:pt x="676" y="1200"/>
                  <a:pt x="676" y="1175"/>
                </a:cubicBezTo>
                <a:cubicBezTo>
                  <a:pt x="676" y="1150"/>
                  <a:pt x="726" y="1150"/>
                  <a:pt x="726" y="1125"/>
                </a:cubicBezTo>
                <a:cubicBezTo>
                  <a:pt x="726" y="1075"/>
                  <a:pt x="726" y="525"/>
                  <a:pt x="726" y="500"/>
                </a:cubicBezTo>
                <a:cubicBezTo>
                  <a:pt x="726" y="475"/>
                  <a:pt x="826" y="500"/>
                  <a:pt x="826" y="450"/>
                </a:cubicBezTo>
                <a:cubicBezTo>
                  <a:pt x="826" y="425"/>
                  <a:pt x="826" y="125"/>
                  <a:pt x="826" y="125"/>
                </a:cubicBezTo>
                <a:cubicBezTo>
                  <a:pt x="826" y="125"/>
                  <a:pt x="900" y="125"/>
                  <a:pt x="926" y="125"/>
                </a:cubicBezTo>
                <a:cubicBezTo>
                  <a:pt x="951" y="125"/>
                  <a:pt x="1000" y="74"/>
                  <a:pt x="1026" y="100"/>
                </a:cubicBezTo>
                <a:cubicBezTo>
                  <a:pt x="1051" y="100"/>
                  <a:pt x="1076" y="150"/>
                  <a:pt x="1076" y="125"/>
                </a:cubicBezTo>
                <a:cubicBezTo>
                  <a:pt x="1076" y="125"/>
                  <a:pt x="1126" y="100"/>
                  <a:pt x="1151" y="100"/>
                </a:cubicBezTo>
                <a:cubicBezTo>
                  <a:pt x="1151" y="100"/>
                  <a:pt x="1176" y="74"/>
                  <a:pt x="1200" y="74"/>
                </a:cubicBezTo>
                <a:lnTo>
                  <a:pt x="1200" y="50"/>
                </a:lnTo>
                <a:cubicBezTo>
                  <a:pt x="1200" y="25"/>
                  <a:pt x="1026" y="50"/>
                  <a:pt x="1000" y="74"/>
                </a:cubicBezTo>
                <a:cubicBezTo>
                  <a:pt x="976" y="74"/>
                  <a:pt x="876" y="100"/>
                  <a:pt x="851" y="74"/>
                </a:cubicBezTo>
                <a:cubicBezTo>
                  <a:pt x="826" y="74"/>
                  <a:pt x="651" y="74"/>
                  <a:pt x="651" y="74"/>
                </a:cubicBezTo>
                <a:cubicBezTo>
                  <a:pt x="626" y="50"/>
                  <a:pt x="626" y="50"/>
                  <a:pt x="626" y="50"/>
                </a:cubicBezTo>
                <a:cubicBezTo>
                  <a:pt x="626" y="50"/>
                  <a:pt x="326" y="50"/>
                  <a:pt x="300" y="50"/>
                </a:cubicBezTo>
                <a:cubicBezTo>
                  <a:pt x="251" y="50"/>
                  <a:pt x="225" y="50"/>
                  <a:pt x="200" y="25"/>
                </a:cubicBezTo>
                <a:cubicBezTo>
                  <a:pt x="175" y="0"/>
                  <a:pt x="151" y="0"/>
                  <a:pt x="126" y="25"/>
                </a:cubicBezTo>
                <a:cubicBezTo>
                  <a:pt x="75" y="25"/>
                  <a:pt x="100" y="0"/>
                  <a:pt x="75" y="0"/>
                </a:cubicBezTo>
                <a:cubicBezTo>
                  <a:pt x="51" y="0"/>
                  <a:pt x="51" y="25"/>
                  <a:pt x="51" y="25"/>
                </a:cubicBezTo>
                <a:cubicBezTo>
                  <a:pt x="26" y="25"/>
                  <a:pt x="26" y="25"/>
                  <a:pt x="26" y="25"/>
                </a:cubicBezTo>
                <a:cubicBezTo>
                  <a:pt x="0" y="50"/>
                  <a:pt x="26" y="100"/>
                  <a:pt x="75" y="150"/>
                </a:cubicBezTo>
                <a:cubicBezTo>
                  <a:pt x="100" y="200"/>
                  <a:pt x="126" y="275"/>
                  <a:pt x="151" y="350"/>
                </a:cubicBezTo>
                <a:cubicBezTo>
                  <a:pt x="175" y="400"/>
                  <a:pt x="251" y="500"/>
                  <a:pt x="251" y="550"/>
                </a:cubicBezTo>
                <a:cubicBezTo>
                  <a:pt x="275" y="600"/>
                  <a:pt x="251" y="675"/>
                  <a:pt x="251" y="700"/>
                </a:cubicBezTo>
                <a:cubicBezTo>
                  <a:pt x="275" y="725"/>
                  <a:pt x="275" y="800"/>
                  <a:pt x="300" y="850"/>
                </a:cubicBezTo>
                <a:cubicBezTo>
                  <a:pt x="300" y="900"/>
                  <a:pt x="300" y="1025"/>
                  <a:pt x="351" y="1075"/>
                </a:cubicBezTo>
                <a:cubicBezTo>
                  <a:pt x="375" y="1100"/>
                  <a:pt x="400" y="1125"/>
                  <a:pt x="426" y="1150"/>
                </a:cubicBezTo>
                <a:lnTo>
                  <a:pt x="451" y="115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2" name="Freeform 2">
            <a:extLst>
              <a:ext uri="{FF2B5EF4-FFF2-40B4-BE49-F238E27FC236}">
                <a16:creationId xmlns:a16="http://schemas.microsoft.com/office/drawing/2014/main" id="{F1FE418F-46C6-EB44-82F0-4F500EBA2A7C}"/>
              </a:ext>
            </a:extLst>
          </p:cNvPr>
          <p:cNvSpPr>
            <a:spLocks noChangeArrowheads="1"/>
          </p:cNvSpPr>
          <p:nvPr/>
        </p:nvSpPr>
        <p:spPr bwMode="auto">
          <a:xfrm>
            <a:off x="6498185" y="5314435"/>
            <a:ext cx="240467" cy="208124"/>
          </a:xfrm>
          <a:custGeom>
            <a:avLst/>
            <a:gdLst>
              <a:gd name="T0" fmla="*/ 501 w 752"/>
              <a:gd name="T1" fmla="*/ 25 h 651"/>
              <a:gd name="T2" fmla="*/ 501 w 752"/>
              <a:gd name="T3" fmla="*/ 25 h 651"/>
              <a:gd name="T4" fmla="*/ 501 w 752"/>
              <a:gd name="T5" fmla="*/ 0 h 651"/>
              <a:gd name="T6" fmla="*/ 401 w 752"/>
              <a:gd name="T7" fmla="*/ 0 h 651"/>
              <a:gd name="T8" fmla="*/ 351 w 752"/>
              <a:gd name="T9" fmla="*/ 50 h 651"/>
              <a:gd name="T10" fmla="*/ 276 w 752"/>
              <a:gd name="T11" fmla="*/ 99 h 651"/>
              <a:gd name="T12" fmla="*/ 176 w 752"/>
              <a:gd name="T13" fmla="*/ 225 h 651"/>
              <a:gd name="T14" fmla="*/ 51 w 752"/>
              <a:gd name="T15" fmla="*/ 199 h 651"/>
              <a:gd name="T16" fmla="*/ 0 w 752"/>
              <a:gd name="T17" fmla="*/ 199 h 651"/>
              <a:gd name="T18" fmla="*/ 51 w 752"/>
              <a:gd name="T19" fmla="*/ 250 h 651"/>
              <a:gd name="T20" fmla="*/ 101 w 752"/>
              <a:gd name="T21" fmla="*/ 375 h 651"/>
              <a:gd name="T22" fmla="*/ 201 w 752"/>
              <a:gd name="T23" fmla="*/ 425 h 651"/>
              <a:gd name="T24" fmla="*/ 251 w 752"/>
              <a:gd name="T25" fmla="*/ 500 h 651"/>
              <a:gd name="T26" fmla="*/ 301 w 752"/>
              <a:gd name="T27" fmla="*/ 575 h 651"/>
              <a:gd name="T28" fmla="*/ 376 w 752"/>
              <a:gd name="T29" fmla="*/ 600 h 651"/>
              <a:gd name="T30" fmla="*/ 476 w 752"/>
              <a:gd name="T31" fmla="*/ 625 h 651"/>
              <a:gd name="T32" fmla="*/ 576 w 752"/>
              <a:gd name="T33" fmla="*/ 650 h 651"/>
              <a:gd name="T34" fmla="*/ 676 w 752"/>
              <a:gd name="T35" fmla="*/ 550 h 651"/>
              <a:gd name="T36" fmla="*/ 701 w 752"/>
              <a:gd name="T37" fmla="*/ 450 h 651"/>
              <a:gd name="T38" fmla="*/ 751 w 752"/>
              <a:gd name="T39" fmla="*/ 400 h 651"/>
              <a:gd name="T40" fmla="*/ 701 w 752"/>
              <a:gd name="T41" fmla="*/ 325 h 651"/>
              <a:gd name="T42" fmla="*/ 726 w 752"/>
              <a:gd name="T43" fmla="*/ 225 h 651"/>
              <a:gd name="T44" fmla="*/ 726 w 752"/>
              <a:gd name="T45" fmla="*/ 99 h 651"/>
              <a:gd name="T46" fmla="*/ 626 w 752"/>
              <a:gd name="T47" fmla="*/ 50 h 651"/>
              <a:gd name="T48" fmla="*/ 501 w 752"/>
              <a:gd name="T49" fmla="*/ 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2" h="651">
                <a:moveTo>
                  <a:pt x="501" y="25"/>
                </a:moveTo>
                <a:lnTo>
                  <a:pt x="501" y="25"/>
                </a:lnTo>
                <a:cubicBezTo>
                  <a:pt x="501" y="0"/>
                  <a:pt x="501" y="0"/>
                  <a:pt x="501" y="0"/>
                </a:cubicBezTo>
                <a:cubicBezTo>
                  <a:pt x="401" y="0"/>
                  <a:pt x="401" y="0"/>
                  <a:pt x="401" y="0"/>
                </a:cubicBezTo>
                <a:cubicBezTo>
                  <a:pt x="351" y="0"/>
                  <a:pt x="351" y="25"/>
                  <a:pt x="351" y="50"/>
                </a:cubicBezTo>
                <a:cubicBezTo>
                  <a:pt x="351" y="50"/>
                  <a:pt x="301" y="99"/>
                  <a:pt x="276" y="99"/>
                </a:cubicBezTo>
                <a:cubicBezTo>
                  <a:pt x="226" y="125"/>
                  <a:pt x="201" y="199"/>
                  <a:pt x="176" y="225"/>
                </a:cubicBezTo>
                <a:cubicBezTo>
                  <a:pt x="151" y="225"/>
                  <a:pt x="76" y="199"/>
                  <a:pt x="51" y="199"/>
                </a:cubicBezTo>
                <a:cubicBezTo>
                  <a:pt x="51" y="199"/>
                  <a:pt x="26" y="199"/>
                  <a:pt x="0" y="199"/>
                </a:cubicBezTo>
                <a:cubicBezTo>
                  <a:pt x="26" y="225"/>
                  <a:pt x="51" y="250"/>
                  <a:pt x="51" y="250"/>
                </a:cubicBezTo>
                <a:cubicBezTo>
                  <a:pt x="76" y="250"/>
                  <a:pt x="76" y="350"/>
                  <a:pt x="101" y="375"/>
                </a:cubicBezTo>
                <a:cubicBezTo>
                  <a:pt x="151" y="375"/>
                  <a:pt x="201" y="425"/>
                  <a:pt x="201" y="425"/>
                </a:cubicBezTo>
                <a:cubicBezTo>
                  <a:pt x="201" y="450"/>
                  <a:pt x="251" y="475"/>
                  <a:pt x="251" y="500"/>
                </a:cubicBezTo>
                <a:cubicBezTo>
                  <a:pt x="251" y="525"/>
                  <a:pt x="276" y="575"/>
                  <a:pt x="301" y="575"/>
                </a:cubicBezTo>
                <a:cubicBezTo>
                  <a:pt x="376" y="575"/>
                  <a:pt x="376" y="600"/>
                  <a:pt x="376" y="600"/>
                </a:cubicBezTo>
                <a:cubicBezTo>
                  <a:pt x="376" y="625"/>
                  <a:pt x="451" y="600"/>
                  <a:pt x="476" y="625"/>
                </a:cubicBezTo>
                <a:cubicBezTo>
                  <a:pt x="476" y="650"/>
                  <a:pt x="551" y="625"/>
                  <a:pt x="576" y="650"/>
                </a:cubicBezTo>
                <a:cubicBezTo>
                  <a:pt x="601" y="625"/>
                  <a:pt x="651" y="575"/>
                  <a:pt x="676" y="550"/>
                </a:cubicBezTo>
                <a:cubicBezTo>
                  <a:pt x="701" y="525"/>
                  <a:pt x="676" y="475"/>
                  <a:pt x="701" y="450"/>
                </a:cubicBezTo>
                <a:lnTo>
                  <a:pt x="751" y="400"/>
                </a:lnTo>
                <a:cubicBezTo>
                  <a:pt x="726" y="375"/>
                  <a:pt x="726" y="350"/>
                  <a:pt x="701" y="325"/>
                </a:cubicBezTo>
                <a:cubicBezTo>
                  <a:pt x="676" y="300"/>
                  <a:pt x="751" y="275"/>
                  <a:pt x="726" y="225"/>
                </a:cubicBezTo>
                <a:cubicBezTo>
                  <a:pt x="726" y="199"/>
                  <a:pt x="751" y="99"/>
                  <a:pt x="726" y="99"/>
                </a:cubicBezTo>
                <a:cubicBezTo>
                  <a:pt x="726" y="75"/>
                  <a:pt x="651" y="75"/>
                  <a:pt x="626" y="50"/>
                </a:cubicBezTo>
                <a:cubicBezTo>
                  <a:pt x="576" y="25"/>
                  <a:pt x="501" y="25"/>
                  <a:pt x="50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3" name="Freeform 3">
            <a:extLst>
              <a:ext uri="{FF2B5EF4-FFF2-40B4-BE49-F238E27FC236}">
                <a16:creationId xmlns:a16="http://schemas.microsoft.com/office/drawing/2014/main" id="{B1C8CD6D-28D8-F340-A7F8-213225D24828}"/>
              </a:ext>
            </a:extLst>
          </p:cNvPr>
          <p:cNvSpPr>
            <a:spLocks noChangeArrowheads="1"/>
          </p:cNvSpPr>
          <p:nvPr/>
        </p:nvSpPr>
        <p:spPr bwMode="auto">
          <a:xfrm>
            <a:off x="6347719" y="5379123"/>
            <a:ext cx="271405" cy="288280"/>
          </a:xfrm>
          <a:custGeom>
            <a:avLst/>
            <a:gdLst>
              <a:gd name="T0" fmla="*/ 775 w 851"/>
              <a:gd name="T1" fmla="*/ 376 h 902"/>
              <a:gd name="T2" fmla="*/ 775 w 851"/>
              <a:gd name="T3" fmla="*/ 376 h 902"/>
              <a:gd name="T4" fmla="*/ 725 w 851"/>
              <a:gd name="T5" fmla="*/ 301 h 902"/>
              <a:gd name="T6" fmla="*/ 675 w 851"/>
              <a:gd name="T7" fmla="*/ 226 h 902"/>
              <a:gd name="T8" fmla="*/ 575 w 851"/>
              <a:gd name="T9" fmla="*/ 176 h 902"/>
              <a:gd name="T10" fmla="*/ 525 w 851"/>
              <a:gd name="T11" fmla="*/ 51 h 902"/>
              <a:gd name="T12" fmla="*/ 474 w 851"/>
              <a:gd name="T13" fmla="*/ 0 h 902"/>
              <a:gd name="T14" fmla="*/ 425 w 851"/>
              <a:gd name="T15" fmla="*/ 26 h 902"/>
              <a:gd name="T16" fmla="*/ 350 w 851"/>
              <a:gd name="T17" fmla="*/ 51 h 902"/>
              <a:gd name="T18" fmla="*/ 300 w 851"/>
              <a:gd name="T19" fmla="*/ 26 h 902"/>
              <a:gd name="T20" fmla="*/ 200 w 851"/>
              <a:gd name="T21" fmla="*/ 51 h 902"/>
              <a:gd name="T22" fmla="*/ 100 w 851"/>
              <a:gd name="T23" fmla="*/ 51 h 902"/>
              <a:gd name="T24" fmla="*/ 100 w 851"/>
              <a:gd name="T25" fmla="*/ 376 h 902"/>
              <a:gd name="T26" fmla="*/ 0 w 851"/>
              <a:gd name="T27" fmla="*/ 426 h 902"/>
              <a:gd name="T28" fmla="*/ 0 w 851"/>
              <a:gd name="T29" fmla="*/ 701 h 902"/>
              <a:gd name="T30" fmla="*/ 50 w 851"/>
              <a:gd name="T31" fmla="*/ 726 h 902"/>
              <a:gd name="T32" fmla="*/ 74 w 851"/>
              <a:gd name="T33" fmla="*/ 826 h 902"/>
              <a:gd name="T34" fmla="*/ 74 w 851"/>
              <a:gd name="T35" fmla="*/ 851 h 902"/>
              <a:gd name="T36" fmla="*/ 74 w 851"/>
              <a:gd name="T37" fmla="*/ 901 h 902"/>
              <a:gd name="T38" fmla="*/ 174 w 851"/>
              <a:gd name="T39" fmla="*/ 901 h 902"/>
              <a:gd name="T40" fmla="*/ 274 w 851"/>
              <a:gd name="T41" fmla="*/ 801 h 902"/>
              <a:gd name="T42" fmla="*/ 325 w 851"/>
              <a:gd name="T43" fmla="*/ 751 h 902"/>
              <a:gd name="T44" fmla="*/ 450 w 851"/>
              <a:gd name="T45" fmla="*/ 776 h 902"/>
              <a:gd name="T46" fmla="*/ 525 w 851"/>
              <a:gd name="T47" fmla="*/ 726 h 902"/>
              <a:gd name="T48" fmla="*/ 575 w 851"/>
              <a:gd name="T49" fmla="*/ 676 h 902"/>
              <a:gd name="T50" fmla="*/ 650 w 851"/>
              <a:gd name="T51" fmla="*/ 601 h 902"/>
              <a:gd name="T52" fmla="*/ 675 w 851"/>
              <a:gd name="T53" fmla="*/ 551 h 902"/>
              <a:gd name="T54" fmla="*/ 750 w 851"/>
              <a:gd name="T55" fmla="*/ 501 h 902"/>
              <a:gd name="T56" fmla="*/ 825 w 851"/>
              <a:gd name="T57" fmla="*/ 451 h 902"/>
              <a:gd name="T58" fmla="*/ 850 w 851"/>
              <a:gd name="T59" fmla="*/ 401 h 902"/>
              <a:gd name="T60" fmla="*/ 850 w 851"/>
              <a:gd name="T61" fmla="*/ 401 h 902"/>
              <a:gd name="T62" fmla="*/ 775 w 851"/>
              <a:gd name="T63" fmla="*/ 376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51" h="902">
                <a:moveTo>
                  <a:pt x="775" y="376"/>
                </a:moveTo>
                <a:lnTo>
                  <a:pt x="775" y="376"/>
                </a:lnTo>
                <a:cubicBezTo>
                  <a:pt x="750" y="376"/>
                  <a:pt x="725" y="326"/>
                  <a:pt x="725" y="301"/>
                </a:cubicBezTo>
                <a:cubicBezTo>
                  <a:pt x="725" y="276"/>
                  <a:pt x="675" y="251"/>
                  <a:pt x="675" y="226"/>
                </a:cubicBezTo>
                <a:cubicBezTo>
                  <a:pt x="675" y="226"/>
                  <a:pt x="625" y="176"/>
                  <a:pt x="575" y="176"/>
                </a:cubicBezTo>
                <a:cubicBezTo>
                  <a:pt x="550" y="151"/>
                  <a:pt x="550" y="51"/>
                  <a:pt x="525" y="51"/>
                </a:cubicBezTo>
                <a:cubicBezTo>
                  <a:pt x="525" y="51"/>
                  <a:pt x="500" y="26"/>
                  <a:pt x="474" y="0"/>
                </a:cubicBezTo>
                <a:cubicBezTo>
                  <a:pt x="450" y="0"/>
                  <a:pt x="425" y="26"/>
                  <a:pt x="425" y="26"/>
                </a:cubicBezTo>
                <a:cubicBezTo>
                  <a:pt x="400" y="26"/>
                  <a:pt x="350" y="51"/>
                  <a:pt x="350" y="51"/>
                </a:cubicBezTo>
                <a:cubicBezTo>
                  <a:pt x="350" y="76"/>
                  <a:pt x="325" y="26"/>
                  <a:pt x="300" y="26"/>
                </a:cubicBezTo>
                <a:cubicBezTo>
                  <a:pt x="274" y="0"/>
                  <a:pt x="225" y="51"/>
                  <a:pt x="200" y="51"/>
                </a:cubicBezTo>
                <a:cubicBezTo>
                  <a:pt x="174" y="51"/>
                  <a:pt x="100" y="51"/>
                  <a:pt x="100" y="51"/>
                </a:cubicBezTo>
                <a:cubicBezTo>
                  <a:pt x="100" y="51"/>
                  <a:pt x="100" y="351"/>
                  <a:pt x="100" y="376"/>
                </a:cubicBezTo>
                <a:cubicBezTo>
                  <a:pt x="100" y="426"/>
                  <a:pt x="0" y="401"/>
                  <a:pt x="0" y="426"/>
                </a:cubicBezTo>
                <a:cubicBezTo>
                  <a:pt x="0" y="426"/>
                  <a:pt x="0" y="551"/>
                  <a:pt x="0" y="701"/>
                </a:cubicBezTo>
                <a:cubicBezTo>
                  <a:pt x="25" y="701"/>
                  <a:pt x="50" y="701"/>
                  <a:pt x="50" y="726"/>
                </a:cubicBezTo>
                <a:cubicBezTo>
                  <a:pt x="74" y="751"/>
                  <a:pt x="100" y="826"/>
                  <a:pt x="74" y="826"/>
                </a:cubicBezTo>
                <a:cubicBezTo>
                  <a:pt x="74" y="851"/>
                  <a:pt x="74" y="826"/>
                  <a:pt x="74" y="851"/>
                </a:cubicBezTo>
                <a:cubicBezTo>
                  <a:pt x="74" y="876"/>
                  <a:pt x="50" y="901"/>
                  <a:pt x="74" y="901"/>
                </a:cubicBezTo>
                <a:cubicBezTo>
                  <a:pt x="100" y="901"/>
                  <a:pt x="150" y="901"/>
                  <a:pt x="174" y="901"/>
                </a:cubicBezTo>
                <a:cubicBezTo>
                  <a:pt x="200" y="876"/>
                  <a:pt x="250" y="826"/>
                  <a:pt x="274" y="801"/>
                </a:cubicBezTo>
                <a:cubicBezTo>
                  <a:pt x="274" y="776"/>
                  <a:pt x="274" y="701"/>
                  <a:pt x="325" y="751"/>
                </a:cubicBezTo>
                <a:cubicBezTo>
                  <a:pt x="374" y="776"/>
                  <a:pt x="374" y="776"/>
                  <a:pt x="450" y="776"/>
                </a:cubicBezTo>
                <a:cubicBezTo>
                  <a:pt x="500" y="776"/>
                  <a:pt x="525" y="776"/>
                  <a:pt x="525" y="726"/>
                </a:cubicBezTo>
                <a:cubicBezTo>
                  <a:pt x="550" y="701"/>
                  <a:pt x="525" y="676"/>
                  <a:pt x="575" y="676"/>
                </a:cubicBezTo>
                <a:cubicBezTo>
                  <a:pt x="600" y="676"/>
                  <a:pt x="650" y="626"/>
                  <a:pt x="650" y="601"/>
                </a:cubicBezTo>
                <a:cubicBezTo>
                  <a:pt x="650" y="576"/>
                  <a:pt x="650" y="551"/>
                  <a:pt x="675" y="551"/>
                </a:cubicBezTo>
                <a:cubicBezTo>
                  <a:pt x="700" y="551"/>
                  <a:pt x="750" y="526"/>
                  <a:pt x="750" y="501"/>
                </a:cubicBezTo>
                <a:cubicBezTo>
                  <a:pt x="775" y="451"/>
                  <a:pt x="799" y="476"/>
                  <a:pt x="825" y="451"/>
                </a:cubicBezTo>
                <a:cubicBezTo>
                  <a:pt x="825" y="451"/>
                  <a:pt x="825" y="426"/>
                  <a:pt x="850" y="401"/>
                </a:cubicBezTo>
                <a:lnTo>
                  <a:pt x="850" y="401"/>
                </a:lnTo>
                <a:cubicBezTo>
                  <a:pt x="850" y="401"/>
                  <a:pt x="850" y="376"/>
                  <a:pt x="7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5" name="Freeform 4">
            <a:extLst>
              <a:ext uri="{FF2B5EF4-FFF2-40B4-BE49-F238E27FC236}">
                <a16:creationId xmlns:a16="http://schemas.microsoft.com/office/drawing/2014/main" id="{3A813E79-4583-BB4D-919B-6F712139C2DB}"/>
              </a:ext>
            </a:extLst>
          </p:cNvPr>
          <p:cNvSpPr>
            <a:spLocks noChangeArrowheads="1"/>
          </p:cNvSpPr>
          <p:nvPr/>
        </p:nvSpPr>
        <p:spPr bwMode="auto">
          <a:xfrm>
            <a:off x="6665528" y="5625217"/>
            <a:ext cx="40781" cy="56249"/>
          </a:xfrm>
          <a:custGeom>
            <a:avLst/>
            <a:gdLst>
              <a:gd name="T0" fmla="*/ 76 w 127"/>
              <a:gd name="T1" fmla="*/ 0 h 176"/>
              <a:gd name="T2" fmla="*/ 76 w 127"/>
              <a:gd name="T3" fmla="*/ 0 h 176"/>
              <a:gd name="T4" fmla="*/ 0 w 127"/>
              <a:gd name="T5" fmla="*/ 75 h 176"/>
              <a:gd name="T6" fmla="*/ 51 w 127"/>
              <a:gd name="T7" fmla="*/ 175 h 176"/>
              <a:gd name="T8" fmla="*/ 101 w 127"/>
              <a:gd name="T9" fmla="*/ 150 h 176"/>
              <a:gd name="T10" fmla="*/ 126 w 127"/>
              <a:gd name="T11" fmla="*/ 125 h 176"/>
              <a:gd name="T12" fmla="*/ 126 w 127"/>
              <a:gd name="T13" fmla="*/ 25 h 176"/>
              <a:gd name="T14" fmla="*/ 76 w 127"/>
              <a:gd name="T15" fmla="*/ 0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7" h="176">
                <a:moveTo>
                  <a:pt x="76" y="0"/>
                </a:moveTo>
                <a:lnTo>
                  <a:pt x="76" y="0"/>
                </a:lnTo>
                <a:cubicBezTo>
                  <a:pt x="51" y="0"/>
                  <a:pt x="0" y="75"/>
                  <a:pt x="0" y="75"/>
                </a:cubicBezTo>
                <a:cubicBezTo>
                  <a:pt x="0" y="100"/>
                  <a:pt x="26" y="150"/>
                  <a:pt x="51" y="175"/>
                </a:cubicBezTo>
                <a:cubicBezTo>
                  <a:pt x="76" y="175"/>
                  <a:pt x="101" y="175"/>
                  <a:pt x="101" y="150"/>
                </a:cubicBezTo>
                <a:cubicBezTo>
                  <a:pt x="101" y="125"/>
                  <a:pt x="126" y="125"/>
                  <a:pt x="126" y="125"/>
                </a:cubicBezTo>
                <a:cubicBezTo>
                  <a:pt x="126" y="100"/>
                  <a:pt x="126" y="50"/>
                  <a:pt x="126" y="25"/>
                </a:cubicBezTo>
                <a:cubicBezTo>
                  <a:pt x="101" y="25"/>
                  <a:pt x="76" y="0"/>
                  <a:pt x="76"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6" name="Freeform 5">
            <a:extLst>
              <a:ext uri="{FF2B5EF4-FFF2-40B4-BE49-F238E27FC236}">
                <a16:creationId xmlns:a16="http://schemas.microsoft.com/office/drawing/2014/main" id="{B2DFCCD2-631F-7449-A443-B5596A414639}"/>
              </a:ext>
            </a:extLst>
          </p:cNvPr>
          <p:cNvSpPr>
            <a:spLocks noChangeArrowheads="1"/>
          </p:cNvSpPr>
          <p:nvPr/>
        </p:nvSpPr>
        <p:spPr bwMode="auto">
          <a:xfrm>
            <a:off x="6554436" y="5713810"/>
            <a:ext cx="71717" cy="71719"/>
          </a:xfrm>
          <a:custGeom>
            <a:avLst/>
            <a:gdLst>
              <a:gd name="T0" fmla="*/ 149 w 226"/>
              <a:gd name="T1" fmla="*/ 25 h 226"/>
              <a:gd name="T2" fmla="*/ 149 w 226"/>
              <a:gd name="T3" fmla="*/ 25 h 226"/>
              <a:gd name="T4" fmla="*/ 75 w 226"/>
              <a:gd name="T5" fmla="*/ 75 h 226"/>
              <a:gd name="T6" fmla="*/ 0 w 226"/>
              <a:gd name="T7" fmla="*/ 150 h 226"/>
              <a:gd name="T8" fmla="*/ 75 w 226"/>
              <a:gd name="T9" fmla="*/ 225 h 226"/>
              <a:gd name="T10" fmla="*/ 100 w 226"/>
              <a:gd name="T11" fmla="*/ 225 h 226"/>
              <a:gd name="T12" fmla="*/ 125 w 226"/>
              <a:gd name="T13" fmla="*/ 175 h 226"/>
              <a:gd name="T14" fmla="*/ 175 w 226"/>
              <a:gd name="T15" fmla="*/ 175 h 226"/>
              <a:gd name="T16" fmla="*/ 225 w 226"/>
              <a:gd name="T17" fmla="*/ 100 h 226"/>
              <a:gd name="T18" fmla="*/ 149 w 226"/>
              <a:gd name="T1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6" h="226">
                <a:moveTo>
                  <a:pt x="149" y="25"/>
                </a:moveTo>
                <a:lnTo>
                  <a:pt x="149" y="25"/>
                </a:lnTo>
                <a:cubicBezTo>
                  <a:pt x="149" y="0"/>
                  <a:pt x="75" y="50"/>
                  <a:pt x="75" y="75"/>
                </a:cubicBezTo>
                <a:cubicBezTo>
                  <a:pt x="50" y="75"/>
                  <a:pt x="0" y="150"/>
                  <a:pt x="0" y="150"/>
                </a:cubicBezTo>
                <a:cubicBezTo>
                  <a:pt x="75" y="225"/>
                  <a:pt x="75" y="225"/>
                  <a:pt x="75" y="225"/>
                </a:cubicBezTo>
                <a:cubicBezTo>
                  <a:pt x="100" y="225"/>
                  <a:pt x="100" y="225"/>
                  <a:pt x="100" y="225"/>
                </a:cubicBezTo>
                <a:cubicBezTo>
                  <a:pt x="100" y="225"/>
                  <a:pt x="125" y="200"/>
                  <a:pt x="125" y="175"/>
                </a:cubicBezTo>
                <a:cubicBezTo>
                  <a:pt x="125" y="150"/>
                  <a:pt x="175" y="175"/>
                  <a:pt x="175" y="175"/>
                </a:cubicBezTo>
                <a:cubicBezTo>
                  <a:pt x="175" y="150"/>
                  <a:pt x="225" y="125"/>
                  <a:pt x="225" y="100"/>
                </a:cubicBezTo>
                <a:cubicBezTo>
                  <a:pt x="225" y="75"/>
                  <a:pt x="175" y="50"/>
                  <a:pt x="149"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9" name="Freeform 7">
            <a:extLst>
              <a:ext uri="{FF2B5EF4-FFF2-40B4-BE49-F238E27FC236}">
                <a16:creationId xmlns:a16="http://schemas.microsoft.com/office/drawing/2014/main" id="{B9951C1F-D117-9F4C-9072-9700880F4068}"/>
              </a:ext>
            </a:extLst>
          </p:cNvPr>
          <p:cNvSpPr>
            <a:spLocks noChangeArrowheads="1"/>
          </p:cNvSpPr>
          <p:nvPr/>
        </p:nvSpPr>
        <p:spPr bwMode="auto">
          <a:xfrm>
            <a:off x="6124125" y="5012096"/>
            <a:ext cx="343123" cy="375465"/>
          </a:xfrm>
          <a:custGeom>
            <a:avLst/>
            <a:gdLst>
              <a:gd name="T0" fmla="*/ 49 w 1075"/>
              <a:gd name="T1" fmla="*/ 1075 h 1176"/>
              <a:gd name="T2" fmla="*/ 49 w 1075"/>
              <a:gd name="T3" fmla="*/ 1075 h 1176"/>
              <a:gd name="T4" fmla="*/ 100 w 1075"/>
              <a:gd name="T5" fmla="*/ 1100 h 1176"/>
              <a:gd name="T6" fmla="*/ 174 w 1075"/>
              <a:gd name="T7" fmla="*/ 1100 h 1176"/>
              <a:gd name="T8" fmla="*/ 274 w 1075"/>
              <a:gd name="T9" fmla="*/ 1125 h 1176"/>
              <a:gd name="T10" fmla="*/ 600 w 1075"/>
              <a:gd name="T11" fmla="*/ 1125 h 1176"/>
              <a:gd name="T12" fmla="*/ 625 w 1075"/>
              <a:gd name="T13" fmla="*/ 1149 h 1176"/>
              <a:gd name="T14" fmla="*/ 825 w 1075"/>
              <a:gd name="T15" fmla="*/ 1149 h 1176"/>
              <a:gd name="T16" fmla="*/ 974 w 1075"/>
              <a:gd name="T17" fmla="*/ 1149 h 1176"/>
              <a:gd name="T18" fmla="*/ 1000 w 1075"/>
              <a:gd name="T19" fmla="*/ 1125 h 1176"/>
              <a:gd name="T20" fmla="*/ 900 w 1075"/>
              <a:gd name="T21" fmla="*/ 1000 h 1176"/>
              <a:gd name="T22" fmla="*/ 900 w 1075"/>
              <a:gd name="T23" fmla="*/ 675 h 1176"/>
              <a:gd name="T24" fmla="*/ 1050 w 1075"/>
              <a:gd name="T25" fmla="*/ 675 h 1176"/>
              <a:gd name="T26" fmla="*/ 1074 w 1075"/>
              <a:gd name="T27" fmla="*/ 650 h 1176"/>
              <a:gd name="T28" fmla="*/ 1074 w 1075"/>
              <a:gd name="T29" fmla="*/ 475 h 1176"/>
              <a:gd name="T30" fmla="*/ 1050 w 1075"/>
              <a:gd name="T31" fmla="*/ 475 h 1176"/>
              <a:gd name="T32" fmla="*/ 974 w 1075"/>
              <a:gd name="T33" fmla="*/ 475 h 1176"/>
              <a:gd name="T34" fmla="*/ 925 w 1075"/>
              <a:gd name="T35" fmla="*/ 500 h 1176"/>
              <a:gd name="T36" fmla="*/ 925 w 1075"/>
              <a:gd name="T37" fmla="*/ 425 h 1176"/>
              <a:gd name="T38" fmla="*/ 874 w 1075"/>
              <a:gd name="T39" fmla="*/ 350 h 1176"/>
              <a:gd name="T40" fmla="*/ 900 w 1075"/>
              <a:gd name="T41" fmla="*/ 225 h 1176"/>
              <a:gd name="T42" fmla="*/ 874 w 1075"/>
              <a:gd name="T43" fmla="*/ 150 h 1176"/>
              <a:gd name="T44" fmla="*/ 825 w 1075"/>
              <a:gd name="T45" fmla="*/ 125 h 1176"/>
              <a:gd name="T46" fmla="*/ 774 w 1075"/>
              <a:gd name="T47" fmla="*/ 125 h 1176"/>
              <a:gd name="T48" fmla="*/ 700 w 1075"/>
              <a:gd name="T49" fmla="*/ 125 h 1176"/>
              <a:gd name="T50" fmla="*/ 650 w 1075"/>
              <a:gd name="T51" fmla="*/ 200 h 1176"/>
              <a:gd name="T52" fmla="*/ 550 w 1075"/>
              <a:gd name="T53" fmla="*/ 225 h 1176"/>
              <a:gd name="T54" fmla="*/ 474 w 1075"/>
              <a:gd name="T55" fmla="*/ 150 h 1176"/>
              <a:gd name="T56" fmla="*/ 425 w 1075"/>
              <a:gd name="T57" fmla="*/ 75 h 1176"/>
              <a:gd name="T58" fmla="*/ 425 w 1075"/>
              <a:gd name="T59" fmla="*/ 0 h 1176"/>
              <a:gd name="T60" fmla="*/ 100 w 1075"/>
              <a:gd name="T61" fmla="*/ 0 h 1176"/>
              <a:gd name="T62" fmla="*/ 49 w 1075"/>
              <a:gd name="T63" fmla="*/ 25 h 1176"/>
              <a:gd name="T64" fmla="*/ 149 w 1075"/>
              <a:gd name="T65" fmla="*/ 225 h 1176"/>
              <a:gd name="T66" fmla="*/ 125 w 1075"/>
              <a:gd name="T67" fmla="*/ 325 h 1176"/>
              <a:gd name="T68" fmla="*/ 174 w 1075"/>
              <a:gd name="T69" fmla="*/ 525 h 1176"/>
              <a:gd name="T70" fmla="*/ 125 w 1075"/>
              <a:gd name="T71" fmla="*/ 650 h 1176"/>
              <a:gd name="T72" fmla="*/ 49 w 1075"/>
              <a:gd name="T73" fmla="*/ 850 h 1176"/>
              <a:gd name="T74" fmla="*/ 0 w 1075"/>
              <a:gd name="T75" fmla="*/ 975 h 1176"/>
              <a:gd name="T76" fmla="*/ 0 w 1075"/>
              <a:gd name="T77" fmla="*/ 1100 h 1176"/>
              <a:gd name="T78" fmla="*/ 0 w 1075"/>
              <a:gd name="T79" fmla="*/ 1100 h 1176"/>
              <a:gd name="T80" fmla="*/ 25 w 1075"/>
              <a:gd name="T81" fmla="*/ 1100 h 1176"/>
              <a:gd name="T82" fmla="*/ 49 w 1075"/>
              <a:gd name="T83" fmla="*/ 1075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75" h="1176">
                <a:moveTo>
                  <a:pt x="49" y="1075"/>
                </a:moveTo>
                <a:lnTo>
                  <a:pt x="49" y="1075"/>
                </a:lnTo>
                <a:cubicBezTo>
                  <a:pt x="74" y="1075"/>
                  <a:pt x="49" y="1100"/>
                  <a:pt x="100" y="1100"/>
                </a:cubicBezTo>
                <a:cubicBezTo>
                  <a:pt x="125" y="1075"/>
                  <a:pt x="149" y="1075"/>
                  <a:pt x="174" y="1100"/>
                </a:cubicBezTo>
                <a:cubicBezTo>
                  <a:pt x="199" y="1125"/>
                  <a:pt x="225" y="1125"/>
                  <a:pt x="274" y="1125"/>
                </a:cubicBezTo>
                <a:cubicBezTo>
                  <a:pt x="300" y="1125"/>
                  <a:pt x="600" y="1125"/>
                  <a:pt x="600" y="1125"/>
                </a:cubicBezTo>
                <a:cubicBezTo>
                  <a:pt x="625" y="1149"/>
                  <a:pt x="625" y="1149"/>
                  <a:pt x="625" y="1149"/>
                </a:cubicBezTo>
                <a:cubicBezTo>
                  <a:pt x="625" y="1149"/>
                  <a:pt x="800" y="1149"/>
                  <a:pt x="825" y="1149"/>
                </a:cubicBezTo>
                <a:cubicBezTo>
                  <a:pt x="850" y="1175"/>
                  <a:pt x="950" y="1149"/>
                  <a:pt x="974" y="1149"/>
                </a:cubicBezTo>
                <a:cubicBezTo>
                  <a:pt x="974" y="1149"/>
                  <a:pt x="1000" y="1149"/>
                  <a:pt x="1000" y="1125"/>
                </a:cubicBezTo>
                <a:cubicBezTo>
                  <a:pt x="900" y="1000"/>
                  <a:pt x="900" y="1000"/>
                  <a:pt x="900" y="1000"/>
                </a:cubicBezTo>
                <a:cubicBezTo>
                  <a:pt x="900" y="675"/>
                  <a:pt x="900" y="675"/>
                  <a:pt x="900" y="675"/>
                </a:cubicBezTo>
                <a:cubicBezTo>
                  <a:pt x="1050" y="675"/>
                  <a:pt x="1050" y="675"/>
                  <a:pt x="1050" y="675"/>
                </a:cubicBezTo>
                <a:cubicBezTo>
                  <a:pt x="1074" y="650"/>
                  <a:pt x="1074" y="650"/>
                  <a:pt x="1074" y="650"/>
                </a:cubicBezTo>
                <a:cubicBezTo>
                  <a:pt x="1074" y="475"/>
                  <a:pt x="1074" y="475"/>
                  <a:pt x="1074" y="475"/>
                </a:cubicBezTo>
                <a:cubicBezTo>
                  <a:pt x="1074" y="475"/>
                  <a:pt x="1074" y="475"/>
                  <a:pt x="1050" y="475"/>
                </a:cubicBezTo>
                <a:cubicBezTo>
                  <a:pt x="1025" y="475"/>
                  <a:pt x="1000" y="475"/>
                  <a:pt x="974" y="475"/>
                </a:cubicBezTo>
                <a:cubicBezTo>
                  <a:pt x="950" y="475"/>
                  <a:pt x="950" y="500"/>
                  <a:pt x="925" y="500"/>
                </a:cubicBezTo>
                <a:cubicBezTo>
                  <a:pt x="900" y="500"/>
                  <a:pt x="925" y="450"/>
                  <a:pt x="925" y="425"/>
                </a:cubicBezTo>
                <a:cubicBezTo>
                  <a:pt x="925" y="400"/>
                  <a:pt x="900" y="375"/>
                  <a:pt x="874" y="350"/>
                </a:cubicBezTo>
                <a:cubicBezTo>
                  <a:pt x="850" y="350"/>
                  <a:pt x="900" y="225"/>
                  <a:pt x="900" y="225"/>
                </a:cubicBezTo>
                <a:cubicBezTo>
                  <a:pt x="874" y="200"/>
                  <a:pt x="874" y="175"/>
                  <a:pt x="874" y="150"/>
                </a:cubicBezTo>
                <a:cubicBezTo>
                  <a:pt x="874" y="125"/>
                  <a:pt x="850" y="125"/>
                  <a:pt x="825" y="125"/>
                </a:cubicBezTo>
                <a:cubicBezTo>
                  <a:pt x="774" y="125"/>
                  <a:pt x="774" y="125"/>
                  <a:pt x="774" y="125"/>
                </a:cubicBezTo>
                <a:cubicBezTo>
                  <a:pt x="774" y="125"/>
                  <a:pt x="725" y="100"/>
                  <a:pt x="700" y="125"/>
                </a:cubicBezTo>
                <a:cubicBezTo>
                  <a:pt x="674" y="125"/>
                  <a:pt x="674" y="200"/>
                  <a:pt x="650" y="200"/>
                </a:cubicBezTo>
                <a:cubicBezTo>
                  <a:pt x="650" y="200"/>
                  <a:pt x="600" y="200"/>
                  <a:pt x="550" y="225"/>
                </a:cubicBezTo>
                <a:cubicBezTo>
                  <a:pt x="500" y="225"/>
                  <a:pt x="500" y="200"/>
                  <a:pt x="474" y="150"/>
                </a:cubicBezTo>
                <a:cubicBezTo>
                  <a:pt x="450" y="100"/>
                  <a:pt x="425" y="125"/>
                  <a:pt x="425" y="75"/>
                </a:cubicBezTo>
                <a:cubicBezTo>
                  <a:pt x="450" y="50"/>
                  <a:pt x="425" y="0"/>
                  <a:pt x="425" y="0"/>
                </a:cubicBezTo>
                <a:cubicBezTo>
                  <a:pt x="425" y="0"/>
                  <a:pt x="149" y="0"/>
                  <a:pt x="100" y="0"/>
                </a:cubicBezTo>
                <a:cubicBezTo>
                  <a:pt x="100" y="0"/>
                  <a:pt x="74" y="25"/>
                  <a:pt x="49" y="25"/>
                </a:cubicBezTo>
                <a:cubicBezTo>
                  <a:pt x="74" y="100"/>
                  <a:pt x="125" y="200"/>
                  <a:pt x="149" y="225"/>
                </a:cubicBezTo>
                <a:cubicBezTo>
                  <a:pt x="149" y="250"/>
                  <a:pt x="125" y="275"/>
                  <a:pt x="125" y="325"/>
                </a:cubicBezTo>
                <a:cubicBezTo>
                  <a:pt x="125" y="375"/>
                  <a:pt x="174" y="475"/>
                  <a:pt x="174" y="525"/>
                </a:cubicBezTo>
                <a:cubicBezTo>
                  <a:pt x="199" y="575"/>
                  <a:pt x="149" y="625"/>
                  <a:pt x="125" y="650"/>
                </a:cubicBezTo>
                <a:cubicBezTo>
                  <a:pt x="74" y="700"/>
                  <a:pt x="49" y="800"/>
                  <a:pt x="49" y="850"/>
                </a:cubicBezTo>
                <a:cubicBezTo>
                  <a:pt x="49" y="900"/>
                  <a:pt x="0" y="950"/>
                  <a:pt x="0" y="975"/>
                </a:cubicBezTo>
                <a:cubicBezTo>
                  <a:pt x="0" y="1000"/>
                  <a:pt x="0" y="1075"/>
                  <a:pt x="0" y="1100"/>
                </a:cubicBezTo>
                <a:lnTo>
                  <a:pt x="0" y="1100"/>
                </a:lnTo>
                <a:cubicBezTo>
                  <a:pt x="25" y="1100"/>
                  <a:pt x="25" y="1100"/>
                  <a:pt x="25" y="1100"/>
                </a:cubicBezTo>
                <a:cubicBezTo>
                  <a:pt x="25" y="1100"/>
                  <a:pt x="25" y="1075"/>
                  <a:pt x="49"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0" name="Freeform 8">
            <a:extLst>
              <a:ext uri="{FF2B5EF4-FFF2-40B4-BE49-F238E27FC236}">
                <a16:creationId xmlns:a16="http://schemas.microsoft.com/office/drawing/2014/main" id="{9713BF79-CD6F-3C40-96CE-7A0816E0D3D7}"/>
              </a:ext>
            </a:extLst>
          </p:cNvPr>
          <p:cNvSpPr>
            <a:spLocks noChangeArrowheads="1"/>
          </p:cNvSpPr>
          <p:nvPr/>
        </p:nvSpPr>
        <p:spPr bwMode="auto">
          <a:xfrm>
            <a:off x="6411000" y="5083814"/>
            <a:ext cx="343123" cy="303748"/>
          </a:xfrm>
          <a:custGeom>
            <a:avLst/>
            <a:gdLst>
              <a:gd name="T0" fmla="*/ 825 w 1076"/>
              <a:gd name="T1" fmla="*/ 25 h 951"/>
              <a:gd name="T2" fmla="*/ 825 w 1076"/>
              <a:gd name="T3" fmla="*/ 25 h 951"/>
              <a:gd name="T4" fmla="*/ 750 w 1076"/>
              <a:gd name="T5" fmla="*/ 0 h 951"/>
              <a:gd name="T6" fmla="*/ 650 w 1076"/>
              <a:gd name="T7" fmla="*/ 25 h 951"/>
              <a:gd name="T8" fmla="*/ 625 w 1076"/>
              <a:gd name="T9" fmla="*/ 75 h 951"/>
              <a:gd name="T10" fmla="*/ 599 w 1076"/>
              <a:gd name="T11" fmla="*/ 125 h 951"/>
              <a:gd name="T12" fmla="*/ 599 w 1076"/>
              <a:gd name="T13" fmla="*/ 225 h 951"/>
              <a:gd name="T14" fmla="*/ 575 w 1076"/>
              <a:gd name="T15" fmla="*/ 325 h 951"/>
              <a:gd name="T16" fmla="*/ 650 w 1076"/>
              <a:gd name="T17" fmla="*/ 400 h 951"/>
              <a:gd name="T18" fmla="*/ 700 w 1076"/>
              <a:gd name="T19" fmla="*/ 375 h 951"/>
              <a:gd name="T20" fmla="*/ 725 w 1076"/>
              <a:gd name="T21" fmla="*/ 450 h 951"/>
              <a:gd name="T22" fmla="*/ 700 w 1076"/>
              <a:gd name="T23" fmla="*/ 475 h 951"/>
              <a:gd name="T24" fmla="*/ 625 w 1076"/>
              <a:gd name="T25" fmla="*/ 475 h 951"/>
              <a:gd name="T26" fmla="*/ 599 w 1076"/>
              <a:gd name="T27" fmla="*/ 400 h 951"/>
              <a:gd name="T28" fmla="*/ 525 w 1076"/>
              <a:gd name="T29" fmla="*/ 375 h 951"/>
              <a:gd name="T30" fmla="*/ 475 w 1076"/>
              <a:gd name="T31" fmla="*/ 325 h 951"/>
              <a:gd name="T32" fmla="*/ 450 w 1076"/>
              <a:gd name="T33" fmla="*/ 350 h 951"/>
              <a:gd name="T34" fmla="*/ 400 w 1076"/>
              <a:gd name="T35" fmla="*/ 350 h 951"/>
              <a:gd name="T36" fmla="*/ 325 w 1076"/>
              <a:gd name="T37" fmla="*/ 325 h 951"/>
              <a:gd name="T38" fmla="*/ 300 w 1076"/>
              <a:gd name="T39" fmla="*/ 300 h 951"/>
              <a:gd name="T40" fmla="*/ 225 w 1076"/>
              <a:gd name="T41" fmla="*/ 300 h 951"/>
              <a:gd name="T42" fmla="*/ 200 w 1076"/>
              <a:gd name="T43" fmla="*/ 275 h 951"/>
              <a:gd name="T44" fmla="*/ 174 w 1076"/>
              <a:gd name="T45" fmla="*/ 250 h 951"/>
              <a:gd name="T46" fmla="*/ 174 w 1076"/>
              <a:gd name="T47" fmla="*/ 425 h 951"/>
              <a:gd name="T48" fmla="*/ 150 w 1076"/>
              <a:gd name="T49" fmla="*/ 450 h 951"/>
              <a:gd name="T50" fmla="*/ 0 w 1076"/>
              <a:gd name="T51" fmla="*/ 450 h 951"/>
              <a:gd name="T52" fmla="*/ 0 w 1076"/>
              <a:gd name="T53" fmla="*/ 775 h 951"/>
              <a:gd name="T54" fmla="*/ 100 w 1076"/>
              <a:gd name="T55" fmla="*/ 900 h 951"/>
              <a:gd name="T56" fmla="*/ 274 w 1076"/>
              <a:gd name="T57" fmla="*/ 900 h 951"/>
              <a:gd name="T58" fmla="*/ 274 w 1076"/>
              <a:gd name="T59" fmla="*/ 924 h 951"/>
              <a:gd name="T60" fmla="*/ 325 w 1076"/>
              <a:gd name="T61" fmla="*/ 924 h 951"/>
              <a:gd name="T62" fmla="*/ 450 w 1076"/>
              <a:gd name="T63" fmla="*/ 950 h 951"/>
              <a:gd name="T64" fmla="*/ 550 w 1076"/>
              <a:gd name="T65" fmla="*/ 824 h 951"/>
              <a:gd name="T66" fmla="*/ 625 w 1076"/>
              <a:gd name="T67" fmla="*/ 775 h 951"/>
              <a:gd name="T68" fmla="*/ 675 w 1076"/>
              <a:gd name="T69" fmla="*/ 725 h 951"/>
              <a:gd name="T70" fmla="*/ 775 w 1076"/>
              <a:gd name="T71" fmla="*/ 725 h 951"/>
              <a:gd name="T72" fmla="*/ 775 w 1076"/>
              <a:gd name="T73" fmla="*/ 725 h 951"/>
              <a:gd name="T74" fmla="*/ 750 w 1076"/>
              <a:gd name="T75" fmla="*/ 650 h 951"/>
              <a:gd name="T76" fmla="*/ 1000 w 1076"/>
              <a:gd name="T77" fmla="*/ 550 h 951"/>
              <a:gd name="T78" fmla="*/ 1000 w 1076"/>
              <a:gd name="T79" fmla="*/ 500 h 951"/>
              <a:gd name="T80" fmla="*/ 1000 w 1076"/>
              <a:gd name="T81" fmla="*/ 425 h 951"/>
              <a:gd name="T82" fmla="*/ 1050 w 1076"/>
              <a:gd name="T83" fmla="*/ 400 h 951"/>
              <a:gd name="T84" fmla="*/ 1050 w 1076"/>
              <a:gd name="T85" fmla="*/ 250 h 951"/>
              <a:gd name="T86" fmla="*/ 1075 w 1076"/>
              <a:gd name="T87" fmla="*/ 225 h 951"/>
              <a:gd name="T88" fmla="*/ 1025 w 1076"/>
              <a:gd name="T89" fmla="*/ 125 h 951"/>
              <a:gd name="T90" fmla="*/ 900 w 1076"/>
              <a:gd name="T91" fmla="*/ 75 h 951"/>
              <a:gd name="T92" fmla="*/ 825 w 1076"/>
              <a:gd name="T93" fmla="*/ 25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76" h="951">
                <a:moveTo>
                  <a:pt x="825" y="25"/>
                </a:moveTo>
                <a:lnTo>
                  <a:pt x="825" y="25"/>
                </a:lnTo>
                <a:cubicBezTo>
                  <a:pt x="825" y="25"/>
                  <a:pt x="775" y="25"/>
                  <a:pt x="750" y="0"/>
                </a:cubicBezTo>
                <a:cubicBezTo>
                  <a:pt x="750" y="25"/>
                  <a:pt x="675" y="25"/>
                  <a:pt x="650" y="25"/>
                </a:cubicBezTo>
                <a:cubicBezTo>
                  <a:pt x="599" y="25"/>
                  <a:pt x="650" y="50"/>
                  <a:pt x="625" y="75"/>
                </a:cubicBezTo>
                <a:cubicBezTo>
                  <a:pt x="599" y="100"/>
                  <a:pt x="599" y="125"/>
                  <a:pt x="599" y="125"/>
                </a:cubicBezTo>
                <a:cubicBezTo>
                  <a:pt x="625" y="125"/>
                  <a:pt x="599" y="200"/>
                  <a:pt x="599" y="225"/>
                </a:cubicBezTo>
                <a:cubicBezTo>
                  <a:pt x="599" y="250"/>
                  <a:pt x="575" y="300"/>
                  <a:pt x="575" y="325"/>
                </a:cubicBezTo>
                <a:cubicBezTo>
                  <a:pt x="599" y="325"/>
                  <a:pt x="625" y="375"/>
                  <a:pt x="650" y="400"/>
                </a:cubicBezTo>
                <a:cubicBezTo>
                  <a:pt x="675" y="400"/>
                  <a:pt x="700" y="375"/>
                  <a:pt x="700" y="375"/>
                </a:cubicBezTo>
                <a:cubicBezTo>
                  <a:pt x="725" y="375"/>
                  <a:pt x="725" y="400"/>
                  <a:pt x="725" y="450"/>
                </a:cubicBezTo>
                <a:cubicBezTo>
                  <a:pt x="725" y="475"/>
                  <a:pt x="700" y="475"/>
                  <a:pt x="700" y="475"/>
                </a:cubicBezTo>
                <a:cubicBezTo>
                  <a:pt x="700" y="475"/>
                  <a:pt x="650" y="500"/>
                  <a:pt x="625" y="475"/>
                </a:cubicBezTo>
                <a:cubicBezTo>
                  <a:pt x="625" y="475"/>
                  <a:pt x="599" y="425"/>
                  <a:pt x="599" y="400"/>
                </a:cubicBezTo>
                <a:cubicBezTo>
                  <a:pt x="599" y="375"/>
                  <a:pt x="550" y="375"/>
                  <a:pt x="525" y="375"/>
                </a:cubicBezTo>
                <a:cubicBezTo>
                  <a:pt x="500" y="375"/>
                  <a:pt x="475" y="350"/>
                  <a:pt x="475" y="325"/>
                </a:cubicBezTo>
                <a:cubicBezTo>
                  <a:pt x="475" y="325"/>
                  <a:pt x="450" y="325"/>
                  <a:pt x="450" y="350"/>
                </a:cubicBezTo>
                <a:cubicBezTo>
                  <a:pt x="450" y="350"/>
                  <a:pt x="425" y="350"/>
                  <a:pt x="400" y="350"/>
                </a:cubicBezTo>
                <a:cubicBezTo>
                  <a:pt x="375" y="350"/>
                  <a:pt x="350" y="325"/>
                  <a:pt x="325" y="325"/>
                </a:cubicBezTo>
                <a:cubicBezTo>
                  <a:pt x="300" y="350"/>
                  <a:pt x="300" y="300"/>
                  <a:pt x="300" y="300"/>
                </a:cubicBezTo>
                <a:cubicBezTo>
                  <a:pt x="300" y="275"/>
                  <a:pt x="250" y="275"/>
                  <a:pt x="225" y="300"/>
                </a:cubicBezTo>
                <a:lnTo>
                  <a:pt x="200" y="275"/>
                </a:lnTo>
                <a:cubicBezTo>
                  <a:pt x="200" y="275"/>
                  <a:pt x="200" y="250"/>
                  <a:pt x="174" y="250"/>
                </a:cubicBezTo>
                <a:cubicBezTo>
                  <a:pt x="174" y="425"/>
                  <a:pt x="174" y="425"/>
                  <a:pt x="174" y="425"/>
                </a:cubicBezTo>
                <a:cubicBezTo>
                  <a:pt x="150" y="450"/>
                  <a:pt x="150" y="450"/>
                  <a:pt x="150" y="450"/>
                </a:cubicBezTo>
                <a:cubicBezTo>
                  <a:pt x="0" y="450"/>
                  <a:pt x="0" y="450"/>
                  <a:pt x="0" y="450"/>
                </a:cubicBezTo>
                <a:cubicBezTo>
                  <a:pt x="0" y="775"/>
                  <a:pt x="0" y="775"/>
                  <a:pt x="0" y="775"/>
                </a:cubicBezTo>
                <a:cubicBezTo>
                  <a:pt x="100" y="900"/>
                  <a:pt x="100" y="900"/>
                  <a:pt x="100" y="900"/>
                </a:cubicBezTo>
                <a:cubicBezTo>
                  <a:pt x="150" y="900"/>
                  <a:pt x="274" y="875"/>
                  <a:pt x="274" y="900"/>
                </a:cubicBezTo>
                <a:lnTo>
                  <a:pt x="274" y="924"/>
                </a:lnTo>
                <a:cubicBezTo>
                  <a:pt x="300" y="924"/>
                  <a:pt x="325" y="924"/>
                  <a:pt x="325" y="924"/>
                </a:cubicBezTo>
                <a:cubicBezTo>
                  <a:pt x="350" y="924"/>
                  <a:pt x="425" y="950"/>
                  <a:pt x="450" y="950"/>
                </a:cubicBezTo>
                <a:cubicBezTo>
                  <a:pt x="475" y="924"/>
                  <a:pt x="500" y="850"/>
                  <a:pt x="550" y="824"/>
                </a:cubicBezTo>
                <a:cubicBezTo>
                  <a:pt x="575" y="824"/>
                  <a:pt x="625" y="775"/>
                  <a:pt x="625" y="775"/>
                </a:cubicBezTo>
                <a:cubicBezTo>
                  <a:pt x="625" y="750"/>
                  <a:pt x="625" y="725"/>
                  <a:pt x="675" y="725"/>
                </a:cubicBezTo>
                <a:cubicBezTo>
                  <a:pt x="775" y="725"/>
                  <a:pt x="775" y="725"/>
                  <a:pt x="775" y="725"/>
                </a:cubicBezTo>
                <a:lnTo>
                  <a:pt x="775" y="725"/>
                </a:lnTo>
                <a:cubicBezTo>
                  <a:pt x="750" y="650"/>
                  <a:pt x="750" y="650"/>
                  <a:pt x="750" y="650"/>
                </a:cubicBezTo>
                <a:lnTo>
                  <a:pt x="1000" y="550"/>
                </a:lnTo>
                <a:cubicBezTo>
                  <a:pt x="1000" y="525"/>
                  <a:pt x="1000" y="525"/>
                  <a:pt x="1000" y="500"/>
                </a:cubicBezTo>
                <a:cubicBezTo>
                  <a:pt x="1000" y="500"/>
                  <a:pt x="1000" y="450"/>
                  <a:pt x="1000" y="425"/>
                </a:cubicBezTo>
                <a:cubicBezTo>
                  <a:pt x="1000" y="400"/>
                  <a:pt x="1075" y="425"/>
                  <a:pt x="1050" y="400"/>
                </a:cubicBezTo>
                <a:cubicBezTo>
                  <a:pt x="1025" y="375"/>
                  <a:pt x="1025" y="275"/>
                  <a:pt x="1050" y="250"/>
                </a:cubicBezTo>
                <a:cubicBezTo>
                  <a:pt x="1050" y="225"/>
                  <a:pt x="1075" y="250"/>
                  <a:pt x="1075" y="225"/>
                </a:cubicBezTo>
                <a:cubicBezTo>
                  <a:pt x="1075" y="200"/>
                  <a:pt x="1050" y="150"/>
                  <a:pt x="1025" y="125"/>
                </a:cubicBezTo>
                <a:cubicBezTo>
                  <a:pt x="1025" y="100"/>
                  <a:pt x="925" y="75"/>
                  <a:pt x="900" y="75"/>
                </a:cubicBezTo>
                <a:cubicBezTo>
                  <a:pt x="900" y="75"/>
                  <a:pt x="850" y="25"/>
                  <a:pt x="8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1" name="Freeform 9">
            <a:extLst>
              <a:ext uri="{FF2B5EF4-FFF2-40B4-BE49-F238E27FC236}">
                <a16:creationId xmlns:a16="http://schemas.microsoft.com/office/drawing/2014/main" id="{CB63A3D7-E367-ED40-8073-04B74233344E}"/>
              </a:ext>
            </a:extLst>
          </p:cNvPr>
          <p:cNvSpPr>
            <a:spLocks noChangeArrowheads="1"/>
          </p:cNvSpPr>
          <p:nvPr/>
        </p:nvSpPr>
        <p:spPr bwMode="auto">
          <a:xfrm>
            <a:off x="6610687" y="4868659"/>
            <a:ext cx="64687" cy="47812"/>
          </a:xfrm>
          <a:custGeom>
            <a:avLst/>
            <a:gdLst>
              <a:gd name="T0" fmla="*/ 150 w 201"/>
              <a:gd name="T1" fmla="*/ 0 h 151"/>
              <a:gd name="T2" fmla="*/ 150 w 201"/>
              <a:gd name="T3" fmla="*/ 0 h 151"/>
              <a:gd name="T4" fmla="*/ 100 w 201"/>
              <a:gd name="T5" fmla="*/ 0 h 151"/>
              <a:gd name="T6" fmla="*/ 75 w 201"/>
              <a:gd name="T7" fmla="*/ 25 h 151"/>
              <a:gd name="T8" fmla="*/ 50 w 201"/>
              <a:gd name="T9" fmla="*/ 25 h 151"/>
              <a:gd name="T10" fmla="*/ 25 w 201"/>
              <a:gd name="T11" fmla="*/ 100 h 151"/>
              <a:gd name="T12" fmla="*/ 0 w 201"/>
              <a:gd name="T13" fmla="*/ 125 h 151"/>
              <a:gd name="T14" fmla="*/ 25 w 201"/>
              <a:gd name="T15" fmla="*/ 150 h 151"/>
              <a:gd name="T16" fmla="*/ 50 w 201"/>
              <a:gd name="T17" fmla="*/ 150 h 151"/>
              <a:gd name="T18" fmla="*/ 100 w 201"/>
              <a:gd name="T19" fmla="*/ 125 h 151"/>
              <a:gd name="T20" fmla="*/ 200 w 201"/>
              <a:gd name="T21" fmla="*/ 100 h 151"/>
              <a:gd name="T22" fmla="*/ 174 w 201"/>
              <a:gd name="T23" fmla="*/ 25 h 151"/>
              <a:gd name="T24" fmla="*/ 150 w 201"/>
              <a:gd name="T25"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51">
                <a:moveTo>
                  <a:pt x="150" y="0"/>
                </a:moveTo>
                <a:lnTo>
                  <a:pt x="150" y="0"/>
                </a:lnTo>
                <a:cubicBezTo>
                  <a:pt x="150" y="0"/>
                  <a:pt x="125" y="0"/>
                  <a:pt x="100" y="0"/>
                </a:cubicBezTo>
                <a:cubicBezTo>
                  <a:pt x="100" y="25"/>
                  <a:pt x="100" y="25"/>
                  <a:pt x="75" y="25"/>
                </a:cubicBezTo>
                <a:cubicBezTo>
                  <a:pt x="50" y="25"/>
                  <a:pt x="50" y="25"/>
                  <a:pt x="50" y="25"/>
                </a:cubicBezTo>
                <a:cubicBezTo>
                  <a:pt x="25" y="50"/>
                  <a:pt x="25" y="100"/>
                  <a:pt x="25" y="100"/>
                </a:cubicBezTo>
                <a:cubicBezTo>
                  <a:pt x="25" y="100"/>
                  <a:pt x="0" y="100"/>
                  <a:pt x="0" y="125"/>
                </a:cubicBezTo>
                <a:lnTo>
                  <a:pt x="25" y="150"/>
                </a:lnTo>
                <a:cubicBezTo>
                  <a:pt x="50" y="150"/>
                  <a:pt x="50" y="150"/>
                  <a:pt x="50" y="150"/>
                </a:cubicBezTo>
                <a:cubicBezTo>
                  <a:pt x="125" y="150"/>
                  <a:pt x="100" y="125"/>
                  <a:pt x="100" y="125"/>
                </a:cubicBezTo>
                <a:cubicBezTo>
                  <a:pt x="100" y="125"/>
                  <a:pt x="174" y="125"/>
                  <a:pt x="200" y="100"/>
                </a:cubicBezTo>
                <a:cubicBezTo>
                  <a:pt x="200" y="74"/>
                  <a:pt x="174" y="25"/>
                  <a:pt x="174" y="25"/>
                </a:cubicBezTo>
                <a:lnTo>
                  <a:pt x="150" y="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2" name="Freeform 10">
            <a:extLst>
              <a:ext uri="{FF2B5EF4-FFF2-40B4-BE49-F238E27FC236}">
                <a16:creationId xmlns:a16="http://schemas.microsoft.com/office/drawing/2014/main" id="{4059753C-F78A-4645-879F-0FBCD0E416B6}"/>
              </a:ext>
            </a:extLst>
          </p:cNvPr>
          <p:cNvSpPr>
            <a:spLocks noChangeArrowheads="1"/>
          </p:cNvSpPr>
          <p:nvPr/>
        </p:nvSpPr>
        <p:spPr bwMode="auto">
          <a:xfrm>
            <a:off x="6977715" y="4462255"/>
            <a:ext cx="310780" cy="423279"/>
          </a:xfrm>
          <a:custGeom>
            <a:avLst/>
            <a:gdLst>
              <a:gd name="T0" fmla="*/ 225 w 976"/>
              <a:gd name="T1" fmla="*/ 249 h 1326"/>
              <a:gd name="T2" fmla="*/ 225 w 976"/>
              <a:gd name="T3" fmla="*/ 249 h 1326"/>
              <a:gd name="T4" fmla="*/ 275 w 976"/>
              <a:gd name="T5" fmla="*/ 324 h 1326"/>
              <a:gd name="T6" fmla="*/ 475 w 976"/>
              <a:gd name="T7" fmla="*/ 375 h 1326"/>
              <a:gd name="T8" fmla="*/ 600 w 976"/>
              <a:gd name="T9" fmla="*/ 400 h 1326"/>
              <a:gd name="T10" fmla="*/ 626 w 976"/>
              <a:gd name="T11" fmla="*/ 424 h 1326"/>
              <a:gd name="T12" fmla="*/ 375 w 976"/>
              <a:gd name="T13" fmla="*/ 675 h 1326"/>
              <a:gd name="T14" fmla="*/ 275 w 976"/>
              <a:gd name="T15" fmla="*/ 700 h 1326"/>
              <a:gd name="T16" fmla="*/ 150 w 976"/>
              <a:gd name="T17" fmla="*/ 775 h 1326"/>
              <a:gd name="T18" fmla="*/ 75 w 976"/>
              <a:gd name="T19" fmla="*/ 775 h 1326"/>
              <a:gd name="T20" fmla="*/ 25 w 976"/>
              <a:gd name="T21" fmla="*/ 849 h 1326"/>
              <a:gd name="T22" fmla="*/ 0 w 976"/>
              <a:gd name="T23" fmla="*/ 900 h 1326"/>
              <a:gd name="T24" fmla="*/ 0 w 976"/>
              <a:gd name="T25" fmla="*/ 1249 h 1326"/>
              <a:gd name="T26" fmla="*/ 50 w 976"/>
              <a:gd name="T27" fmla="*/ 1325 h 1326"/>
              <a:gd name="T28" fmla="*/ 250 w 976"/>
              <a:gd name="T29" fmla="*/ 1100 h 1326"/>
              <a:gd name="T30" fmla="*/ 426 w 976"/>
              <a:gd name="T31" fmla="*/ 975 h 1326"/>
              <a:gd name="T32" fmla="*/ 650 w 976"/>
              <a:gd name="T33" fmla="*/ 749 h 1326"/>
              <a:gd name="T34" fmla="*/ 750 w 976"/>
              <a:gd name="T35" fmla="*/ 575 h 1326"/>
              <a:gd name="T36" fmla="*/ 850 w 976"/>
              <a:gd name="T37" fmla="*/ 424 h 1326"/>
              <a:gd name="T38" fmla="*/ 926 w 976"/>
              <a:gd name="T39" fmla="*/ 249 h 1326"/>
              <a:gd name="T40" fmla="*/ 975 w 976"/>
              <a:gd name="T41" fmla="*/ 74 h 1326"/>
              <a:gd name="T42" fmla="*/ 900 w 976"/>
              <a:gd name="T43" fmla="*/ 49 h 1326"/>
              <a:gd name="T44" fmla="*/ 700 w 976"/>
              <a:gd name="T45" fmla="*/ 100 h 1326"/>
              <a:gd name="T46" fmla="*/ 550 w 976"/>
              <a:gd name="T47" fmla="*/ 124 h 1326"/>
              <a:gd name="T48" fmla="*/ 426 w 976"/>
              <a:gd name="T49" fmla="*/ 149 h 1326"/>
              <a:gd name="T50" fmla="*/ 275 w 976"/>
              <a:gd name="T51" fmla="*/ 149 h 1326"/>
              <a:gd name="T52" fmla="*/ 225 w 976"/>
              <a:gd name="T53" fmla="*/ 100 h 1326"/>
              <a:gd name="T54" fmla="*/ 150 w 976"/>
              <a:gd name="T55" fmla="*/ 174 h 1326"/>
              <a:gd name="T56" fmla="*/ 225 w 976"/>
              <a:gd name="T57" fmla="*/ 249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76" h="1326">
                <a:moveTo>
                  <a:pt x="225" y="249"/>
                </a:moveTo>
                <a:lnTo>
                  <a:pt x="225" y="249"/>
                </a:lnTo>
                <a:cubicBezTo>
                  <a:pt x="225" y="275"/>
                  <a:pt x="275" y="300"/>
                  <a:pt x="275" y="324"/>
                </a:cubicBezTo>
                <a:cubicBezTo>
                  <a:pt x="300" y="324"/>
                  <a:pt x="400" y="349"/>
                  <a:pt x="475" y="375"/>
                </a:cubicBezTo>
                <a:cubicBezTo>
                  <a:pt x="550" y="400"/>
                  <a:pt x="575" y="400"/>
                  <a:pt x="600" y="400"/>
                </a:cubicBezTo>
                <a:cubicBezTo>
                  <a:pt x="626" y="400"/>
                  <a:pt x="650" y="424"/>
                  <a:pt x="626" y="424"/>
                </a:cubicBezTo>
                <a:cubicBezTo>
                  <a:pt x="626" y="449"/>
                  <a:pt x="400" y="649"/>
                  <a:pt x="375" y="675"/>
                </a:cubicBezTo>
                <a:cubicBezTo>
                  <a:pt x="350" y="700"/>
                  <a:pt x="350" y="700"/>
                  <a:pt x="275" y="700"/>
                </a:cubicBezTo>
                <a:cubicBezTo>
                  <a:pt x="225" y="700"/>
                  <a:pt x="175" y="775"/>
                  <a:pt x="150" y="775"/>
                </a:cubicBezTo>
                <a:cubicBezTo>
                  <a:pt x="150" y="749"/>
                  <a:pt x="100" y="775"/>
                  <a:pt x="75" y="775"/>
                </a:cubicBezTo>
                <a:cubicBezTo>
                  <a:pt x="25" y="849"/>
                  <a:pt x="25" y="849"/>
                  <a:pt x="25" y="849"/>
                </a:cubicBezTo>
                <a:cubicBezTo>
                  <a:pt x="0" y="900"/>
                  <a:pt x="0" y="900"/>
                  <a:pt x="0" y="900"/>
                </a:cubicBezTo>
                <a:cubicBezTo>
                  <a:pt x="0" y="1249"/>
                  <a:pt x="0" y="1249"/>
                  <a:pt x="0" y="1249"/>
                </a:cubicBezTo>
                <a:cubicBezTo>
                  <a:pt x="50" y="1325"/>
                  <a:pt x="50" y="1325"/>
                  <a:pt x="50" y="1325"/>
                </a:cubicBezTo>
                <a:cubicBezTo>
                  <a:pt x="75" y="1275"/>
                  <a:pt x="175" y="1175"/>
                  <a:pt x="250" y="1100"/>
                </a:cubicBezTo>
                <a:cubicBezTo>
                  <a:pt x="325" y="1025"/>
                  <a:pt x="375" y="1000"/>
                  <a:pt x="426" y="975"/>
                </a:cubicBezTo>
                <a:cubicBezTo>
                  <a:pt x="450" y="949"/>
                  <a:pt x="575" y="849"/>
                  <a:pt x="650" y="749"/>
                </a:cubicBezTo>
                <a:cubicBezTo>
                  <a:pt x="700" y="675"/>
                  <a:pt x="750" y="625"/>
                  <a:pt x="750" y="575"/>
                </a:cubicBezTo>
                <a:cubicBezTo>
                  <a:pt x="775" y="525"/>
                  <a:pt x="800" y="475"/>
                  <a:pt x="850" y="424"/>
                </a:cubicBezTo>
                <a:cubicBezTo>
                  <a:pt x="875" y="375"/>
                  <a:pt x="926" y="275"/>
                  <a:pt x="926" y="249"/>
                </a:cubicBezTo>
                <a:cubicBezTo>
                  <a:pt x="926" y="200"/>
                  <a:pt x="950" y="124"/>
                  <a:pt x="975" y="74"/>
                </a:cubicBezTo>
                <a:cubicBezTo>
                  <a:pt x="975" y="24"/>
                  <a:pt x="926" y="0"/>
                  <a:pt x="900" y="49"/>
                </a:cubicBezTo>
                <a:cubicBezTo>
                  <a:pt x="875" y="74"/>
                  <a:pt x="775" y="100"/>
                  <a:pt x="700" y="100"/>
                </a:cubicBezTo>
                <a:cubicBezTo>
                  <a:pt x="626" y="100"/>
                  <a:pt x="575" y="100"/>
                  <a:pt x="550" y="124"/>
                </a:cubicBezTo>
                <a:cubicBezTo>
                  <a:pt x="525" y="149"/>
                  <a:pt x="450" y="124"/>
                  <a:pt x="426" y="149"/>
                </a:cubicBezTo>
                <a:cubicBezTo>
                  <a:pt x="400" y="174"/>
                  <a:pt x="300" y="200"/>
                  <a:pt x="275" y="149"/>
                </a:cubicBezTo>
                <a:cubicBezTo>
                  <a:pt x="250" y="124"/>
                  <a:pt x="225" y="100"/>
                  <a:pt x="225" y="100"/>
                </a:cubicBezTo>
                <a:cubicBezTo>
                  <a:pt x="200" y="124"/>
                  <a:pt x="150" y="149"/>
                  <a:pt x="150" y="174"/>
                </a:cubicBezTo>
                <a:cubicBezTo>
                  <a:pt x="175" y="200"/>
                  <a:pt x="200" y="249"/>
                  <a:pt x="225"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3" name="Freeform 11">
            <a:extLst>
              <a:ext uri="{FF2B5EF4-FFF2-40B4-BE49-F238E27FC236}">
                <a16:creationId xmlns:a16="http://schemas.microsoft.com/office/drawing/2014/main" id="{C07C22CE-0BD5-D047-B9CE-BEC69B215F9A}"/>
              </a:ext>
            </a:extLst>
          </p:cNvPr>
          <p:cNvSpPr>
            <a:spLocks noChangeArrowheads="1"/>
          </p:cNvSpPr>
          <p:nvPr/>
        </p:nvSpPr>
        <p:spPr bwMode="auto">
          <a:xfrm>
            <a:off x="5374599" y="3704292"/>
            <a:ext cx="358592" cy="286873"/>
          </a:xfrm>
          <a:custGeom>
            <a:avLst/>
            <a:gdLst>
              <a:gd name="T0" fmla="*/ 425 w 1126"/>
              <a:gd name="T1" fmla="*/ 900 h 901"/>
              <a:gd name="T2" fmla="*/ 425 w 1126"/>
              <a:gd name="T3" fmla="*/ 900 h 901"/>
              <a:gd name="T4" fmla="*/ 425 w 1126"/>
              <a:gd name="T5" fmla="*/ 775 h 901"/>
              <a:gd name="T6" fmla="*/ 575 w 1126"/>
              <a:gd name="T7" fmla="*/ 675 h 901"/>
              <a:gd name="T8" fmla="*/ 625 w 1126"/>
              <a:gd name="T9" fmla="*/ 651 h 901"/>
              <a:gd name="T10" fmla="*/ 700 w 1126"/>
              <a:gd name="T11" fmla="*/ 625 h 901"/>
              <a:gd name="T12" fmla="*/ 750 w 1126"/>
              <a:gd name="T13" fmla="*/ 575 h 901"/>
              <a:gd name="T14" fmla="*/ 825 w 1126"/>
              <a:gd name="T15" fmla="*/ 551 h 901"/>
              <a:gd name="T16" fmla="*/ 875 w 1126"/>
              <a:gd name="T17" fmla="*/ 525 h 901"/>
              <a:gd name="T18" fmla="*/ 875 w 1126"/>
              <a:gd name="T19" fmla="*/ 475 h 901"/>
              <a:gd name="T20" fmla="*/ 925 w 1126"/>
              <a:gd name="T21" fmla="*/ 450 h 901"/>
              <a:gd name="T22" fmla="*/ 975 w 1126"/>
              <a:gd name="T23" fmla="*/ 400 h 901"/>
              <a:gd name="T24" fmla="*/ 1100 w 1126"/>
              <a:gd name="T25" fmla="*/ 400 h 901"/>
              <a:gd name="T26" fmla="*/ 1125 w 1126"/>
              <a:gd name="T27" fmla="*/ 375 h 901"/>
              <a:gd name="T28" fmla="*/ 1100 w 1126"/>
              <a:gd name="T29" fmla="*/ 300 h 901"/>
              <a:gd name="T30" fmla="*/ 1075 w 1126"/>
              <a:gd name="T31" fmla="*/ 225 h 901"/>
              <a:gd name="T32" fmla="*/ 1050 w 1126"/>
              <a:gd name="T33" fmla="*/ 125 h 901"/>
              <a:gd name="T34" fmla="*/ 1050 w 1126"/>
              <a:gd name="T35" fmla="*/ 75 h 901"/>
              <a:gd name="T36" fmla="*/ 925 w 1126"/>
              <a:gd name="T37" fmla="*/ 50 h 901"/>
              <a:gd name="T38" fmla="*/ 775 w 1126"/>
              <a:gd name="T39" fmla="*/ 50 h 901"/>
              <a:gd name="T40" fmla="*/ 675 w 1126"/>
              <a:gd name="T41" fmla="*/ 0 h 901"/>
              <a:gd name="T42" fmla="*/ 575 w 1126"/>
              <a:gd name="T43" fmla="*/ 200 h 901"/>
              <a:gd name="T44" fmla="*/ 450 w 1126"/>
              <a:gd name="T45" fmla="*/ 275 h 901"/>
              <a:gd name="T46" fmla="*/ 375 w 1126"/>
              <a:gd name="T47" fmla="*/ 350 h 901"/>
              <a:gd name="T48" fmla="*/ 325 w 1126"/>
              <a:gd name="T49" fmla="*/ 425 h 901"/>
              <a:gd name="T50" fmla="*/ 325 w 1126"/>
              <a:gd name="T51" fmla="*/ 575 h 901"/>
              <a:gd name="T52" fmla="*/ 200 w 1126"/>
              <a:gd name="T53" fmla="*/ 725 h 901"/>
              <a:gd name="T54" fmla="*/ 75 w 1126"/>
              <a:gd name="T55" fmla="*/ 825 h 901"/>
              <a:gd name="T56" fmla="*/ 0 w 1126"/>
              <a:gd name="T57" fmla="*/ 851 h 901"/>
              <a:gd name="T58" fmla="*/ 350 w 1126"/>
              <a:gd name="T59" fmla="*/ 851 h 901"/>
              <a:gd name="T60" fmla="*/ 425 w 1126"/>
              <a:gd name="T61" fmla="*/ 9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26" h="901">
                <a:moveTo>
                  <a:pt x="425" y="900"/>
                </a:moveTo>
                <a:lnTo>
                  <a:pt x="425" y="900"/>
                </a:lnTo>
                <a:cubicBezTo>
                  <a:pt x="425" y="825"/>
                  <a:pt x="400" y="775"/>
                  <a:pt x="425" y="775"/>
                </a:cubicBezTo>
                <a:cubicBezTo>
                  <a:pt x="425" y="751"/>
                  <a:pt x="550" y="675"/>
                  <a:pt x="575" y="675"/>
                </a:cubicBezTo>
                <a:cubicBezTo>
                  <a:pt x="575" y="651"/>
                  <a:pt x="625" y="675"/>
                  <a:pt x="625" y="651"/>
                </a:cubicBezTo>
                <a:cubicBezTo>
                  <a:pt x="625" y="625"/>
                  <a:pt x="675" y="625"/>
                  <a:pt x="700" y="625"/>
                </a:cubicBezTo>
                <a:cubicBezTo>
                  <a:pt x="750" y="625"/>
                  <a:pt x="750" y="600"/>
                  <a:pt x="750" y="575"/>
                </a:cubicBezTo>
                <a:cubicBezTo>
                  <a:pt x="750" y="551"/>
                  <a:pt x="800" y="551"/>
                  <a:pt x="825" y="551"/>
                </a:cubicBezTo>
                <a:cubicBezTo>
                  <a:pt x="850" y="551"/>
                  <a:pt x="850" y="525"/>
                  <a:pt x="875" y="525"/>
                </a:cubicBezTo>
                <a:cubicBezTo>
                  <a:pt x="900" y="525"/>
                  <a:pt x="875" y="500"/>
                  <a:pt x="875" y="475"/>
                </a:cubicBezTo>
                <a:cubicBezTo>
                  <a:pt x="875" y="425"/>
                  <a:pt x="875" y="450"/>
                  <a:pt x="925" y="450"/>
                </a:cubicBezTo>
                <a:cubicBezTo>
                  <a:pt x="951" y="450"/>
                  <a:pt x="975" y="425"/>
                  <a:pt x="975" y="400"/>
                </a:cubicBezTo>
                <a:lnTo>
                  <a:pt x="1100" y="400"/>
                </a:lnTo>
                <a:cubicBezTo>
                  <a:pt x="1125" y="400"/>
                  <a:pt x="1125" y="375"/>
                  <a:pt x="1125" y="375"/>
                </a:cubicBezTo>
                <a:cubicBezTo>
                  <a:pt x="1125" y="350"/>
                  <a:pt x="1100" y="300"/>
                  <a:pt x="1100" y="300"/>
                </a:cubicBezTo>
                <a:cubicBezTo>
                  <a:pt x="1075" y="300"/>
                  <a:pt x="1075" y="250"/>
                  <a:pt x="1075" y="225"/>
                </a:cubicBezTo>
                <a:cubicBezTo>
                  <a:pt x="1075" y="175"/>
                  <a:pt x="1075" y="150"/>
                  <a:pt x="1050" y="125"/>
                </a:cubicBezTo>
                <a:cubicBezTo>
                  <a:pt x="1050" y="100"/>
                  <a:pt x="1050" y="100"/>
                  <a:pt x="1050" y="75"/>
                </a:cubicBezTo>
                <a:cubicBezTo>
                  <a:pt x="1000" y="75"/>
                  <a:pt x="975" y="50"/>
                  <a:pt x="925" y="50"/>
                </a:cubicBezTo>
                <a:cubicBezTo>
                  <a:pt x="875" y="50"/>
                  <a:pt x="800" y="75"/>
                  <a:pt x="775" y="50"/>
                </a:cubicBezTo>
                <a:cubicBezTo>
                  <a:pt x="725" y="0"/>
                  <a:pt x="700" y="0"/>
                  <a:pt x="675" y="0"/>
                </a:cubicBezTo>
                <a:cubicBezTo>
                  <a:pt x="650" y="25"/>
                  <a:pt x="600" y="150"/>
                  <a:pt x="575" y="200"/>
                </a:cubicBezTo>
                <a:cubicBezTo>
                  <a:pt x="550" y="225"/>
                  <a:pt x="475" y="275"/>
                  <a:pt x="450" y="275"/>
                </a:cubicBezTo>
                <a:cubicBezTo>
                  <a:pt x="400" y="275"/>
                  <a:pt x="400" y="325"/>
                  <a:pt x="375" y="350"/>
                </a:cubicBezTo>
                <a:cubicBezTo>
                  <a:pt x="350" y="375"/>
                  <a:pt x="350" y="400"/>
                  <a:pt x="325" y="425"/>
                </a:cubicBezTo>
                <a:cubicBezTo>
                  <a:pt x="275" y="450"/>
                  <a:pt x="300" y="551"/>
                  <a:pt x="325" y="575"/>
                </a:cubicBezTo>
                <a:cubicBezTo>
                  <a:pt x="325" y="600"/>
                  <a:pt x="250" y="700"/>
                  <a:pt x="200" y="725"/>
                </a:cubicBezTo>
                <a:cubicBezTo>
                  <a:pt x="150" y="751"/>
                  <a:pt x="150" y="800"/>
                  <a:pt x="75" y="825"/>
                </a:cubicBezTo>
                <a:cubicBezTo>
                  <a:pt x="50" y="825"/>
                  <a:pt x="25" y="851"/>
                  <a:pt x="0" y="851"/>
                </a:cubicBezTo>
                <a:cubicBezTo>
                  <a:pt x="125" y="851"/>
                  <a:pt x="300" y="851"/>
                  <a:pt x="350" y="851"/>
                </a:cubicBezTo>
                <a:cubicBezTo>
                  <a:pt x="425" y="851"/>
                  <a:pt x="400" y="875"/>
                  <a:pt x="425" y="9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4" name="Freeform 12">
            <a:extLst>
              <a:ext uri="{FF2B5EF4-FFF2-40B4-BE49-F238E27FC236}">
                <a16:creationId xmlns:a16="http://schemas.microsoft.com/office/drawing/2014/main" id="{33C6369A-B781-3744-89FF-C4E2301DD458}"/>
              </a:ext>
            </a:extLst>
          </p:cNvPr>
          <p:cNvSpPr>
            <a:spLocks noChangeArrowheads="1"/>
          </p:cNvSpPr>
          <p:nvPr/>
        </p:nvSpPr>
        <p:spPr bwMode="auto">
          <a:xfrm>
            <a:off x="5989127" y="3649445"/>
            <a:ext cx="127968" cy="247499"/>
          </a:xfrm>
          <a:custGeom>
            <a:avLst/>
            <a:gdLst>
              <a:gd name="T0" fmla="*/ 100 w 400"/>
              <a:gd name="T1" fmla="*/ 200 h 776"/>
              <a:gd name="T2" fmla="*/ 100 w 400"/>
              <a:gd name="T3" fmla="*/ 200 h 776"/>
              <a:gd name="T4" fmla="*/ 75 w 400"/>
              <a:gd name="T5" fmla="*/ 300 h 776"/>
              <a:gd name="T6" fmla="*/ 26 w 400"/>
              <a:gd name="T7" fmla="*/ 350 h 776"/>
              <a:gd name="T8" fmla="*/ 51 w 400"/>
              <a:gd name="T9" fmla="*/ 450 h 776"/>
              <a:gd name="T10" fmla="*/ 100 w 400"/>
              <a:gd name="T11" fmla="*/ 525 h 776"/>
              <a:gd name="T12" fmla="*/ 175 w 400"/>
              <a:gd name="T13" fmla="*/ 575 h 776"/>
              <a:gd name="T14" fmla="*/ 226 w 400"/>
              <a:gd name="T15" fmla="*/ 750 h 776"/>
              <a:gd name="T16" fmla="*/ 226 w 400"/>
              <a:gd name="T17" fmla="*/ 775 h 776"/>
              <a:gd name="T18" fmla="*/ 275 w 400"/>
              <a:gd name="T19" fmla="*/ 726 h 776"/>
              <a:gd name="T20" fmla="*/ 275 w 400"/>
              <a:gd name="T21" fmla="*/ 650 h 776"/>
              <a:gd name="T22" fmla="*/ 300 w 400"/>
              <a:gd name="T23" fmla="*/ 625 h 776"/>
              <a:gd name="T24" fmla="*/ 351 w 400"/>
              <a:gd name="T25" fmla="*/ 550 h 776"/>
              <a:gd name="T26" fmla="*/ 399 w 400"/>
              <a:gd name="T27" fmla="*/ 525 h 776"/>
              <a:gd name="T28" fmla="*/ 399 w 400"/>
              <a:gd name="T29" fmla="*/ 475 h 776"/>
              <a:gd name="T30" fmla="*/ 374 w 400"/>
              <a:gd name="T31" fmla="*/ 425 h 776"/>
              <a:gd name="T32" fmla="*/ 326 w 400"/>
              <a:gd name="T33" fmla="*/ 400 h 776"/>
              <a:gd name="T34" fmla="*/ 251 w 400"/>
              <a:gd name="T35" fmla="*/ 375 h 776"/>
              <a:gd name="T36" fmla="*/ 326 w 400"/>
              <a:gd name="T37" fmla="*/ 300 h 776"/>
              <a:gd name="T38" fmla="*/ 326 w 400"/>
              <a:gd name="T39" fmla="*/ 175 h 776"/>
              <a:gd name="T40" fmla="*/ 351 w 400"/>
              <a:gd name="T41" fmla="*/ 100 h 776"/>
              <a:gd name="T42" fmla="*/ 326 w 400"/>
              <a:gd name="T43" fmla="*/ 50 h 776"/>
              <a:gd name="T44" fmla="*/ 300 w 400"/>
              <a:gd name="T45" fmla="*/ 50 h 776"/>
              <a:gd name="T46" fmla="*/ 175 w 400"/>
              <a:gd name="T47" fmla="*/ 50 h 776"/>
              <a:gd name="T48" fmla="*/ 126 w 400"/>
              <a:gd name="T49" fmla="*/ 50 h 776"/>
              <a:gd name="T50" fmla="*/ 100 w 400"/>
              <a:gd name="T51" fmla="*/ 20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776">
                <a:moveTo>
                  <a:pt x="100" y="200"/>
                </a:moveTo>
                <a:lnTo>
                  <a:pt x="100" y="200"/>
                </a:lnTo>
                <a:cubicBezTo>
                  <a:pt x="126" y="225"/>
                  <a:pt x="100" y="300"/>
                  <a:pt x="75" y="300"/>
                </a:cubicBezTo>
                <a:cubicBezTo>
                  <a:pt x="51" y="300"/>
                  <a:pt x="51" y="350"/>
                  <a:pt x="26" y="350"/>
                </a:cubicBezTo>
                <a:cubicBezTo>
                  <a:pt x="0" y="350"/>
                  <a:pt x="26" y="450"/>
                  <a:pt x="51" y="450"/>
                </a:cubicBezTo>
                <a:cubicBezTo>
                  <a:pt x="100" y="475"/>
                  <a:pt x="100" y="500"/>
                  <a:pt x="100" y="525"/>
                </a:cubicBezTo>
                <a:cubicBezTo>
                  <a:pt x="100" y="550"/>
                  <a:pt x="151" y="550"/>
                  <a:pt x="175" y="575"/>
                </a:cubicBezTo>
                <a:cubicBezTo>
                  <a:pt x="200" y="600"/>
                  <a:pt x="226" y="700"/>
                  <a:pt x="226" y="750"/>
                </a:cubicBezTo>
                <a:cubicBezTo>
                  <a:pt x="226" y="750"/>
                  <a:pt x="226" y="750"/>
                  <a:pt x="226" y="775"/>
                </a:cubicBezTo>
                <a:cubicBezTo>
                  <a:pt x="251" y="750"/>
                  <a:pt x="251" y="750"/>
                  <a:pt x="275" y="726"/>
                </a:cubicBezTo>
                <a:cubicBezTo>
                  <a:pt x="275" y="700"/>
                  <a:pt x="275" y="675"/>
                  <a:pt x="275" y="650"/>
                </a:cubicBezTo>
                <a:cubicBezTo>
                  <a:pt x="275" y="650"/>
                  <a:pt x="275" y="625"/>
                  <a:pt x="300" y="625"/>
                </a:cubicBezTo>
                <a:cubicBezTo>
                  <a:pt x="300" y="600"/>
                  <a:pt x="351" y="550"/>
                  <a:pt x="351" y="550"/>
                </a:cubicBezTo>
                <a:cubicBezTo>
                  <a:pt x="374" y="550"/>
                  <a:pt x="399" y="550"/>
                  <a:pt x="399" y="525"/>
                </a:cubicBezTo>
                <a:cubicBezTo>
                  <a:pt x="399" y="500"/>
                  <a:pt x="399" y="500"/>
                  <a:pt x="399" y="475"/>
                </a:cubicBezTo>
                <a:cubicBezTo>
                  <a:pt x="374" y="450"/>
                  <a:pt x="374" y="450"/>
                  <a:pt x="374" y="425"/>
                </a:cubicBezTo>
                <a:cubicBezTo>
                  <a:pt x="374" y="425"/>
                  <a:pt x="351" y="375"/>
                  <a:pt x="326" y="400"/>
                </a:cubicBezTo>
                <a:cubicBezTo>
                  <a:pt x="326" y="425"/>
                  <a:pt x="275" y="400"/>
                  <a:pt x="251" y="375"/>
                </a:cubicBezTo>
                <a:cubicBezTo>
                  <a:pt x="251" y="325"/>
                  <a:pt x="300" y="325"/>
                  <a:pt x="326" y="300"/>
                </a:cubicBezTo>
                <a:cubicBezTo>
                  <a:pt x="374" y="275"/>
                  <a:pt x="374" y="200"/>
                  <a:pt x="326" y="175"/>
                </a:cubicBezTo>
                <a:cubicBezTo>
                  <a:pt x="300" y="150"/>
                  <a:pt x="326" y="125"/>
                  <a:pt x="351" y="100"/>
                </a:cubicBezTo>
                <a:cubicBezTo>
                  <a:pt x="374" y="75"/>
                  <a:pt x="351" y="50"/>
                  <a:pt x="326" y="50"/>
                </a:cubicBezTo>
                <a:cubicBezTo>
                  <a:pt x="326" y="75"/>
                  <a:pt x="300" y="75"/>
                  <a:pt x="300" y="50"/>
                </a:cubicBezTo>
                <a:cubicBezTo>
                  <a:pt x="300" y="0"/>
                  <a:pt x="200" y="0"/>
                  <a:pt x="175" y="50"/>
                </a:cubicBezTo>
                <a:cubicBezTo>
                  <a:pt x="151" y="50"/>
                  <a:pt x="126" y="50"/>
                  <a:pt x="126" y="50"/>
                </a:cubicBezTo>
                <a:cubicBezTo>
                  <a:pt x="100" y="100"/>
                  <a:pt x="100" y="175"/>
                  <a:pt x="1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7" name="Freeform 14">
            <a:extLst>
              <a:ext uri="{FF2B5EF4-FFF2-40B4-BE49-F238E27FC236}">
                <a16:creationId xmlns:a16="http://schemas.microsoft.com/office/drawing/2014/main" id="{61D2CFA4-F68A-6543-880D-136EBBBB332D}"/>
              </a:ext>
            </a:extLst>
          </p:cNvPr>
          <p:cNvSpPr>
            <a:spLocks noChangeArrowheads="1"/>
          </p:cNvSpPr>
          <p:nvPr/>
        </p:nvSpPr>
        <p:spPr bwMode="auto">
          <a:xfrm>
            <a:off x="6052407" y="3799916"/>
            <a:ext cx="454216" cy="438747"/>
          </a:xfrm>
          <a:custGeom>
            <a:avLst/>
            <a:gdLst>
              <a:gd name="T0" fmla="*/ 151 w 1426"/>
              <a:gd name="T1" fmla="*/ 75 h 1375"/>
              <a:gd name="T2" fmla="*/ 151 w 1426"/>
              <a:gd name="T3" fmla="*/ 75 h 1375"/>
              <a:gd name="T4" fmla="*/ 100 w 1426"/>
              <a:gd name="T5" fmla="*/ 150 h 1375"/>
              <a:gd name="T6" fmla="*/ 75 w 1426"/>
              <a:gd name="T7" fmla="*/ 175 h 1375"/>
              <a:gd name="T8" fmla="*/ 75 w 1426"/>
              <a:gd name="T9" fmla="*/ 251 h 1375"/>
              <a:gd name="T10" fmla="*/ 0 w 1426"/>
              <a:gd name="T11" fmla="*/ 325 h 1375"/>
              <a:gd name="T12" fmla="*/ 51 w 1426"/>
              <a:gd name="T13" fmla="*/ 400 h 1375"/>
              <a:gd name="T14" fmla="*/ 51 w 1426"/>
              <a:gd name="T15" fmla="*/ 500 h 1375"/>
              <a:gd name="T16" fmla="*/ 51 w 1426"/>
              <a:gd name="T17" fmla="*/ 551 h 1375"/>
              <a:gd name="T18" fmla="*/ 51 w 1426"/>
              <a:gd name="T19" fmla="*/ 625 h 1375"/>
              <a:gd name="T20" fmla="*/ 51 w 1426"/>
              <a:gd name="T21" fmla="*/ 675 h 1375"/>
              <a:gd name="T22" fmla="*/ 0 w 1426"/>
              <a:gd name="T23" fmla="*/ 700 h 1375"/>
              <a:gd name="T24" fmla="*/ 51 w 1426"/>
              <a:gd name="T25" fmla="*/ 775 h 1375"/>
              <a:gd name="T26" fmla="*/ 75 w 1426"/>
              <a:gd name="T27" fmla="*/ 849 h 1375"/>
              <a:gd name="T28" fmla="*/ 126 w 1426"/>
              <a:gd name="T29" fmla="*/ 874 h 1375"/>
              <a:gd name="T30" fmla="*/ 199 w 1426"/>
              <a:gd name="T31" fmla="*/ 899 h 1375"/>
              <a:gd name="T32" fmla="*/ 250 w 1426"/>
              <a:gd name="T33" fmla="*/ 974 h 1375"/>
              <a:gd name="T34" fmla="*/ 374 w 1426"/>
              <a:gd name="T35" fmla="*/ 999 h 1375"/>
              <a:gd name="T36" fmla="*/ 450 w 1426"/>
              <a:gd name="T37" fmla="*/ 1074 h 1375"/>
              <a:gd name="T38" fmla="*/ 599 w 1426"/>
              <a:gd name="T39" fmla="*/ 974 h 1375"/>
              <a:gd name="T40" fmla="*/ 1325 w 1426"/>
              <a:gd name="T41" fmla="*/ 1374 h 1375"/>
              <a:gd name="T42" fmla="*/ 1325 w 1426"/>
              <a:gd name="T43" fmla="*/ 1324 h 1375"/>
              <a:gd name="T44" fmla="*/ 1399 w 1426"/>
              <a:gd name="T45" fmla="*/ 1324 h 1375"/>
              <a:gd name="T46" fmla="*/ 1399 w 1426"/>
              <a:gd name="T47" fmla="*/ 400 h 1375"/>
              <a:gd name="T48" fmla="*/ 1399 w 1426"/>
              <a:gd name="T49" fmla="*/ 251 h 1375"/>
              <a:gd name="T50" fmla="*/ 1425 w 1426"/>
              <a:gd name="T51" fmla="*/ 150 h 1375"/>
              <a:gd name="T52" fmla="*/ 1425 w 1426"/>
              <a:gd name="T53" fmla="*/ 125 h 1375"/>
              <a:gd name="T54" fmla="*/ 1425 w 1426"/>
              <a:gd name="T55" fmla="*/ 125 h 1375"/>
              <a:gd name="T56" fmla="*/ 1299 w 1426"/>
              <a:gd name="T57" fmla="*/ 75 h 1375"/>
              <a:gd name="T58" fmla="*/ 1150 w 1426"/>
              <a:gd name="T59" fmla="*/ 0 h 1375"/>
              <a:gd name="T60" fmla="*/ 950 w 1426"/>
              <a:gd name="T61" fmla="*/ 125 h 1375"/>
              <a:gd name="T62" fmla="*/ 950 w 1426"/>
              <a:gd name="T63" fmla="*/ 225 h 1375"/>
              <a:gd name="T64" fmla="*/ 799 w 1426"/>
              <a:gd name="T65" fmla="*/ 225 h 1375"/>
              <a:gd name="T66" fmla="*/ 650 w 1426"/>
              <a:gd name="T67" fmla="*/ 175 h 1375"/>
              <a:gd name="T68" fmla="*/ 550 w 1426"/>
              <a:gd name="T69" fmla="*/ 100 h 1375"/>
              <a:gd name="T70" fmla="*/ 474 w 1426"/>
              <a:gd name="T71" fmla="*/ 50 h 1375"/>
              <a:gd name="T72" fmla="*/ 325 w 1426"/>
              <a:gd name="T73" fmla="*/ 25 h 1375"/>
              <a:gd name="T74" fmla="*/ 199 w 1426"/>
              <a:gd name="T75" fmla="*/ 0 h 1375"/>
              <a:gd name="T76" fmla="*/ 199 w 1426"/>
              <a:gd name="T77" fmla="*/ 50 h 1375"/>
              <a:gd name="T78" fmla="*/ 151 w 1426"/>
              <a:gd name="T79" fmla="*/ 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6" h="1375">
                <a:moveTo>
                  <a:pt x="151" y="75"/>
                </a:moveTo>
                <a:lnTo>
                  <a:pt x="151" y="75"/>
                </a:lnTo>
                <a:cubicBezTo>
                  <a:pt x="151" y="75"/>
                  <a:pt x="100" y="125"/>
                  <a:pt x="100" y="150"/>
                </a:cubicBezTo>
                <a:cubicBezTo>
                  <a:pt x="75" y="150"/>
                  <a:pt x="75" y="175"/>
                  <a:pt x="75" y="175"/>
                </a:cubicBezTo>
                <a:cubicBezTo>
                  <a:pt x="75" y="200"/>
                  <a:pt x="75" y="225"/>
                  <a:pt x="75" y="251"/>
                </a:cubicBezTo>
                <a:cubicBezTo>
                  <a:pt x="51" y="275"/>
                  <a:pt x="0" y="300"/>
                  <a:pt x="0" y="325"/>
                </a:cubicBezTo>
                <a:cubicBezTo>
                  <a:pt x="0" y="325"/>
                  <a:pt x="26" y="351"/>
                  <a:pt x="51" y="400"/>
                </a:cubicBezTo>
                <a:cubicBezTo>
                  <a:pt x="75" y="451"/>
                  <a:pt x="26" y="475"/>
                  <a:pt x="51" y="500"/>
                </a:cubicBezTo>
                <a:cubicBezTo>
                  <a:pt x="51" y="525"/>
                  <a:pt x="51" y="551"/>
                  <a:pt x="51" y="551"/>
                </a:cubicBezTo>
                <a:cubicBezTo>
                  <a:pt x="26" y="575"/>
                  <a:pt x="51" y="600"/>
                  <a:pt x="51" y="625"/>
                </a:cubicBezTo>
                <a:cubicBezTo>
                  <a:pt x="51" y="625"/>
                  <a:pt x="51" y="651"/>
                  <a:pt x="51" y="675"/>
                </a:cubicBezTo>
                <a:lnTo>
                  <a:pt x="0" y="700"/>
                </a:lnTo>
                <a:cubicBezTo>
                  <a:pt x="0" y="725"/>
                  <a:pt x="26" y="725"/>
                  <a:pt x="51" y="775"/>
                </a:cubicBezTo>
                <a:cubicBezTo>
                  <a:pt x="75" y="800"/>
                  <a:pt x="51" y="824"/>
                  <a:pt x="75" y="849"/>
                </a:cubicBezTo>
                <a:cubicBezTo>
                  <a:pt x="75" y="874"/>
                  <a:pt x="100" y="874"/>
                  <a:pt x="126" y="874"/>
                </a:cubicBezTo>
                <a:cubicBezTo>
                  <a:pt x="151" y="874"/>
                  <a:pt x="174" y="899"/>
                  <a:pt x="199" y="899"/>
                </a:cubicBezTo>
                <a:cubicBezTo>
                  <a:pt x="225" y="899"/>
                  <a:pt x="225" y="924"/>
                  <a:pt x="250" y="974"/>
                </a:cubicBezTo>
                <a:cubicBezTo>
                  <a:pt x="250" y="974"/>
                  <a:pt x="350" y="974"/>
                  <a:pt x="374" y="999"/>
                </a:cubicBezTo>
                <a:cubicBezTo>
                  <a:pt x="424" y="1024"/>
                  <a:pt x="450" y="1074"/>
                  <a:pt x="450" y="1074"/>
                </a:cubicBezTo>
                <a:cubicBezTo>
                  <a:pt x="599" y="974"/>
                  <a:pt x="599" y="974"/>
                  <a:pt x="599" y="974"/>
                </a:cubicBezTo>
                <a:cubicBezTo>
                  <a:pt x="1325" y="1374"/>
                  <a:pt x="1325" y="1374"/>
                  <a:pt x="1325" y="1374"/>
                </a:cubicBezTo>
                <a:cubicBezTo>
                  <a:pt x="1325" y="1324"/>
                  <a:pt x="1325" y="1324"/>
                  <a:pt x="1325" y="1324"/>
                </a:cubicBezTo>
                <a:cubicBezTo>
                  <a:pt x="1399" y="1324"/>
                  <a:pt x="1399" y="1324"/>
                  <a:pt x="1399" y="1324"/>
                </a:cubicBezTo>
                <a:cubicBezTo>
                  <a:pt x="1399" y="1324"/>
                  <a:pt x="1399" y="451"/>
                  <a:pt x="1399" y="400"/>
                </a:cubicBezTo>
                <a:cubicBezTo>
                  <a:pt x="1399" y="325"/>
                  <a:pt x="1375" y="300"/>
                  <a:pt x="1399" y="251"/>
                </a:cubicBezTo>
                <a:cubicBezTo>
                  <a:pt x="1425" y="225"/>
                  <a:pt x="1399" y="200"/>
                  <a:pt x="1425" y="150"/>
                </a:cubicBezTo>
                <a:cubicBezTo>
                  <a:pt x="1425" y="125"/>
                  <a:pt x="1425" y="125"/>
                  <a:pt x="1425" y="125"/>
                </a:cubicBezTo>
                <a:lnTo>
                  <a:pt x="1425" y="125"/>
                </a:lnTo>
                <a:cubicBezTo>
                  <a:pt x="1425" y="100"/>
                  <a:pt x="1375" y="100"/>
                  <a:pt x="1299" y="75"/>
                </a:cubicBezTo>
                <a:cubicBezTo>
                  <a:pt x="1225" y="75"/>
                  <a:pt x="1250" y="0"/>
                  <a:pt x="1150" y="0"/>
                </a:cubicBezTo>
                <a:cubicBezTo>
                  <a:pt x="1050" y="0"/>
                  <a:pt x="950" y="75"/>
                  <a:pt x="950" y="125"/>
                </a:cubicBezTo>
                <a:cubicBezTo>
                  <a:pt x="950" y="150"/>
                  <a:pt x="975" y="200"/>
                  <a:pt x="950" y="225"/>
                </a:cubicBezTo>
                <a:cubicBezTo>
                  <a:pt x="925" y="275"/>
                  <a:pt x="850" y="275"/>
                  <a:pt x="799" y="225"/>
                </a:cubicBezTo>
                <a:cubicBezTo>
                  <a:pt x="775" y="200"/>
                  <a:pt x="699" y="175"/>
                  <a:pt x="650" y="175"/>
                </a:cubicBezTo>
                <a:cubicBezTo>
                  <a:pt x="574" y="175"/>
                  <a:pt x="550" y="150"/>
                  <a:pt x="550" y="100"/>
                </a:cubicBezTo>
                <a:cubicBezTo>
                  <a:pt x="550" y="75"/>
                  <a:pt x="525" y="75"/>
                  <a:pt x="474" y="50"/>
                </a:cubicBezTo>
                <a:cubicBezTo>
                  <a:pt x="424" y="50"/>
                  <a:pt x="399" y="0"/>
                  <a:pt x="325" y="25"/>
                </a:cubicBezTo>
                <a:cubicBezTo>
                  <a:pt x="274" y="25"/>
                  <a:pt x="225" y="0"/>
                  <a:pt x="199" y="0"/>
                </a:cubicBezTo>
                <a:cubicBezTo>
                  <a:pt x="199" y="25"/>
                  <a:pt x="199" y="25"/>
                  <a:pt x="199" y="50"/>
                </a:cubicBezTo>
                <a:cubicBezTo>
                  <a:pt x="199" y="75"/>
                  <a:pt x="174" y="75"/>
                  <a:pt x="1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8" name="Freeform 15">
            <a:extLst>
              <a:ext uri="{FF2B5EF4-FFF2-40B4-BE49-F238E27FC236}">
                <a16:creationId xmlns:a16="http://schemas.microsoft.com/office/drawing/2014/main" id="{C6104F4C-38AF-8240-9D56-C1F8E5F171F1}"/>
              </a:ext>
            </a:extLst>
          </p:cNvPr>
          <p:cNvSpPr>
            <a:spLocks noChangeArrowheads="1"/>
          </p:cNvSpPr>
          <p:nvPr/>
        </p:nvSpPr>
        <p:spPr bwMode="auto">
          <a:xfrm>
            <a:off x="5271945" y="4406004"/>
            <a:ext cx="80155" cy="32344"/>
          </a:xfrm>
          <a:custGeom>
            <a:avLst/>
            <a:gdLst>
              <a:gd name="T0" fmla="*/ 125 w 251"/>
              <a:gd name="T1" fmla="*/ 76 h 101"/>
              <a:gd name="T2" fmla="*/ 125 w 251"/>
              <a:gd name="T3" fmla="*/ 76 h 101"/>
              <a:gd name="T4" fmla="*/ 200 w 251"/>
              <a:gd name="T5" fmla="*/ 100 h 101"/>
              <a:gd name="T6" fmla="*/ 250 w 251"/>
              <a:gd name="T7" fmla="*/ 76 h 101"/>
              <a:gd name="T8" fmla="*/ 200 w 251"/>
              <a:gd name="T9" fmla="*/ 76 h 101"/>
              <a:gd name="T10" fmla="*/ 125 w 251"/>
              <a:gd name="T11" fmla="*/ 25 h 101"/>
              <a:gd name="T12" fmla="*/ 0 w 251"/>
              <a:gd name="T13" fmla="*/ 51 h 101"/>
              <a:gd name="T14" fmla="*/ 0 w 251"/>
              <a:gd name="T15" fmla="*/ 100 h 101"/>
              <a:gd name="T16" fmla="*/ 25 w 251"/>
              <a:gd name="T17" fmla="*/ 100 h 101"/>
              <a:gd name="T18" fmla="*/ 125 w 251"/>
              <a:gd name="T19" fmla="*/ 7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1">
                <a:moveTo>
                  <a:pt x="125" y="76"/>
                </a:moveTo>
                <a:lnTo>
                  <a:pt x="125" y="76"/>
                </a:lnTo>
                <a:cubicBezTo>
                  <a:pt x="150" y="51"/>
                  <a:pt x="175" y="76"/>
                  <a:pt x="200" y="100"/>
                </a:cubicBezTo>
                <a:cubicBezTo>
                  <a:pt x="225" y="100"/>
                  <a:pt x="250" y="76"/>
                  <a:pt x="250" y="76"/>
                </a:cubicBezTo>
                <a:cubicBezTo>
                  <a:pt x="250" y="76"/>
                  <a:pt x="250" y="76"/>
                  <a:pt x="200" y="76"/>
                </a:cubicBezTo>
                <a:cubicBezTo>
                  <a:pt x="175" y="76"/>
                  <a:pt x="150" y="0"/>
                  <a:pt x="125" y="25"/>
                </a:cubicBezTo>
                <a:cubicBezTo>
                  <a:pt x="74" y="51"/>
                  <a:pt x="50" y="51"/>
                  <a:pt x="0" y="51"/>
                </a:cubicBezTo>
                <a:cubicBezTo>
                  <a:pt x="0" y="51"/>
                  <a:pt x="0" y="76"/>
                  <a:pt x="0" y="100"/>
                </a:cubicBezTo>
                <a:cubicBezTo>
                  <a:pt x="0" y="100"/>
                  <a:pt x="0" y="100"/>
                  <a:pt x="25" y="100"/>
                </a:cubicBezTo>
                <a:cubicBezTo>
                  <a:pt x="50" y="100"/>
                  <a:pt x="100" y="76"/>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0" name="Freeform 16">
            <a:extLst>
              <a:ext uri="{FF2B5EF4-FFF2-40B4-BE49-F238E27FC236}">
                <a16:creationId xmlns:a16="http://schemas.microsoft.com/office/drawing/2014/main" id="{CA9165E6-590F-D344-B0D9-0441F100D45C}"/>
              </a:ext>
            </a:extLst>
          </p:cNvPr>
          <p:cNvSpPr>
            <a:spLocks noChangeArrowheads="1"/>
          </p:cNvSpPr>
          <p:nvPr/>
        </p:nvSpPr>
        <p:spPr bwMode="auto">
          <a:xfrm>
            <a:off x="5248039" y="4325850"/>
            <a:ext cx="175780" cy="143436"/>
          </a:xfrm>
          <a:custGeom>
            <a:avLst/>
            <a:gdLst>
              <a:gd name="T0" fmla="*/ 125 w 551"/>
              <a:gd name="T1" fmla="*/ 425 h 450"/>
              <a:gd name="T2" fmla="*/ 125 w 551"/>
              <a:gd name="T3" fmla="*/ 425 h 450"/>
              <a:gd name="T4" fmla="*/ 175 w 551"/>
              <a:gd name="T5" fmla="*/ 400 h 450"/>
              <a:gd name="T6" fmla="*/ 325 w 551"/>
              <a:gd name="T7" fmla="*/ 400 h 450"/>
              <a:gd name="T8" fmla="*/ 350 w 551"/>
              <a:gd name="T9" fmla="*/ 400 h 450"/>
              <a:gd name="T10" fmla="*/ 350 w 551"/>
              <a:gd name="T11" fmla="*/ 400 h 450"/>
              <a:gd name="T12" fmla="*/ 400 w 551"/>
              <a:gd name="T13" fmla="*/ 425 h 450"/>
              <a:gd name="T14" fmla="*/ 550 w 551"/>
              <a:gd name="T15" fmla="*/ 425 h 450"/>
              <a:gd name="T16" fmla="*/ 550 w 551"/>
              <a:gd name="T17" fmla="*/ 425 h 450"/>
              <a:gd name="T18" fmla="*/ 550 w 551"/>
              <a:gd name="T19" fmla="*/ 349 h 450"/>
              <a:gd name="T20" fmla="*/ 500 w 551"/>
              <a:gd name="T21" fmla="*/ 300 h 450"/>
              <a:gd name="T22" fmla="*/ 500 w 551"/>
              <a:gd name="T23" fmla="*/ 249 h 450"/>
              <a:gd name="T24" fmla="*/ 475 w 551"/>
              <a:gd name="T25" fmla="*/ 225 h 450"/>
              <a:gd name="T26" fmla="*/ 425 w 551"/>
              <a:gd name="T27" fmla="*/ 149 h 450"/>
              <a:gd name="T28" fmla="*/ 350 w 551"/>
              <a:gd name="T29" fmla="*/ 74 h 450"/>
              <a:gd name="T30" fmla="*/ 325 w 551"/>
              <a:gd name="T31" fmla="*/ 74 h 450"/>
              <a:gd name="T32" fmla="*/ 275 w 551"/>
              <a:gd name="T33" fmla="*/ 25 h 450"/>
              <a:gd name="T34" fmla="*/ 200 w 551"/>
              <a:gd name="T35" fmla="*/ 25 h 450"/>
              <a:gd name="T36" fmla="*/ 125 w 551"/>
              <a:gd name="T37" fmla="*/ 25 h 450"/>
              <a:gd name="T38" fmla="*/ 50 w 551"/>
              <a:gd name="T39" fmla="*/ 74 h 450"/>
              <a:gd name="T40" fmla="*/ 50 w 551"/>
              <a:gd name="T41" fmla="*/ 74 h 450"/>
              <a:gd name="T42" fmla="*/ 25 w 551"/>
              <a:gd name="T43" fmla="*/ 149 h 450"/>
              <a:gd name="T44" fmla="*/ 75 w 551"/>
              <a:gd name="T45" fmla="*/ 274 h 450"/>
              <a:gd name="T46" fmla="*/ 75 w 551"/>
              <a:gd name="T47" fmla="*/ 300 h 450"/>
              <a:gd name="T48" fmla="*/ 200 w 551"/>
              <a:gd name="T49" fmla="*/ 274 h 450"/>
              <a:gd name="T50" fmla="*/ 275 w 551"/>
              <a:gd name="T51" fmla="*/ 325 h 450"/>
              <a:gd name="T52" fmla="*/ 325 w 551"/>
              <a:gd name="T53" fmla="*/ 325 h 450"/>
              <a:gd name="T54" fmla="*/ 275 w 551"/>
              <a:gd name="T55" fmla="*/ 349 h 450"/>
              <a:gd name="T56" fmla="*/ 200 w 551"/>
              <a:gd name="T57" fmla="*/ 325 h 450"/>
              <a:gd name="T58" fmla="*/ 100 w 551"/>
              <a:gd name="T59" fmla="*/ 349 h 450"/>
              <a:gd name="T60" fmla="*/ 75 w 551"/>
              <a:gd name="T61" fmla="*/ 349 h 450"/>
              <a:gd name="T62" fmla="*/ 75 w 551"/>
              <a:gd name="T63" fmla="*/ 400 h 450"/>
              <a:gd name="T64" fmla="*/ 75 w 551"/>
              <a:gd name="T65" fmla="*/ 400 h 450"/>
              <a:gd name="T66" fmla="*/ 125 w 551"/>
              <a:gd name="T67" fmla="*/ 425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51" h="450">
                <a:moveTo>
                  <a:pt x="125" y="425"/>
                </a:moveTo>
                <a:lnTo>
                  <a:pt x="125" y="425"/>
                </a:lnTo>
                <a:cubicBezTo>
                  <a:pt x="149" y="425"/>
                  <a:pt x="175" y="400"/>
                  <a:pt x="175" y="400"/>
                </a:cubicBezTo>
                <a:cubicBezTo>
                  <a:pt x="175" y="400"/>
                  <a:pt x="300" y="400"/>
                  <a:pt x="325" y="400"/>
                </a:cubicBezTo>
                <a:cubicBezTo>
                  <a:pt x="325" y="400"/>
                  <a:pt x="325" y="400"/>
                  <a:pt x="350" y="400"/>
                </a:cubicBezTo>
                <a:lnTo>
                  <a:pt x="350" y="400"/>
                </a:lnTo>
                <a:cubicBezTo>
                  <a:pt x="350" y="400"/>
                  <a:pt x="400" y="400"/>
                  <a:pt x="400" y="425"/>
                </a:cubicBezTo>
                <a:cubicBezTo>
                  <a:pt x="425" y="425"/>
                  <a:pt x="500" y="449"/>
                  <a:pt x="550" y="425"/>
                </a:cubicBezTo>
                <a:lnTo>
                  <a:pt x="550" y="425"/>
                </a:lnTo>
                <a:cubicBezTo>
                  <a:pt x="550" y="400"/>
                  <a:pt x="550" y="374"/>
                  <a:pt x="550" y="349"/>
                </a:cubicBezTo>
                <a:cubicBezTo>
                  <a:pt x="550" y="349"/>
                  <a:pt x="525" y="325"/>
                  <a:pt x="500" y="300"/>
                </a:cubicBezTo>
                <a:cubicBezTo>
                  <a:pt x="500" y="274"/>
                  <a:pt x="500" y="249"/>
                  <a:pt x="500" y="249"/>
                </a:cubicBezTo>
                <a:cubicBezTo>
                  <a:pt x="475" y="225"/>
                  <a:pt x="475" y="225"/>
                  <a:pt x="475" y="225"/>
                </a:cubicBezTo>
                <a:cubicBezTo>
                  <a:pt x="475" y="225"/>
                  <a:pt x="475" y="149"/>
                  <a:pt x="425" y="149"/>
                </a:cubicBezTo>
                <a:cubicBezTo>
                  <a:pt x="375" y="125"/>
                  <a:pt x="350" y="74"/>
                  <a:pt x="350" y="74"/>
                </a:cubicBezTo>
                <a:cubicBezTo>
                  <a:pt x="325" y="74"/>
                  <a:pt x="325" y="74"/>
                  <a:pt x="325" y="74"/>
                </a:cubicBezTo>
                <a:cubicBezTo>
                  <a:pt x="325" y="74"/>
                  <a:pt x="300" y="25"/>
                  <a:pt x="275" y="25"/>
                </a:cubicBezTo>
                <a:cubicBezTo>
                  <a:pt x="250" y="0"/>
                  <a:pt x="200" y="25"/>
                  <a:pt x="200" y="25"/>
                </a:cubicBezTo>
                <a:cubicBezTo>
                  <a:pt x="200" y="25"/>
                  <a:pt x="149" y="25"/>
                  <a:pt x="125" y="25"/>
                </a:cubicBezTo>
                <a:cubicBezTo>
                  <a:pt x="75" y="25"/>
                  <a:pt x="100" y="74"/>
                  <a:pt x="50" y="74"/>
                </a:cubicBezTo>
                <a:lnTo>
                  <a:pt x="50" y="74"/>
                </a:lnTo>
                <a:cubicBezTo>
                  <a:pt x="50" y="100"/>
                  <a:pt x="50" y="125"/>
                  <a:pt x="25" y="149"/>
                </a:cubicBezTo>
                <a:cubicBezTo>
                  <a:pt x="0" y="200"/>
                  <a:pt x="50" y="249"/>
                  <a:pt x="75" y="274"/>
                </a:cubicBezTo>
                <a:lnTo>
                  <a:pt x="75" y="300"/>
                </a:lnTo>
                <a:cubicBezTo>
                  <a:pt x="125" y="300"/>
                  <a:pt x="149" y="300"/>
                  <a:pt x="200" y="274"/>
                </a:cubicBezTo>
                <a:cubicBezTo>
                  <a:pt x="225" y="249"/>
                  <a:pt x="250" y="325"/>
                  <a:pt x="275" y="325"/>
                </a:cubicBezTo>
                <a:cubicBezTo>
                  <a:pt x="325" y="325"/>
                  <a:pt x="325" y="325"/>
                  <a:pt x="325" y="325"/>
                </a:cubicBezTo>
                <a:cubicBezTo>
                  <a:pt x="325" y="325"/>
                  <a:pt x="300" y="349"/>
                  <a:pt x="275" y="349"/>
                </a:cubicBezTo>
                <a:cubicBezTo>
                  <a:pt x="250" y="325"/>
                  <a:pt x="225" y="300"/>
                  <a:pt x="200" y="325"/>
                </a:cubicBezTo>
                <a:cubicBezTo>
                  <a:pt x="175" y="325"/>
                  <a:pt x="125" y="349"/>
                  <a:pt x="100" y="349"/>
                </a:cubicBezTo>
                <a:cubicBezTo>
                  <a:pt x="75" y="349"/>
                  <a:pt x="75" y="349"/>
                  <a:pt x="75" y="349"/>
                </a:cubicBezTo>
                <a:cubicBezTo>
                  <a:pt x="50" y="374"/>
                  <a:pt x="75" y="374"/>
                  <a:pt x="75" y="400"/>
                </a:cubicBezTo>
                <a:lnTo>
                  <a:pt x="75" y="400"/>
                </a:lnTo>
                <a:cubicBezTo>
                  <a:pt x="125" y="400"/>
                  <a:pt x="125" y="425"/>
                  <a:pt x="125" y="4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1" name="Freeform 17">
            <a:extLst>
              <a:ext uri="{FF2B5EF4-FFF2-40B4-BE49-F238E27FC236}">
                <a16:creationId xmlns:a16="http://schemas.microsoft.com/office/drawing/2014/main" id="{32FEDE89-2667-9A4E-90BC-24B643C6DA7D}"/>
              </a:ext>
            </a:extLst>
          </p:cNvPr>
          <p:cNvSpPr>
            <a:spLocks noChangeArrowheads="1"/>
          </p:cNvSpPr>
          <p:nvPr/>
        </p:nvSpPr>
        <p:spPr bwMode="auto">
          <a:xfrm>
            <a:off x="5271946" y="4453818"/>
            <a:ext cx="88593" cy="47812"/>
          </a:xfrm>
          <a:custGeom>
            <a:avLst/>
            <a:gdLst>
              <a:gd name="T0" fmla="*/ 150 w 276"/>
              <a:gd name="T1" fmla="*/ 125 h 150"/>
              <a:gd name="T2" fmla="*/ 150 w 276"/>
              <a:gd name="T3" fmla="*/ 125 h 150"/>
              <a:gd name="T4" fmla="*/ 225 w 276"/>
              <a:gd name="T5" fmla="*/ 99 h 150"/>
              <a:gd name="T6" fmla="*/ 250 w 276"/>
              <a:gd name="T7" fmla="*/ 74 h 150"/>
              <a:gd name="T8" fmla="*/ 250 w 276"/>
              <a:gd name="T9" fmla="*/ 25 h 150"/>
              <a:gd name="T10" fmla="*/ 275 w 276"/>
              <a:gd name="T11" fmla="*/ 0 h 150"/>
              <a:gd name="T12" fmla="*/ 250 w 276"/>
              <a:gd name="T13" fmla="*/ 0 h 150"/>
              <a:gd name="T14" fmla="*/ 100 w 276"/>
              <a:gd name="T15" fmla="*/ 0 h 150"/>
              <a:gd name="T16" fmla="*/ 50 w 276"/>
              <a:gd name="T17" fmla="*/ 25 h 150"/>
              <a:gd name="T18" fmla="*/ 0 w 276"/>
              <a:gd name="T19" fmla="*/ 0 h 150"/>
              <a:gd name="T20" fmla="*/ 74 w 276"/>
              <a:gd name="T21" fmla="*/ 74 h 150"/>
              <a:gd name="T22" fmla="*/ 125 w 276"/>
              <a:gd name="T23" fmla="*/ 149 h 150"/>
              <a:gd name="T24" fmla="*/ 125 w 276"/>
              <a:gd name="T25" fmla="*/ 149 h 150"/>
              <a:gd name="T26" fmla="*/ 150 w 276"/>
              <a:gd name="T27" fmla="*/ 1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6" h="150">
                <a:moveTo>
                  <a:pt x="150" y="125"/>
                </a:moveTo>
                <a:lnTo>
                  <a:pt x="150" y="125"/>
                </a:lnTo>
                <a:cubicBezTo>
                  <a:pt x="175" y="125"/>
                  <a:pt x="200" y="74"/>
                  <a:pt x="225" y="99"/>
                </a:cubicBezTo>
                <a:lnTo>
                  <a:pt x="250" y="74"/>
                </a:lnTo>
                <a:cubicBezTo>
                  <a:pt x="250" y="74"/>
                  <a:pt x="225" y="49"/>
                  <a:pt x="250" y="25"/>
                </a:cubicBezTo>
                <a:cubicBezTo>
                  <a:pt x="275" y="25"/>
                  <a:pt x="275" y="0"/>
                  <a:pt x="275" y="0"/>
                </a:cubicBezTo>
                <a:cubicBezTo>
                  <a:pt x="250" y="0"/>
                  <a:pt x="250" y="0"/>
                  <a:pt x="250" y="0"/>
                </a:cubicBezTo>
                <a:cubicBezTo>
                  <a:pt x="225" y="0"/>
                  <a:pt x="100" y="0"/>
                  <a:pt x="100" y="0"/>
                </a:cubicBezTo>
                <a:cubicBezTo>
                  <a:pt x="100" y="0"/>
                  <a:pt x="74" y="25"/>
                  <a:pt x="50" y="25"/>
                </a:cubicBezTo>
                <a:cubicBezTo>
                  <a:pt x="50" y="25"/>
                  <a:pt x="50" y="0"/>
                  <a:pt x="0" y="0"/>
                </a:cubicBezTo>
                <a:cubicBezTo>
                  <a:pt x="25" y="49"/>
                  <a:pt x="25" y="49"/>
                  <a:pt x="74" y="74"/>
                </a:cubicBezTo>
                <a:cubicBezTo>
                  <a:pt x="150" y="74"/>
                  <a:pt x="74" y="99"/>
                  <a:pt x="125" y="149"/>
                </a:cubicBezTo>
                <a:lnTo>
                  <a:pt x="125" y="149"/>
                </a:lnTo>
                <a:cubicBezTo>
                  <a:pt x="150" y="149"/>
                  <a:pt x="150" y="125"/>
                  <a:pt x="1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4" name="Freeform 18">
            <a:extLst>
              <a:ext uri="{FF2B5EF4-FFF2-40B4-BE49-F238E27FC236}">
                <a16:creationId xmlns:a16="http://schemas.microsoft.com/office/drawing/2014/main" id="{994AE827-C826-A341-AF60-B581615D1BD7}"/>
              </a:ext>
            </a:extLst>
          </p:cNvPr>
          <p:cNvSpPr>
            <a:spLocks noChangeArrowheads="1"/>
          </p:cNvSpPr>
          <p:nvPr/>
        </p:nvSpPr>
        <p:spPr bwMode="auto">
          <a:xfrm>
            <a:off x="6204283" y="4493191"/>
            <a:ext cx="367029" cy="262968"/>
          </a:xfrm>
          <a:custGeom>
            <a:avLst/>
            <a:gdLst>
              <a:gd name="T0" fmla="*/ 1051 w 1152"/>
              <a:gd name="T1" fmla="*/ 475 h 826"/>
              <a:gd name="T2" fmla="*/ 1051 w 1152"/>
              <a:gd name="T3" fmla="*/ 475 h 826"/>
              <a:gd name="T4" fmla="*/ 1026 w 1152"/>
              <a:gd name="T5" fmla="*/ 400 h 826"/>
              <a:gd name="T6" fmla="*/ 976 w 1152"/>
              <a:gd name="T7" fmla="*/ 349 h 826"/>
              <a:gd name="T8" fmla="*/ 925 w 1152"/>
              <a:gd name="T9" fmla="*/ 300 h 826"/>
              <a:gd name="T10" fmla="*/ 851 w 1152"/>
              <a:gd name="T11" fmla="*/ 249 h 826"/>
              <a:gd name="T12" fmla="*/ 851 w 1152"/>
              <a:gd name="T13" fmla="*/ 224 h 826"/>
              <a:gd name="T14" fmla="*/ 801 w 1152"/>
              <a:gd name="T15" fmla="*/ 224 h 826"/>
              <a:gd name="T16" fmla="*/ 801 w 1152"/>
              <a:gd name="T17" fmla="*/ 200 h 826"/>
              <a:gd name="T18" fmla="*/ 801 w 1152"/>
              <a:gd name="T19" fmla="*/ 100 h 826"/>
              <a:gd name="T20" fmla="*/ 725 w 1152"/>
              <a:gd name="T21" fmla="*/ 24 h 826"/>
              <a:gd name="T22" fmla="*/ 725 w 1152"/>
              <a:gd name="T23" fmla="*/ 24 h 826"/>
              <a:gd name="T24" fmla="*/ 651 w 1152"/>
              <a:gd name="T25" fmla="*/ 49 h 826"/>
              <a:gd name="T26" fmla="*/ 625 w 1152"/>
              <a:gd name="T27" fmla="*/ 100 h 826"/>
              <a:gd name="T28" fmla="*/ 525 w 1152"/>
              <a:gd name="T29" fmla="*/ 175 h 826"/>
              <a:gd name="T30" fmla="*/ 401 w 1152"/>
              <a:gd name="T31" fmla="*/ 224 h 826"/>
              <a:gd name="T32" fmla="*/ 401 w 1152"/>
              <a:gd name="T33" fmla="*/ 275 h 826"/>
              <a:gd name="T34" fmla="*/ 301 w 1152"/>
              <a:gd name="T35" fmla="*/ 300 h 826"/>
              <a:gd name="T36" fmla="*/ 201 w 1152"/>
              <a:gd name="T37" fmla="*/ 349 h 826"/>
              <a:gd name="T38" fmla="*/ 151 w 1152"/>
              <a:gd name="T39" fmla="*/ 349 h 826"/>
              <a:gd name="T40" fmla="*/ 100 w 1152"/>
              <a:gd name="T41" fmla="*/ 349 h 826"/>
              <a:gd name="T42" fmla="*/ 76 w 1152"/>
              <a:gd name="T43" fmla="*/ 349 h 826"/>
              <a:gd name="T44" fmla="*/ 25 w 1152"/>
              <a:gd name="T45" fmla="*/ 400 h 826"/>
              <a:gd name="T46" fmla="*/ 0 w 1152"/>
              <a:gd name="T47" fmla="*/ 500 h 826"/>
              <a:gd name="T48" fmla="*/ 0 w 1152"/>
              <a:gd name="T49" fmla="*/ 575 h 826"/>
              <a:gd name="T50" fmla="*/ 25 w 1152"/>
              <a:gd name="T51" fmla="*/ 649 h 826"/>
              <a:gd name="T52" fmla="*/ 51 w 1152"/>
              <a:gd name="T53" fmla="*/ 700 h 826"/>
              <a:gd name="T54" fmla="*/ 76 w 1152"/>
              <a:gd name="T55" fmla="*/ 749 h 826"/>
              <a:gd name="T56" fmla="*/ 125 w 1152"/>
              <a:gd name="T57" fmla="*/ 800 h 826"/>
              <a:gd name="T58" fmla="*/ 151 w 1152"/>
              <a:gd name="T59" fmla="*/ 825 h 826"/>
              <a:gd name="T60" fmla="*/ 151 w 1152"/>
              <a:gd name="T61" fmla="*/ 800 h 826"/>
              <a:gd name="T62" fmla="*/ 176 w 1152"/>
              <a:gd name="T63" fmla="*/ 749 h 826"/>
              <a:gd name="T64" fmla="*/ 225 w 1152"/>
              <a:gd name="T65" fmla="*/ 725 h 826"/>
              <a:gd name="T66" fmla="*/ 251 w 1152"/>
              <a:gd name="T67" fmla="*/ 725 h 826"/>
              <a:gd name="T68" fmla="*/ 351 w 1152"/>
              <a:gd name="T69" fmla="*/ 725 h 826"/>
              <a:gd name="T70" fmla="*/ 351 w 1152"/>
              <a:gd name="T71" fmla="*/ 675 h 826"/>
              <a:gd name="T72" fmla="*/ 451 w 1152"/>
              <a:gd name="T73" fmla="*/ 600 h 826"/>
              <a:gd name="T74" fmla="*/ 525 w 1152"/>
              <a:gd name="T75" fmla="*/ 649 h 826"/>
              <a:gd name="T76" fmla="*/ 701 w 1152"/>
              <a:gd name="T77" fmla="*/ 675 h 826"/>
              <a:gd name="T78" fmla="*/ 725 w 1152"/>
              <a:gd name="T79" fmla="*/ 600 h 826"/>
              <a:gd name="T80" fmla="*/ 801 w 1152"/>
              <a:gd name="T81" fmla="*/ 600 h 826"/>
              <a:gd name="T82" fmla="*/ 901 w 1152"/>
              <a:gd name="T83" fmla="*/ 575 h 826"/>
              <a:gd name="T84" fmla="*/ 976 w 1152"/>
              <a:gd name="T85" fmla="*/ 575 h 826"/>
              <a:gd name="T86" fmla="*/ 1076 w 1152"/>
              <a:gd name="T87" fmla="*/ 575 h 826"/>
              <a:gd name="T88" fmla="*/ 1151 w 1152"/>
              <a:gd name="T89" fmla="*/ 575 h 826"/>
              <a:gd name="T90" fmla="*/ 1126 w 1152"/>
              <a:gd name="T91" fmla="*/ 525 h 826"/>
              <a:gd name="T92" fmla="*/ 1051 w 1152"/>
              <a:gd name="T93" fmla="*/ 475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52" h="826">
                <a:moveTo>
                  <a:pt x="1051" y="475"/>
                </a:moveTo>
                <a:lnTo>
                  <a:pt x="1051" y="475"/>
                </a:lnTo>
                <a:cubicBezTo>
                  <a:pt x="1051" y="449"/>
                  <a:pt x="1051" y="425"/>
                  <a:pt x="1026" y="400"/>
                </a:cubicBezTo>
                <a:cubicBezTo>
                  <a:pt x="1001" y="375"/>
                  <a:pt x="976" y="375"/>
                  <a:pt x="976" y="349"/>
                </a:cubicBezTo>
                <a:cubicBezTo>
                  <a:pt x="976" y="324"/>
                  <a:pt x="951" y="324"/>
                  <a:pt x="925" y="300"/>
                </a:cubicBezTo>
                <a:cubicBezTo>
                  <a:pt x="901" y="249"/>
                  <a:pt x="851" y="249"/>
                  <a:pt x="851" y="249"/>
                </a:cubicBezTo>
                <a:cubicBezTo>
                  <a:pt x="851" y="224"/>
                  <a:pt x="851" y="224"/>
                  <a:pt x="851" y="224"/>
                </a:cubicBezTo>
                <a:cubicBezTo>
                  <a:pt x="801" y="224"/>
                  <a:pt x="801" y="224"/>
                  <a:pt x="801" y="224"/>
                </a:cubicBezTo>
                <a:cubicBezTo>
                  <a:pt x="801" y="224"/>
                  <a:pt x="776" y="200"/>
                  <a:pt x="801" y="200"/>
                </a:cubicBezTo>
                <a:cubicBezTo>
                  <a:pt x="851" y="175"/>
                  <a:pt x="801" y="124"/>
                  <a:pt x="801" y="100"/>
                </a:cubicBezTo>
                <a:cubicBezTo>
                  <a:pt x="801" y="100"/>
                  <a:pt x="751" y="24"/>
                  <a:pt x="725" y="24"/>
                </a:cubicBezTo>
                <a:lnTo>
                  <a:pt x="725" y="24"/>
                </a:lnTo>
                <a:cubicBezTo>
                  <a:pt x="701" y="0"/>
                  <a:pt x="651" y="24"/>
                  <a:pt x="651" y="49"/>
                </a:cubicBezTo>
                <a:cubicBezTo>
                  <a:pt x="625" y="74"/>
                  <a:pt x="625" y="74"/>
                  <a:pt x="625" y="100"/>
                </a:cubicBezTo>
                <a:cubicBezTo>
                  <a:pt x="601" y="100"/>
                  <a:pt x="551" y="149"/>
                  <a:pt x="525" y="175"/>
                </a:cubicBezTo>
                <a:cubicBezTo>
                  <a:pt x="501" y="224"/>
                  <a:pt x="425" y="200"/>
                  <a:pt x="401" y="224"/>
                </a:cubicBezTo>
                <a:cubicBezTo>
                  <a:pt x="376" y="224"/>
                  <a:pt x="401" y="249"/>
                  <a:pt x="401" y="275"/>
                </a:cubicBezTo>
                <a:cubicBezTo>
                  <a:pt x="376" y="275"/>
                  <a:pt x="325" y="300"/>
                  <a:pt x="301" y="300"/>
                </a:cubicBezTo>
                <a:cubicBezTo>
                  <a:pt x="301" y="324"/>
                  <a:pt x="225" y="324"/>
                  <a:pt x="201" y="349"/>
                </a:cubicBezTo>
                <a:cubicBezTo>
                  <a:pt x="176" y="375"/>
                  <a:pt x="176" y="300"/>
                  <a:pt x="151" y="349"/>
                </a:cubicBezTo>
                <a:cubicBezTo>
                  <a:pt x="125" y="375"/>
                  <a:pt x="100" y="375"/>
                  <a:pt x="100" y="349"/>
                </a:cubicBezTo>
                <a:lnTo>
                  <a:pt x="76" y="349"/>
                </a:lnTo>
                <a:cubicBezTo>
                  <a:pt x="76" y="375"/>
                  <a:pt x="51" y="375"/>
                  <a:pt x="25" y="400"/>
                </a:cubicBezTo>
                <a:cubicBezTo>
                  <a:pt x="25" y="449"/>
                  <a:pt x="0" y="475"/>
                  <a:pt x="0" y="500"/>
                </a:cubicBezTo>
                <a:cubicBezTo>
                  <a:pt x="0" y="525"/>
                  <a:pt x="0" y="549"/>
                  <a:pt x="0" y="575"/>
                </a:cubicBezTo>
                <a:cubicBezTo>
                  <a:pt x="0" y="625"/>
                  <a:pt x="0" y="625"/>
                  <a:pt x="25" y="649"/>
                </a:cubicBezTo>
                <a:cubicBezTo>
                  <a:pt x="51" y="675"/>
                  <a:pt x="51" y="700"/>
                  <a:pt x="51" y="700"/>
                </a:cubicBezTo>
                <a:cubicBezTo>
                  <a:pt x="51" y="700"/>
                  <a:pt x="51" y="725"/>
                  <a:pt x="76" y="749"/>
                </a:cubicBezTo>
                <a:lnTo>
                  <a:pt x="125" y="800"/>
                </a:lnTo>
                <a:cubicBezTo>
                  <a:pt x="125" y="800"/>
                  <a:pt x="125" y="825"/>
                  <a:pt x="151" y="825"/>
                </a:cubicBezTo>
                <a:lnTo>
                  <a:pt x="151" y="800"/>
                </a:lnTo>
                <a:cubicBezTo>
                  <a:pt x="176" y="775"/>
                  <a:pt x="176" y="749"/>
                  <a:pt x="176" y="749"/>
                </a:cubicBezTo>
                <a:cubicBezTo>
                  <a:pt x="225" y="725"/>
                  <a:pt x="225" y="725"/>
                  <a:pt x="225" y="725"/>
                </a:cubicBezTo>
                <a:cubicBezTo>
                  <a:pt x="251" y="725"/>
                  <a:pt x="251" y="725"/>
                  <a:pt x="251" y="725"/>
                </a:cubicBezTo>
                <a:cubicBezTo>
                  <a:pt x="351" y="725"/>
                  <a:pt x="351" y="725"/>
                  <a:pt x="351" y="725"/>
                </a:cubicBezTo>
                <a:cubicBezTo>
                  <a:pt x="351" y="675"/>
                  <a:pt x="351" y="675"/>
                  <a:pt x="351" y="675"/>
                </a:cubicBezTo>
                <a:cubicBezTo>
                  <a:pt x="351" y="675"/>
                  <a:pt x="401" y="600"/>
                  <a:pt x="451" y="600"/>
                </a:cubicBezTo>
                <a:cubicBezTo>
                  <a:pt x="476" y="600"/>
                  <a:pt x="525" y="649"/>
                  <a:pt x="525" y="649"/>
                </a:cubicBezTo>
                <a:cubicBezTo>
                  <a:pt x="701" y="675"/>
                  <a:pt x="701" y="675"/>
                  <a:pt x="701" y="675"/>
                </a:cubicBezTo>
                <a:cubicBezTo>
                  <a:pt x="701" y="675"/>
                  <a:pt x="701" y="625"/>
                  <a:pt x="725" y="600"/>
                </a:cubicBezTo>
                <a:cubicBezTo>
                  <a:pt x="751" y="600"/>
                  <a:pt x="776" y="625"/>
                  <a:pt x="801" y="600"/>
                </a:cubicBezTo>
                <a:cubicBezTo>
                  <a:pt x="825" y="600"/>
                  <a:pt x="851" y="575"/>
                  <a:pt x="901" y="575"/>
                </a:cubicBezTo>
                <a:cubicBezTo>
                  <a:pt x="925" y="575"/>
                  <a:pt x="951" y="600"/>
                  <a:pt x="976" y="575"/>
                </a:cubicBezTo>
                <a:cubicBezTo>
                  <a:pt x="1001" y="525"/>
                  <a:pt x="1076" y="575"/>
                  <a:pt x="1076" y="575"/>
                </a:cubicBezTo>
                <a:cubicBezTo>
                  <a:pt x="1151" y="575"/>
                  <a:pt x="1151" y="575"/>
                  <a:pt x="1151" y="575"/>
                </a:cubicBezTo>
                <a:cubicBezTo>
                  <a:pt x="1126" y="525"/>
                  <a:pt x="1126" y="525"/>
                  <a:pt x="1126" y="525"/>
                </a:cubicBezTo>
                <a:lnTo>
                  <a:pt x="1051" y="47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5" name="Freeform 19">
            <a:extLst>
              <a:ext uri="{FF2B5EF4-FFF2-40B4-BE49-F238E27FC236}">
                <a16:creationId xmlns:a16="http://schemas.microsoft.com/office/drawing/2014/main" id="{81BCBED6-0DBE-8447-8DD6-B7D9E69B50DB}"/>
              </a:ext>
            </a:extLst>
          </p:cNvPr>
          <p:cNvSpPr>
            <a:spLocks noChangeArrowheads="1"/>
          </p:cNvSpPr>
          <p:nvPr/>
        </p:nvSpPr>
        <p:spPr bwMode="auto">
          <a:xfrm>
            <a:off x="5852721" y="4414443"/>
            <a:ext cx="350155" cy="295311"/>
          </a:xfrm>
          <a:custGeom>
            <a:avLst/>
            <a:gdLst>
              <a:gd name="T0" fmla="*/ 676 w 1100"/>
              <a:gd name="T1" fmla="*/ 676 h 927"/>
              <a:gd name="T2" fmla="*/ 676 w 1100"/>
              <a:gd name="T3" fmla="*/ 676 h 927"/>
              <a:gd name="T4" fmla="*/ 725 w 1100"/>
              <a:gd name="T5" fmla="*/ 651 h 927"/>
              <a:gd name="T6" fmla="*/ 799 w 1100"/>
              <a:gd name="T7" fmla="*/ 700 h 927"/>
              <a:gd name="T8" fmla="*/ 850 w 1100"/>
              <a:gd name="T9" fmla="*/ 676 h 927"/>
              <a:gd name="T10" fmla="*/ 899 w 1100"/>
              <a:gd name="T11" fmla="*/ 526 h 927"/>
              <a:gd name="T12" fmla="*/ 950 w 1100"/>
              <a:gd name="T13" fmla="*/ 475 h 927"/>
              <a:gd name="T14" fmla="*/ 975 w 1100"/>
              <a:gd name="T15" fmla="*/ 426 h 927"/>
              <a:gd name="T16" fmla="*/ 999 w 1100"/>
              <a:gd name="T17" fmla="*/ 351 h 927"/>
              <a:gd name="T18" fmla="*/ 1049 w 1100"/>
              <a:gd name="T19" fmla="*/ 251 h 927"/>
              <a:gd name="T20" fmla="*/ 1099 w 1100"/>
              <a:gd name="T21" fmla="*/ 225 h 927"/>
              <a:gd name="T22" fmla="*/ 1099 w 1100"/>
              <a:gd name="T23" fmla="*/ 151 h 927"/>
              <a:gd name="T24" fmla="*/ 1049 w 1100"/>
              <a:gd name="T25" fmla="*/ 126 h 927"/>
              <a:gd name="T26" fmla="*/ 1049 w 1100"/>
              <a:gd name="T27" fmla="*/ 75 h 927"/>
              <a:gd name="T28" fmla="*/ 1024 w 1100"/>
              <a:gd name="T29" fmla="*/ 26 h 927"/>
              <a:gd name="T30" fmla="*/ 999 w 1100"/>
              <a:gd name="T31" fmla="*/ 26 h 927"/>
              <a:gd name="T32" fmla="*/ 924 w 1100"/>
              <a:gd name="T33" fmla="*/ 75 h 927"/>
              <a:gd name="T34" fmla="*/ 850 w 1100"/>
              <a:gd name="T35" fmla="*/ 51 h 927"/>
              <a:gd name="T36" fmla="*/ 725 w 1100"/>
              <a:gd name="T37" fmla="*/ 51 h 927"/>
              <a:gd name="T38" fmla="*/ 651 w 1100"/>
              <a:gd name="T39" fmla="*/ 100 h 927"/>
              <a:gd name="T40" fmla="*/ 576 w 1100"/>
              <a:gd name="T41" fmla="*/ 100 h 927"/>
              <a:gd name="T42" fmla="*/ 500 w 1100"/>
              <a:gd name="T43" fmla="*/ 51 h 927"/>
              <a:gd name="T44" fmla="*/ 425 w 1100"/>
              <a:gd name="T45" fmla="*/ 75 h 927"/>
              <a:gd name="T46" fmla="*/ 376 w 1100"/>
              <a:gd name="T47" fmla="*/ 26 h 927"/>
              <a:gd name="T48" fmla="*/ 300 w 1100"/>
              <a:gd name="T49" fmla="*/ 0 h 927"/>
              <a:gd name="T50" fmla="*/ 225 w 1100"/>
              <a:gd name="T51" fmla="*/ 26 h 927"/>
              <a:gd name="T52" fmla="*/ 151 w 1100"/>
              <a:gd name="T53" fmla="*/ 26 h 927"/>
              <a:gd name="T54" fmla="*/ 125 w 1100"/>
              <a:gd name="T55" fmla="*/ 100 h 927"/>
              <a:gd name="T56" fmla="*/ 75 w 1100"/>
              <a:gd name="T57" fmla="*/ 175 h 927"/>
              <a:gd name="T58" fmla="*/ 75 w 1100"/>
              <a:gd name="T59" fmla="*/ 175 h 927"/>
              <a:gd name="T60" fmla="*/ 75 w 1100"/>
              <a:gd name="T61" fmla="*/ 251 h 927"/>
              <a:gd name="T62" fmla="*/ 75 w 1100"/>
              <a:gd name="T63" fmla="*/ 375 h 927"/>
              <a:gd name="T64" fmla="*/ 51 w 1100"/>
              <a:gd name="T65" fmla="*/ 451 h 927"/>
              <a:gd name="T66" fmla="*/ 0 w 1100"/>
              <a:gd name="T67" fmla="*/ 500 h 927"/>
              <a:gd name="T68" fmla="*/ 0 w 1100"/>
              <a:gd name="T69" fmla="*/ 626 h 927"/>
              <a:gd name="T70" fmla="*/ 25 w 1100"/>
              <a:gd name="T71" fmla="*/ 700 h 927"/>
              <a:gd name="T72" fmla="*/ 25 w 1100"/>
              <a:gd name="T73" fmla="*/ 700 h 927"/>
              <a:gd name="T74" fmla="*/ 175 w 1100"/>
              <a:gd name="T75" fmla="*/ 726 h 927"/>
              <a:gd name="T76" fmla="*/ 251 w 1100"/>
              <a:gd name="T77" fmla="*/ 826 h 927"/>
              <a:gd name="T78" fmla="*/ 300 w 1100"/>
              <a:gd name="T79" fmla="*/ 900 h 927"/>
              <a:gd name="T80" fmla="*/ 400 w 1100"/>
              <a:gd name="T81" fmla="*/ 876 h 927"/>
              <a:gd name="T82" fmla="*/ 525 w 1100"/>
              <a:gd name="T83" fmla="*/ 876 h 927"/>
              <a:gd name="T84" fmla="*/ 551 w 1100"/>
              <a:gd name="T85" fmla="*/ 876 h 927"/>
              <a:gd name="T86" fmla="*/ 576 w 1100"/>
              <a:gd name="T87" fmla="*/ 776 h 927"/>
              <a:gd name="T88" fmla="*/ 676 w 1100"/>
              <a:gd name="T89" fmla="*/ 676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00" h="927">
                <a:moveTo>
                  <a:pt x="676" y="676"/>
                </a:moveTo>
                <a:lnTo>
                  <a:pt x="676" y="676"/>
                </a:lnTo>
                <a:cubicBezTo>
                  <a:pt x="700" y="676"/>
                  <a:pt x="725" y="676"/>
                  <a:pt x="725" y="651"/>
                </a:cubicBezTo>
                <a:cubicBezTo>
                  <a:pt x="751" y="651"/>
                  <a:pt x="799" y="676"/>
                  <a:pt x="799" y="700"/>
                </a:cubicBezTo>
                <a:cubicBezTo>
                  <a:pt x="799" y="726"/>
                  <a:pt x="824" y="700"/>
                  <a:pt x="850" y="676"/>
                </a:cubicBezTo>
                <a:cubicBezTo>
                  <a:pt x="850" y="626"/>
                  <a:pt x="899" y="551"/>
                  <a:pt x="899" y="526"/>
                </a:cubicBezTo>
                <a:cubicBezTo>
                  <a:pt x="899" y="500"/>
                  <a:pt x="950" y="475"/>
                  <a:pt x="950" y="475"/>
                </a:cubicBezTo>
                <a:cubicBezTo>
                  <a:pt x="950" y="451"/>
                  <a:pt x="950" y="426"/>
                  <a:pt x="975" y="426"/>
                </a:cubicBezTo>
                <a:cubicBezTo>
                  <a:pt x="975" y="400"/>
                  <a:pt x="999" y="375"/>
                  <a:pt x="999" y="351"/>
                </a:cubicBezTo>
                <a:cubicBezTo>
                  <a:pt x="975" y="351"/>
                  <a:pt x="1024" y="251"/>
                  <a:pt x="1049" y="251"/>
                </a:cubicBezTo>
                <a:cubicBezTo>
                  <a:pt x="1049" y="251"/>
                  <a:pt x="1099" y="251"/>
                  <a:pt x="1099" y="225"/>
                </a:cubicBezTo>
                <a:cubicBezTo>
                  <a:pt x="1099" y="200"/>
                  <a:pt x="1099" y="175"/>
                  <a:pt x="1099" y="151"/>
                </a:cubicBezTo>
                <a:cubicBezTo>
                  <a:pt x="1075" y="151"/>
                  <a:pt x="1049" y="126"/>
                  <a:pt x="1049" y="126"/>
                </a:cubicBezTo>
                <a:cubicBezTo>
                  <a:pt x="1049" y="126"/>
                  <a:pt x="1049" y="100"/>
                  <a:pt x="1049" y="75"/>
                </a:cubicBezTo>
                <a:cubicBezTo>
                  <a:pt x="1049" y="75"/>
                  <a:pt x="1049" y="51"/>
                  <a:pt x="1024" y="26"/>
                </a:cubicBezTo>
                <a:cubicBezTo>
                  <a:pt x="999" y="26"/>
                  <a:pt x="999" y="0"/>
                  <a:pt x="999" y="26"/>
                </a:cubicBezTo>
                <a:cubicBezTo>
                  <a:pt x="975" y="26"/>
                  <a:pt x="950" y="75"/>
                  <a:pt x="924" y="75"/>
                </a:cubicBezTo>
                <a:cubicBezTo>
                  <a:pt x="899" y="75"/>
                  <a:pt x="875" y="75"/>
                  <a:pt x="850" y="51"/>
                </a:cubicBezTo>
                <a:cubicBezTo>
                  <a:pt x="824" y="51"/>
                  <a:pt x="751" y="51"/>
                  <a:pt x="725" y="51"/>
                </a:cubicBezTo>
                <a:cubicBezTo>
                  <a:pt x="700" y="51"/>
                  <a:pt x="676" y="75"/>
                  <a:pt x="651" y="100"/>
                </a:cubicBezTo>
                <a:lnTo>
                  <a:pt x="576" y="100"/>
                </a:lnTo>
                <a:cubicBezTo>
                  <a:pt x="551" y="100"/>
                  <a:pt x="500" y="51"/>
                  <a:pt x="500" y="51"/>
                </a:cubicBezTo>
                <a:cubicBezTo>
                  <a:pt x="476" y="51"/>
                  <a:pt x="451" y="75"/>
                  <a:pt x="425" y="75"/>
                </a:cubicBezTo>
                <a:cubicBezTo>
                  <a:pt x="400" y="100"/>
                  <a:pt x="376" y="51"/>
                  <a:pt x="376" y="26"/>
                </a:cubicBezTo>
                <a:cubicBezTo>
                  <a:pt x="351" y="0"/>
                  <a:pt x="300" y="26"/>
                  <a:pt x="300" y="0"/>
                </a:cubicBezTo>
                <a:cubicBezTo>
                  <a:pt x="275" y="0"/>
                  <a:pt x="251" y="26"/>
                  <a:pt x="225" y="26"/>
                </a:cubicBezTo>
                <a:cubicBezTo>
                  <a:pt x="225" y="26"/>
                  <a:pt x="175" y="26"/>
                  <a:pt x="151" y="26"/>
                </a:cubicBezTo>
                <a:cubicBezTo>
                  <a:pt x="125" y="51"/>
                  <a:pt x="125" y="100"/>
                  <a:pt x="125" y="100"/>
                </a:cubicBezTo>
                <a:cubicBezTo>
                  <a:pt x="125" y="100"/>
                  <a:pt x="75" y="151"/>
                  <a:pt x="75" y="175"/>
                </a:cubicBezTo>
                <a:lnTo>
                  <a:pt x="75" y="175"/>
                </a:lnTo>
                <a:cubicBezTo>
                  <a:pt x="75" y="200"/>
                  <a:pt x="75" y="251"/>
                  <a:pt x="75" y="251"/>
                </a:cubicBezTo>
                <a:cubicBezTo>
                  <a:pt x="75" y="275"/>
                  <a:pt x="100" y="375"/>
                  <a:pt x="75" y="375"/>
                </a:cubicBezTo>
                <a:cubicBezTo>
                  <a:pt x="51" y="400"/>
                  <a:pt x="51" y="451"/>
                  <a:pt x="51" y="451"/>
                </a:cubicBezTo>
                <a:cubicBezTo>
                  <a:pt x="51" y="451"/>
                  <a:pt x="0" y="451"/>
                  <a:pt x="0" y="500"/>
                </a:cubicBezTo>
                <a:cubicBezTo>
                  <a:pt x="0" y="551"/>
                  <a:pt x="0" y="575"/>
                  <a:pt x="0" y="626"/>
                </a:cubicBezTo>
                <a:cubicBezTo>
                  <a:pt x="0" y="651"/>
                  <a:pt x="25" y="651"/>
                  <a:pt x="25" y="700"/>
                </a:cubicBezTo>
                <a:lnTo>
                  <a:pt x="25" y="700"/>
                </a:lnTo>
                <a:cubicBezTo>
                  <a:pt x="51" y="726"/>
                  <a:pt x="125" y="726"/>
                  <a:pt x="175" y="726"/>
                </a:cubicBezTo>
                <a:cubicBezTo>
                  <a:pt x="225" y="751"/>
                  <a:pt x="251" y="800"/>
                  <a:pt x="251" y="826"/>
                </a:cubicBezTo>
                <a:cubicBezTo>
                  <a:pt x="251" y="851"/>
                  <a:pt x="300" y="900"/>
                  <a:pt x="300" y="900"/>
                </a:cubicBezTo>
                <a:cubicBezTo>
                  <a:pt x="325" y="926"/>
                  <a:pt x="376" y="876"/>
                  <a:pt x="400" y="876"/>
                </a:cubicBezTo>
                <a:cubicBezTo>
                  <a:pt x="425" y="876"/>
                  <a:pt x="525" y="876"/>
                  <a:pt x="525" y="876"/>
                </a:cubicBezTo>
                <a:lnTo>
                  <a:pt x="551" y="876"/>
                </a:lnTo>
                <a:cubicBezTo>
                  <a:pt x="576" y="826"/>
                  <a:pt x="576" y="776"/>
                  <a:pt x="576" y="776"/>
                </a:cubicBezTo>
                <a:lnTo>
                  <a:pt x="676" y="67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6" name="Freeform 20">
            <a:extLst>
              <a:ext uri="{FF2B5EF4-FFF2-40B4-BE49-F238E27FC236}">
                <a16:creationId xmlns:a16="http://schemas.microsoft.com/office/drawing/2014/main" id="{09A213AD-CA17-A341-AE46-E76E387028BA}"/>
              </a:ext>
            </a:extLst>
          </p:cNvPr>
          <p:cNvSpPr>
            <a:spLocks noChangeArrowheads="1"/>
          </p:cNvSpPr>
          <p:nvPr/>
        </p:nvSpPr>
        <p:spPr bwMode="auto">
          <a:xfrm>
            <a:off x="5789440" y="4453818"/>
            <a:ext cx="95624" cy="191249"/>
          </a:xfrm>
          <a:custGeom>
            <a:avLst/>
            <a:gdLst>
              <a:gd name="T0" fmla="*/ 200 w 301"/>
              <a:gd name="T1" fmla="*/ 374 h 601"/>
              <a:gd name="T2" fmla="*/ 200 w 301"/>
              <a:gd name="T3" fmla="*/ 374 h 601"/>
              <a:gd name="T4" fmla="*/ 251 w 301"/>
              <a:gd name="T5" fmla="*/ 325 h 601"/>
              <a:gd name="T6" fmla="*/ 275 w 301"/>
              <a:gd name="T7" fmla="*/ 249 h 601"/>
              <a:gd name="T8" fmla="*/ 275 w 301"/>
              <a:gd name="T9" fmla="*/ 125 h 601"/>
              <a:gd name="T10" fmla="*/ 275 w 301"/>
              <a:gd name="T11" fmla="*/ 49 h 601"/>
              <a:gd name="T12" fmla="*/ 251 w 301"/>
              <a:gd name="T13" fmla="*/ 49 h 601"/>
              <a:gd name="T14" fmla="*/ 225 w 301"/>
              <a:gd name="T15" fmla="*/ 25 h 601"/>
              <a:gd name="T16" fmla="*/ 175 w 301"/>
              <a:gd name="T17" fmla="*/ 49 h 601"/>
              <a:gd name="T18" fmla="*/ 151 w 301"/>
              <a:gd name="T19" fmla="*/ 99 h 601"/>
              <a:gd name="T20" fmla="*/ 75 w 301"/>
              <a:gd name="T21" fmla="*/ 125 h 601"/>
              <a:gd name="T22" fmla="*/ 25 w 301"/>
              <a:gd name="T23" fmla="*/ 149 h 601"/>
              <a:gd name="T24" fmla="*/ 0 w 301"/>
              <a:gd name="T25" fmla="*/ 149 h 601"/>
              <a:gd name="T26" fmla="*/ 51 w 301"/>
              <a:gd name="T27" fmla="*/ 249 h 601"/>
              <a:gd name="T28" fmla="*/ 75 w 301"/>
              <a:gd name="T29" fmla="*/ 300 h 601"/>
              <a:gd name="T30" fmla="*/ 100 w 301"/>
              <a:gd name="T31" fmla="*/ 425 h 601"/>
              <a:gd name="T32" fmla="*/ 100 w 301"/>
              <a:gd name="T33" fmla="*/ 600 h 601"/>
              <a:gd name="T34" fmla="*/ 175 w 301"/>
              <a:gd name="T35" fmla="*/ 574 h 601"/>
              <a:gd name="T36" fmla="*/ 225 w 301"/>
              <a:gd name="T37" fmla="*/ 574 h 601"/>
              <a:gd name="T38" fmla="*/ 200 w 301"/>
              <a:gd name="T39" fmla="*/ 500 h 601"/>
              <a:gd name="T40" fmla="*/ 200 w 301"/>
              <a:gd name="T41" fmla="*/ 374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1" h="601">
                <a:moveTo>
                  <a:pt x="200" y="374"/>
                </a:moveTo>
                <a:lnTo>
                  <a:pt x="200" y="374"/>
                </a:lnTo>
                <a:cubicBezTo>
                  <a:pt x="200" y="325"/>
                  <a:pt x="251" y="325"/>
                  <a:pt x="251" y="325"/>
                </a:cubicBezTo>
                <a:cubicBezTo>
                  <a:pt x="251" y="325"/>
                  <a:pt x="251" y="274"/>
                  <a:pt x="275" y="249"/>
                </a:cubicBezTo>
                <a:cubicBezTo>
                  <a:pt x="300" y="249"/>
                  <a:pt x="275" y="149"/>
                  <a:pt x="275" y="125"/>
                </a:cubicBezTo>
                <a:cubicBezTo>
                  <a:pt x="275" y="125"/>
                  <a:pt x="275" y="74"/>
                  <a:pt x="275" y="49"/>
                </a:cubicBezTo>
                <a:cubicBezTo>
                  <a:pt x="275" y="74"/>
                  <a:pt x="251" y="74"/>
                  <a:pt x="251" y="49"/>
                </a:cubicBezTo>
                <a:cubicBezTo>
                  <a:pt x="225" y="49"/>
                  <a:pt x="251" y="25"/>
                  <a:pt x="225" y="25"/>
                </a:cubicBezTo>
                <a:cubicBezTo>
                  <a:pt x="175" y="0"/>
                  <a:pt x="175" y="49"/>
                  <a:pt x="175" y="49"/>
                </a:cubicBezTo>
                <a:cubicBezTo>
                  <a:pt x="175" y="74"/>
                  <a:pt x="175" y="74"/>
                  <a:pt x="151" y="99"/>
                </a:cubicBezTo>
                <a:cubicBezTo>
                  <a:pt x="151" y="99"/>
                  <a:pt x="100" y="125"/>
                  <a:pt x="75" y="125"/>
                </a:cubicBezTo>
                <a:cubicBezTo>
                  <a:pt x="51" y="125"/>
                  <a:pt x="51" y="149"/>
                  <a:pt x="25" y="149"/>
                </a:cubicBezTo>
                <a:cubicBezTo>
                  <a:pt x="25" y="149"/>
                  <a:pt x="25" y="149"/>
                  <a:pt x="0" y="149"/>
                </a:cubicBezTo>
                <a:cubicBezTo>
                  <a:pt x="25" y="225"/>
                  <a:pt x="25" y="225"/>
                  <a:pt x="51" y="249"/>
                </a:cubicBezTo>
                <a:cubicBezTo>
                  <a:pt x="100" y="249"/>
                  <a:pt x="75" y="300"/>
                  <a:pt x="75" y="300"/>
                </a:cubicBezTo>
                <a:cubicBezTo>
                  <a:pt x="100" y="325"/>
                  <a:pt x="100" y="374"/>
                  <a:pt x="100" y="425"/>
                </a:cubicBezTo>
                <a:cubicBezTo>
                  <a:pt x="100" y="449"/>
                  <a:pt x="100" y="525"/>
                  <a:pt x="100" y="600"/>
                </a:cubicBezTo>
                <a:cubicBezTo>
                  <a:pt x="125" y="600"/>
                  <a:pt x="151" y="574"/>
                  <a:pt x="175" y="574"/>
                </a:cubicBezTo>
                <a:cubicBezTo>
                  <a:pt x="200" y="574"/>
                  <a:pt x="225" y="550"/>
                  <a:pt x="225" y="574"/>
                </a:cubicBezTo>
                <a:cubicBezTo>
                  <a:pt x="225" y="525"/>
                  <a:pt x="200" y="525"/>
                  <a:pt x="200" y="500"/>
                </a:cubicBezTo>
                <a:cubicBezTo>
                  <a:pt x="200" y="449"/>
                  <a:pt x="200" y="425"/>
                  <a:pt x="20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9" name="Freeform 21">
            <a:extLst>
              <a:ext uri="{FF2B5EF4-FFF2-40B4-BE49-F238E27FC236}">
                <a16:creationId xmlns:a16="http://schemas.microsoft.com/office/drawing/2014/main" id="{6D441FF0-0A79-7D4F-A237-6DAF478BBD05}"/>
              </a:ext>
            </a:extLst>
          </p:cNvPr>
          <p:cNvSpPr>
            <a:spLocks noChangeArrowheads="1"/>
          </p:cNvSpPr>
          <p:nvPr/>
        </p:nvSpPr>
        <p:spPr bwMode="auto">
          <a:xfrm>
            <a:off x="5765536" y="4493191"/>
            <a:ext cx="56249" cy="160312"/>
          </a:xfrm>
          <a:custGeom>
            <a:avLst/>
            <a:gdLst>
              <a:gd name="T0" fmla="*/ 150 w 176"/>
              <a:gd name="T1" fmla="*/ 175 h 501"/>
              <a:gd name="T2" fmla="*/ 150 w 176"/>
              <a:gd name="T3" fmla="*/ 175 h 501"/>
              <a:gd name="T4" fmla="*/ 126 w 176"/>
              <a:gd name="T5" fmla="*/ 124 h 501"/>
              <a:gd name="T6" fmla="*/ 75 w 176"/>
              <a:gd name="T7" fmla="*/ 24 h 501"/>
              <a:gd name="T8" fmla="*/ 25 w 176"/>
              <a:gd name="T9" fmla="*/ 24 h 501"/>
              <a:gd name="T10" fmla="*/ 0 w 176"/>
              <a:gd name="T11" fmla="*/ 24 h 501"/>
              <a:gd name="T12" fmla="*/ 25 w 176"/>
              <a:gd name="T13" fmla="*/ 74 h 501"/>
              <a:gd name="T14" fmla="*/ 50 w 176"/>
              <a:gd name="T15" fmla="*/ 124 h 501"/>
              <a:gd name="T16" fmla="*/ 50 w 176"/>
              <a:gd name="T17" fmla="*/ 275 h 501"/>
              <a:gd name="T18" fmla="*/ 75 w 176"/>
              <a:gd name="T19" fmla="*/ 400 h 501"/>
              <a:gd name="T20" fmla="*/ 100 w 176"/>
              <a:gd name="T21" fmla="*/ 500 h 501"/>
              <a:gd name="T22" fmla="*/ 126 w 176"/>
              <a:gd name="T23" fmla="*/ 500 h 501"/>
              <a:gd name="T24" fmla="*/ 175 w 176"/>
              <a:gd name="T25" fmla="*/ 475 h 501"/>
              <a:gd name="T26" fmla="*/ 175 w 176"/>
              <a:gd name="T27" fmla="*/ 300 h 501"/>
              <a:gd name="T28" fmla="*/ 150 w 176"/>
              <a:gd name="T29"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501">
                <a:moveTo>
                  <a:pt x="150" y="175"/>
                </a:moveTo>
                <a:lnTo>
                  <a:pt x="150" y="175"/>
                </a:lnTo>
                <a:cubicBezTo>
                  <a:pt x="150" y="175"/>
                  <a:pt x="175" y="124"/>
                  <a:pt x="126" y="124"/>
                </a:cubicBezTo>
                <a:cubicBezTo>
                  <a:pt x="100" y="100"/>
                  <a:pt x="100" y="100"/>
                  <a:pt x="75" y="24"/>
                </a:cubicBezTo>
                <a:lnTo>
                  <a:pt x="25" y="24"/>
                </a:lnTo>
                <a:cubicBezTo>
                  <a:pt x="0" y="0"/>
                  <a:pt x="0" y="24"/>
                  <a:pt x="0" y="24"/>
                </a:cubicBezTo>
                <a:cubicBezTo>
                  <a:pt x="0" y="49"/>
                  <a:pt x="25" y="74"/>
                  <a:pt x="25" y="74"/>
                </a:cubicBezTo>
                <a:cubicBezTo>
                  <a:pt x="25" y="74"/>
                  <a:pt x="50" y="100"/>
                  <a:pt x="50" y="124"/>
                </a:cubicBezTo>
                <a:cubicBezTo>
                  <a:pt x="50" y="175"/>
                  <a:pt x="25" y="224"/>
                  <a:pt x="50" y="275"/>
                </a:cubicBezTo>
                <a:cubicBezTo>
                  <a:pt x="50" y="300"/>
                  <a:pt x="75" y="349"/>
                  <a:pt x="75" y="400"/>
                </a:cubicBezTo>
                <a:cubicBezTo>
                  <a:pt x="75" y="425"/>
                  <a:pt x="100" y="475"/>
                  <a:pt x="100" y="500"/>
                </a:cubicBezTo>
                <a:cubicBezTo>
                  <a:pt x="126" y="500"/>
                  <a:pt x="126" y="500"/>
                  <a:pt x="126" y="500"/>
                </a:cubicBezTo>
                <a:cubicBezTo>
                  <a:pt x="150" y="475"/>
                  <a:pt x="150" y="475"/>
                  <a:pt x="175" y="475"/>
                </a:cubicBezTo>
                <a:cubicBezTo>
                  <a:pt x="175" y="400"/>
                  <a:pt x="175" y="324"/>
                  <a:pt x="175" y="300"/>
                </a:cubicBezTo>
                <a:cubicBezTo>
                  <a:pt x="175" y="249"/>
                  <a:pt x="175" y="200"/>
                  <a:pt x="1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0" name="Freeform 22">
            <a:extLst>
              <a:ext uri="{FF2B5EF4-FFF2-40B4-BE49-F238E27FC236}">
                <a16:creationId xmlns:a16="http://schemas.microsoft.com/office/drawing/2014/main" id="{39471C27-5FD8-5840-967D-49480417A534}"/>
              </a:ext>
            </a:extLst>
          </p:cNvPr>
          <p:cNvSpPr>
            <a:spLocks noChangeArrowheads="1"/>
          </p:cNvSpPr>
          <p:nvPr/>
        </p:nvSpPr>
        <p:spPr bwMode="auto">
          <a:xfrm>
            <a:off x="6028501" y="4438349"/>
            <a:ext cx="223592" cy="343123"/>
          </a:xfrm>
          <a:custGeom>
            <a:avLst/>
            <a:gdLst>
              <a:gd name="T0" fmla="*/ 273 w 700"/>
              <a:gd name="T1" fmla="*/ 1025 h 1077"/>
              <a:gd name="T2" fmla="*/ 273 w 700"/>
              <a:gd name="T3" fmla="*/ 1025 h 1077"/>
              <a:gd name="T4" fmla="*/ 524 w 700"/>
              <a:gd name="T5" fmla="*/ 1025 h 1077"/>
              <a:gd name="T6" fmla="*/ 673 w 700"/>
              <a:gd name="T7" fmla="*/ 1076 h 1077"/>
              <a:gd name="T8" fmla="*/ 699 w 700"/>
              <a:gd name="T9" fmla="*/ 1001 h 1077"/>
              <a:gd name="T10" fmla="*/ 673 w 700"/>
              <a:gd name="T11" fmla="*/ 976 h 1077"/>
              <a:gd name="T12" fmla="*/ 624 w 700"/>
              <a:gd name="T13" fmla="*/ 925 h 1077"/>
              <a:gd name="T14" fmla="*/ 599 w 700"/>
              <a:gd name="T15" fmla="*/ 876 h 1077"/>
              <a:gd name="T16" fmla="*/ 573 w 700"/>
              <a:gd name="T17" fmla="*/ 825 h 1077"/>
              <a:gd name="T18" fmla="*/ 548 w 700"/>
              <a:gd name="T19" fmla="*/ 751 h 1077"/>
              <a:gd name="T20" fmla="*/ 548 w 700"/>
              <a:gd name="T21" fmla="*/ 676 h 1077"/>
              <a:gd name="T22" fmla="*/ 573 w 700"/>
              <a:gd name="T23" fmla="*/ 576 h 1077"/>
              <a:gd name="T24" fmla="*/ 624 w 700"/>
              <a:gd name="T25" fmla="*/ 525 h 1077"/>
              <a:gd name="T26" fmla="*/ 599 w 700"/>
              <a:gd name="T27" fmla="*/ 451 h 1077"/>
              <a:gd name="T28" fmla="*/ 524 w 700"/>
              <a:gd name="T29" fmla="*/ 376 h 1077"/>
              <a:gd name="T30" fmla="*/ 498 w 700"/>
              <a:gd name="T31" fmla="*/ 300 h 1077"/>
              <a:gd name="T32" fmla="*/ 573 w 700"/>
              <a:gd name="T33" fmla="*/ 300 h 1077"/>
              <a:gd name="T34" fmla="*/ 624 w 700"/>
              <a:gd name="T35" fmla="*/ 276 h 1077"/>
              <a:gd name="T36" fmla="*/ 573 w 700"/>
              <a:gd name="T37" fmla="*/ 176 h 1077"/>
              <a:gd name="T38" fmla="*/ 573 w 700"/>
              <a:gd name="T39" fmla="*/ 76 h 1077"/>
              <a:gd name="T40" fmla="*/ 524 w 700"/>
              <a:gd name="T41" fmla="*/ 0 h 1077"/>
              <a:gd name="T42" fmla="*/ 498 w 700"/>
              <a:gd name="T43" fmla="*/ 0 h 1077"/>
              <a:gd name="T44" fmla="*/ 498 w 700"/>
              <a:gd name="T45" fmla="*/ 51 h 1077"/>
              <a:gd name="T46" fmla="*/ 548 w 700"/>
              <a:gd name="T47" fmla="*/ 76 h 1077"/>
              <a:gd name="T48" fmla="*/ 548 w 700"/>
              <a:gd name="T49" fmla="*/ 150 h 1077"/>
              <a:gd name="T50" fmla="*/ 498 w 700"/>
              <a:gd name="T51" fmla="*/ 176 h 1077"/>
              <a:gd name="T52" fmla="*/ 448 w 700"/>
              <a:gd name="T53" fmla="*/ 276 h 1077"/>
              <a:gd name="T54" fmla="*/ 424 w 700"/>
              <a:gd name="T55" fmla="*/ 351 h 1077"/>
              <a:gd name="T56" fmla="*/ 399 w 700"/>
              <a:gd name="T57" fmla="*/ 400 h 1077"/>
              <a:gd name="T58" fmla="*/ 348 w 700"/>
              <a:gd name="T59" fmla="*/ 451 h 1077"/>
              <a:gd name="T60" fmla="*/ 299 w 700"/>
              <a:gd name="T61" fmla="*/ 601 h 1077"/>
              <a:gd name="T62" fmla="*/ 248 w 700"/>
              <a:gd name="T63" fmla="*/ 625 h 1077"/>
              <a:gd name="T64" fmla="*/ 174 w 700"/>
              <a:gd name="T65" fmla="*/ 576 h 1077"/>
              <a:gd name="T66" fmla="*/ 125 w 700"/>
              <a:gd name="T67" fmla="*/ 601 h 1077"/>
              <a:gd name="T68" fmla="*/ 25 w 700"/>
              <a:gd name="T69" fmla="*/ 701 h 1077"/>
              <a:gd name="T70" fmla="*/ 0 w 700"/>
              <a:gd name="T71" fmla="*/ 801 h 1077"/>
              <a:gd name="T72" fmla="*/ 25 w 700"/>
              <a:gd name="T73" fmla="*/ 851 h 1077"/>
              <a:gd name="T74" fmla="*/ 100 w 700"/>
              <a:gd name="T75" fmla="*/ 851 h 1077"/>
              <a:gd name="T76" fmla="*/ 125 w 700"/>
              <a:gd name="T77" fmla="*/ 951 h 1077"/>
              <a:gd name="T78" fmla="*/ 125 w 700"/>
              <a:gd name="T79" fmla="*/ 1025 h 1077"/>
              <a:gd name="T80" fmla="*/ 248 w 700"/>
              <a:gd name="T81" fmla="*/ 1025 h 1077"/>
              <a:gd name="T82" fmla="*/ 273 w 700"/>
              <a:gd name="T83" fmla="*/ 1025 h 1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00" h="1077">
                <a:moveTo>
                  <a:pt x="273" y="1025"/>
                </a:moveTo>
                <a:lnTo>
                  <a:pt x="273" y="1025"/>
                </a:lnTo>
                <a:cubicBezTo>
                  <a:pt x="273" y="1025"/>
                  <a:pt x="498" y="1025"/>
                  <a:pt x="524" y="1025"/>
                </a:cubicBezTo>
                <a:cubicBezTo>
                  <a:pt x="573" y="1025"/>
                  <a:pt x="673" y="1076"/>
                  <a:pt x="673" y="1076"/>
                </a:cubicBezTo>
                <a:cubicBezTo>
                  <a:pt x="673" y="1076"/>
                  <a:pt x="673" y="1025"/>
                  <a:pt x="699" y="1001"/>
                </a:cubicBezTo>
                <a:cubicBezTo>
                  <a:pt x="673" y="1001"/>
                  <a:pt x="673" y="976"/>
                  <a:pt x="673" y="976"/>
                </a:cubicBezTo>
                <a:lnTo>
                  <a:pt x="624" y="925"/>
                </a:lnTo>
                <a:cubicBezTo>
                  <a:pt x="599" y="901"/>
                  <a:pt x="599" y="876"/>
                  <a:pt x="599" y="876"/>
                </a:cubicBezTo>
                <a:cubicBezTo>
                  <a:pt x="599" y="876"/>
                  <a:pt x="599" y="851"/>
                  <a:pt x="573" y="825"/>
                </a:cubicBezTo>
                <a:cubicBezTo>
                  <a:pt x="548" y="801"/>
                  <a:pt x="548" y="801"/>
                  <a:pt x="548" y="751"/>
                </a:cubicBezTo>
                <a:cubicBezTo>
                  <a:pt x="548" y="725"/>
                  <a:pt x="548" y="701"/>
                  <a:pt x="548" y="676"/>
                </a:cubicBezTo>
                <a:cubicBezTo>
                  <a:pt x="548" y="651"/>
                  <a:pt x="573" y="625"/>
                  <a:pt x="573" y="576"/>
                </a:cubicBezTo>
                <a:cubicBezTo>
                  <a:pt x="599" y="551"/>
                  <a:pt x="624" y="551"/>
                  <a:pt x="624" y="525"/>
                </a:cubicBezTo>
                <a:cubicBezTo>
                  <a:pt x="624" y="500"/>
                  <a:pt x="624" y="476"/>
                  <a:pt x="599" y="451"/>
                </a:cubicBezTo>
                <a:cubicBezTo>
                  <a:pt x="599" y="425"/>
                  <a:pt x="573" y="400"/>
                  <a:pt x="524" y="376"/>
                </a:cubicBezTo>
                <a:cubicBezTo>
                  <a:pt x="498" y="351"/>
                  <a:pt x="498" y="325"/>
                  <a:pt x="498" y="300"/>
                </a:cubicBezTo>
                <a:cubicBezTo>
                  <a:pt x="498" y="300"/>
                  <a:pt x="548" y="300"/>
                  <a:pt x="573" y="300"/>
                </a:cubicBezTo>
                <a:cubicBezTo>
                  <a:pt x="624" y="300"/>
                  <a:pt x="648" y="300"/>
                  <a:pt x="624" y="276"/>
                </a:cubicBezTo>
                <a:cubicBezTo>
                  <a:pt x="599" y="276"/>
                  <a:pt x="573" y="225"/>
                  <a:pt x="573" y="176"/>
                </a:cubicBezTo>
                <a:cubicBezTo>
                  <a:pt x="599" y="125"/>
                  <a:pt x="573" y="100"/>
                  <a:pt x="573" y="76"/>
                </a:cubicBezTo>
                <a:cubicBezTo>
                  <a:pt x="573" y="51"/>
                  <a:pt x="548" y="0"/>
                  <a:pt x="524" y="0"/>
                </a:cubicBezTo>
                <a:cubicBezTo>
                  <a:pt x="524" y="0"/>
                  <a:pt x="524" y="0"/>
                  <a:pt x="498" y="0"/>
                </a:cubicBezTo>
                <a:cubicBezTo>
                  <a:pt x="498" y="25"/>
                  <a:pt x="498" y="51"/>
                  <a:pt x="498" y="51"/>
                </a:cubicBezTo>
                <a:cubicBezTo>
                  <a:pt x="498" y="51"/>
                  <a:pt x="524" y="76"/>
                  <a:pt x="548" y="76"/>
                </a:cubicBezTo>
                <a:cubicBezTo>
                  <a:pt x="548" y="100"/>
                  <a:pt x="548" y="125"/>
                  <a:pt x="548" y="150"/>
                </a:cubicBezTo>
                <a:cubicBezTo>
                  <a:pt x="548" y="176"/>
                  <a:pt x="498" y="176"/>
                  <a:pt x="498" y="176"/>
                </a:cubicBezTo>
                <a:cubicBezTo>
                  <a:pt x="473" y="176"/>
                  <a:pt x="424" y="276"/>
                  <a:pt x="448" y="276"/>
                </a:cubicBezTo>
                <a:cubicBezTo>
                  <a:pt x="448" y="300"/>
                  <a:pt x="424" y="325"/>
                  <a:pt x="424" y="351"/>
                </a:cubicBezTo>
                <a:cubicBezTo>
                  <a:pt x="399" y="351"/>
                  <a:pt x="399" y="376"/>
                  <a:pt x="399" y="400"/>
                </a:cubicBezTo>
                <a:cubicBezTo>
                  <a:pt x="399" y="400"/>
                  <a:pt x="348" y="425"/>
                  <a:pt x="348" y="451"/>
                </a:cubicBezTo>
                <a:cubicBezTo>
                  <a:pt x="348" y="476"/>
                  <a:pt x="299" y="551"/>
                  <a:pt x="299" y="601"/>
                </a:cubicBezTo>
                <a:cubicBezTo>
                  <a:pt x="273" y="625"/>
                  <a:pt x="248" y="651"/>
                  <a:pt x="248" y="625"/>
                </a:cubicBezTo>
                <a:cubicBezTo>
                  <a:pt x="248" y="601"/>
                  <a:pt x="200" y="576"/>
                  <a:pt x="174" y="576"/>
                </a:cubicBezTo>
                <a:cubicBezTo>
                  <a:pt x="174" y="601"/>
                  <a:pt x="149" y="601"/>
                  <a:pt x="125" y="601"/>
                </a:cubicBezTo>
                <a:lnTo>
                  <a:pt x="25" y="701"/>
                </a:lnTo>
                <a:cubicBezTo>
                  <a:pt x="25" y="701"/>
                  <a:pt x="25" y="751"/>
                  <a:pt x="0" y="801"/>
                </a:cubicBezTo>
                <a:cubicBezTo>
                  <a:pt x="0" y="801"/>
                  <a:pt x="25" y="825"/>
                  <a:pt x="25" y="851"/>
                </a:cubicBezTo>
                <a:cubicBezTo>
                  <a:pt x="49" y="876"/>
                  <a:pt x="100" y="851"/>
                  <a:pt x="100" y="851"/>
                </a:cubicBezTo>
                <a:cubicBezTo>
                  <a:pt x="125" y="876"/>
                  <a:pt x="149" y="925"/>
                  <a:pt x="125" y="951"/>
                </a:cubicBezTo>
                <a:cubicBezTo>
                  <a:pt x="125" y="976"/>
                  <a:pt x="100" y="1025"/>
                  <a:pt x="125" y="1025"/>
                </a:cubicBezTo>
                <a:cubicBezTo>
                  <a:pt x="248" y="1025"/>
                  <a:pt x="248" y="1025"/>
                  <a:pt x="248" y="1025"/>
                </a:cubicBezTo>
                <a:lnTo>
                  <a:pt x="273" y="10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1" name="Freeform 23">
            <a:extLst>
              <a:ext uri="{FF2B5EF4-FFF2-40B4-BE49-F238E27FC236}">
                <a16:creationId xmlns:a16="http://schemas.microsoft.com/office/drawing/2014/main" id="{6062E6E8-8CD2-2A45-804B-4E7230A27D55}"/>
              </a:ext>
            </a:extLst>
          </p:cNvPr>
          <p:cNvSpPr>
            <a:spLocks noChangeArrowheads="1"/>
          </p:cNvSpPr>
          <p:nvPr/>
        </p:nvSpPr>
        <p:spPr bwMode="auto">
          <a:xfrm>
            <a:off x="5511006" y="4510068"/>
            <a:ext cx="184217" cy="191249"/>
          </a:xfrm>
          <a:custGeom>
            <a:avLst/>
            <a:gdLst>
              <a:gd name="T0" fmla="*/ 550 w 576"/>
              <a:gd name="T1" fmla="*/ 500 h 601"/>
              <a:gd name="T2" fmla="*/ 550 w 576"/>
              <a:gd name="T3" fmla="*/ 500 h 601"/>
              <a:gd name="T4" fmla="*/ 500 w 576"/>
              <a:gd name="T5" fmla="*/ 400 h 601"/>
              <a:gd name="T6" fmla="*/ 550 w 576"/>
              <a:gd name="T7" fmla="*/ 300 h 601"/>
              <a:gd name="T8" fmla="*/ 575 w 576"/>
              <a:gd name="T9" fmla="*/ 251 h 601"/>
              <a:gd name="T10" fmla="*/ 550 w 576"/>
              <a:gd name="T11" fmla="*/ 100 h 601"/>
              <a:gd name="T12" fmla="*/ 526 w 576"/>
              <a:gd name="T13" fmla="*/ 75 h 601"/>
              <a:gd name="T14" fmla="*/ 425 w 576"/>
              <a:gd name="T15" fmla="*/ 100 h 601"/>
              <a:gd name="T16" fmla="*/ 325 w 576"/>
              <a:gd name="T17" fmla="*/ 51 h 601"/>
              <a:gd name="T18" fmla="*/ 250 w 576"/>
              <a:gd name="T19" fmla="*/ 25 h 601"/>
              <a:gd name="T20" fmla="*/ 225 w 576"/>
              <a:gd name="T21" fmla="*/ 25 h 601"/>
              <a:gd name="T22" fmla="*/ 175 w 576"/>
              <a:gd name="T23" fmla="*/ 25 h 601"/>
              <a:gd name="T24" fmla="*/ 125 w 576"/>
              <a:gd name="T25" fmla="*/ 51 h 601"/>
              <a:gd name="T26" fmla="*/ 75 w 576"/>
              <a:gd name="T27" fmla="*/ 51 h 601"/>
              <a:gd name="T28" fmla="*/ 50 w 576"/>
              <a:gd name="T29" fmla="*/ 51 h 601"/>
              <a:gd name="T30" fmla="*/ 50 w 576"/>
              <a:gd name="T31" fmla="*/ 126 h 601"/>
              <a:gd name="T32" fmla="*/ 75 w 576"/>
              <a:gd name="T33" fmla="*/ 175 h 601"/>
              <a:gd name="T34" fmla="*/ 75 w 576"/>
              <a:gd name="T35" fmla="*/ 226 h 601"/>
              <a:gd name="T36" fmla="*/ 50 w 576"/>
              <a:gd name="T37" fmla="*/ 226 h 601"/>
              <a:gd name="T38" fmla="*/ 50 w 576"/>
              <a:gd name="T39" fmla="*/ 300 h 601"/>
              <a:gd name="T40" fmla="*/ 25 w 576"/>
              <a:gd name="T41" fmla="*/ 351 h 601"/>
              <a:gd name="T42" fmla="*/ 0 w 576"/>
              <a:gd name="T43" fmla="*/ 400 h 601"/>
              <a:gd name="T44" fmla="*/ 50 w 576"/>
              <a:gd name="T45" fmla="*/ 426 h 601"/>
              <a:gd name="T46" fmla="*/ 125 w 576"/>
              <a:gd name="T47" fmla="*/ 500 h 601"/>
              <a:gd name="T48" fmla="*/ 75 w 576"/>
              <a:gd name="T49" fmla="*/ 600 h 601"/>
              <a:gd name="T50" fmla="*/ 375 w 576"/>
              <a:gd name="T51" fmla="*/ 526 h 601"/>
              <a:gd name="T52" fmla="*/ 550 w 576"/>
              <a:gd name="T53" fmla="*/ 551 h 601"/>
              <a:gd name="T54" fmla="*/ 550 w 576"/>
              <a:gd name="T55" fmla="*/ 500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6" h="601">
                <a:moveTo>
                  <a:pt x="550" y="500"/>
                </a:moveTo>
                <a:lnTo>
                  <a:pt x="550" y="500"/>
                </a:lnTo>
                <a:cubicBezTo>
                  <a:pt x="526" y="476"/>
                  <a:pt x="500" y="400"/>
                  <a:pt x="500" y="400"/>
                </a:cubicBezTo>
                <a:cubicBezTo>
                  <a:pt x="500" y="376"/>
                  <a:pt x="550" y="326"/>
                  <a:pt x="550" y="300"/>
                </a:cubicBezTo>
                <a:cubicBezTo>
                  <a:pt x="550" y="275"/>
                  <a:pt x="575" y="251"/>
                  <a:pt x="575" y="251"/>
                </a:cubicBezTo>
                <a:cubicBezTo>
                  <a:pt x="575" y="226"/>
                  <a:pt x="575" y="151"/>
                  <a:pt x="550" y="100"/>
                </a:cubicBezTo>
                <a:cubicBezTo>
                  <a:pt x="550" y="100"/>
                  <a:pt x="526" y="100"/>
                  <a:pt x="526" y="75"/>
                </a:cubicBezTo>
                <a:cubicBezTo>
                  <a:pt x="500" y="75"/>
                  <a:pt x="450" y="75"/>
                  <a:pt x="425" y="100"/>
                </a:cubicBezTo>
                <a:cubicBezTo>
                  <a:pt x="400" y="126"/>
                  <a:pt x="350" y="75"/>
                  <a:pt x="325" y="51"/>
                </a:cubicBezTo>
                <a:cubicBezTo>
                  <a:pt x="325" y="51"/>
                  <a:pt x="300" y="25"/>
                  <a:pt x="250" y="25"/>
                </a:cubicBezTo>
                <a:cubicBezTo>
                  <a:pt x="225" y="51"/>
                  <a:pt x="225" y="51"/>
                  <a:pt x="225" y="25"/>
                </a:cubicBezTo>
                <a:cubicBezTo>
                  <a:pt x="225" y="0"/>
                  <a:pt x="175" y="0"/>
                  <a:pt x="175" y="25"/>
                </a:cubicBezTo>
                <a:cubicBezTo>
                  <a:pt x="175" y="51"/>
                  <a:pt x="150" y="75"/>
                  <a:pt x="125" y="51"/>
                </a:cubicBezTo>
                <a:cubicBezTo>
                  <a:pt x="125" y="51"/>
                  <a:pt x="100" y="25"/>
                  <a:pt x="75" y="51"/>
                </a:cubicBezTo>
                <a:lnTo>
                  <a:pt x="50" y="51"/>
                </a:lnTo>
                <a:cubicBezTo>
                  <a:pt x="50" y="75"/>
                  <a:pt x="25" y="126"/>
                  <a:pt x="50" y="126"/>
                </a:cubicBezTo>
                <a:cubicBezTo>
                  <a:pt x="75" y="126"/>
                  <a:pt x="75" y="151"/>
                  <a:pt x="75" y="175"/>
                </a:cubicBezTo>
                <a:cubicBezTo>
                  <a:pt x="50" y="175"/>
                  <a:pt x="100" y="200"/>
                  <a:pt x="75" y="226"/>
                </a:cubicBezTo>
                <a:cubicBezTo>
                  <a:pt x="75" y="251"/>
                  <a:pt x="50" y="200"/>
                  <a:pt x="50" y="226"/>
                </a:cubicBezTo>
                <a:cubicBezTo>
                  <a:pt x="25" y="251"/>
                  <a:pt x="50" y="275"/>
                  <a:pt x="50" y="300"/>
                </a:cubicBezTo>
                <a:cubicBezTo>
                  <a:pt x="25" y="300"/>
                  <a:pt x="25" y="300"/>
                  <a:pt x="25" y="351"/>
                </a:cubicBezTo>
                <a:cubicBezTo>
                  <a:pt x="25" y="376"/>
                  <a:pt x="25" y="400"/>
                  <a:pt x="0" y="400"/>
                </a:cubicBezTo>
                <a:cubicBezTo>
                  <a:pt x="0" y="426"/>
                  <a:pt x="0" y="426"/>
                  <a:pt x="50" y="426"/>
                </a:cubicBezTo>
                <a:cubicBezTo>
                  <a:pt x="75" y="451"/>
                  <a:pt x="125" y="476"/>
                  <a:pt x="125" y="500"/>
                </a:cubicBezTo>
                <a:cubicBezTo>
                  <a:pt x="100" y="526"/>
                  <a:pt x="100" y="551"/>
                  <a:pt x="75" y="600"/>
                </a:cubicBezTo>
                <a:cubicBezTo>
                  <a:pt x="150" y="600"/>
                  <a:pt x="250" y="551"/>
                  <a:pt x="375" y="526"/>
                </a:cubicBezTo>
                <a:cubicBezTo>
                  <a:pt x="450" y="526"/>
                  <a:pt x="500" y="526"/>
                  <a:pt x="550" y="551"/>
                </a:cubicBezTo>
                <a:cubicBezTo>
                  <a:pt x="550" y="526"/>
                  <a:pt x="550" y="500"/>
                  <a:pt x="550" y="5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3" name="Freeform 24">
            <a:extLst>
              <a:ext uri="{FF2B5EF4-FFF2-40B4-BE49-F238E27FC236}">
                <a16:creationId xmlns:a16="http://schemas.microsoft.com/office/drawing/2014/main" id="{D2A90322-0E10-9449-89A9-774E12E52D49}"/>
              </a:ext>
            </a:extLst>
          </p:cNvPr>
          <p:cNvSpPr>
            <a:spLocks noChangeArrowheads="1"/>
          </p:cNvSpPr>
          <p:nvPr/>
        </p:nvSpPr>
        <p:spPr bwMode="auto">
          <a:xfrm>
            <a:off x="5669909" y="4501628"/>
            <a:ext cx="127968" cy="192656"/>
          </a:xfrm>
          <a:custGeom>
            <a:avLst/>
            <a:gdLst>
              <a:gd name="T0" fmla="*/ 350 w 401"/>
              <a:gd name="T1" fmla="*/ 251 h 602"/>
              <a:gd name="T2" fmla="*/ 350 w 401"/>
              <a:gd name="T3" fmla="*/ 251 h 602"/>
              <a:gd name="T4" fmla="*/ 350 w 401"/>
              <a:gd name="T5" fmla="*/ 100 h 602"/>
              <a:gd name="T6" fmla="*/ 325 w 401"/>
              <a:gd name="T7" fmla="*/ 50 h 602"/>
              <a:gd name="T8" fmla="*/ 300 w 401"/>
              <a:gd name="T9" fmla="*/ 0 h 602"/>
              <a:gd name="T10" fmla="*/ 275 w 401"/>
              <a:gd name="T11" fmla="*/ 25 h 602"/>
              <a:gd name="T12" fmla="*/ 50 w 401"/>
              <a:gd name="T13" fmla="*/ 0 h 602"/>
              <a:gd name="T14" fmla="*/ 50 w 401"/>
              <a:gd name="T15" fmla="*/ 100 h 602"/>
              <a:gd name="T16" fmla="*/ 50 w 401"/>
              <a:gd name="T17" fmla="*/ 125 h 602"/>
              <a:gd name="T18" fmla="*/ 75 w 401"/>
              <a:gd name="T19" fmla="*/ 276 h 602"/>
              <a:gd name="T20" fmla="*/ 50 w 401"/>
              <a:gd name="T21" fmla="*/ 325 h 602"/>
              <a:gd name="T22" fmla="*/ 0 w 401"/>
              <a:gd name="T23" fmla="*/ 425 h 602"/>
              <a:gd name="T24" fmla="*/ 50 w 401"/>
              <a:gd name="T25" fmla="*/ 525 h 602"/>
              <a:gd name="T26" fmla="*/ 50 w 401"/>
              <a:gd name="T27" fmla="*/ 576 h 602"/>
              <a:gd name="T28" fmla="*/ 125 w 401"/>
              <a:gd name="T29" fmla="*/ 601 h 602"/>
              <a:gd name="T30" fmla="*/ 300 w 401"/>
              <a:gd name="T31" fmla="*/ 525 h 602"/>
              <a:gd name="T32" fmla="*/ 400 w 401"/>
              <a:gd name="T33" fmla="*/ 476 h 602"/>
              <a:gd name="T34" fmla="*/ 375 w 401"/>
              <a:gd name="T35" fmla="*/ 376 h 602"/>
              <a:gd name="T36" fmla="*/ 350 w 401"/>
              <a:gd name="T37" fmla="*/ 251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602">
                <a:moveTo>
                  <a:pt x="350" y="251"/>
                </a:moveTo>
                <a:lnTo>
                  <a:pt x="350" y="251"/>
                </a:lnTo>
                <a:cubicBezTo>
                  <a:pt x="325" y="200"/>
                  <a:pt x="350" y="151"/>
                  <a:pt x="350" y="100"/>
                </a:cubicBezTo>
                <a:cubicBezTo>
                  <a:pt x="350" y="76"/>
                  <a:pt x="325" y="50"/>
                  <a:pt x="325" y="50"/>
                </a:cubicBezTo>
                <a:cubicBezTo>
                  <a:pt x="325" y="50"/>
                  <a:pt x="300" y="25"/>
                  <a:pt x="300" y="0"/>
                </a:cubicBezTo>
                <a:cubicBezTo>
                  <a:pt x="275" y="0"/>
                  <a:pt x="275" y="25"/>
                  <a:pt x="275" y="25"/>
                </a:cubicBezTo>
                <a:cubicBezTo>
                  <a:pt x="275" y="0"/>
                  <a:pt x="50" y="0"/>
                  <a:pt x="50" y="0"/>
                </a:cubicBezTo>
                <a:cubicBezTo>
                  <a:pt x="26" y="25"/>
                  <a:pt x="50" y="76"/>
                  <a:pt x="50" y="100"/>
                </a:cubicBezTo>
                <a:lnTo>
                  <a:pt x="50" y="125"/>
                </a:lnTo>
                <a:cubicBezTo>
                  <a:pt x="75" y="176"/>
                  <a:pt x="75" y="251"/>
                  <a:pt x="75" y="276"/>
                </a:cubicBezTo>
                <a:cubicBezTo>
                  <a:pt x="75" y="276"/>
                  <a:pt x="50" y="300"/>
                  <a:pt x="50" y="325"/>
                </a:cubicBezTo>
                <a:cubicBezTo>
                  <a:pt x="50" y="351"/>
                  <a:pt x="0" y="401"/>
                  <a:pt x="0" y="425"/>
                </a:cubicBezTo>
                <a:cubicBezTo>
                  <a:pt x="0" y="425"/>
                  <a:pt x="26" y="501"/>
                  <a:pt x="50" y="525"/>
                </a:cubicBezTo>
                <a:cubicBezTo>
                  <a:pt x="50" y="525"/>
                  <a:pt x="50" y="551"/>
                  <a:pt x="50" y="576"/>
                </a:cubicBezTo>
                <a:cubicBezTo>
                  <a:pt x="75" y="576"/>
                  <a:pt x="100" y="601"/>
                  <a:pt x="125" y="601"/>
                </a:cubicBezTo>
                <a:cubicBezTo>
                  <a:pt x="125" y="601"/>
                  <a:pt x="250" y="551"/>
                  <a:pt x="300" y="525"/>
                </a:cubicBezTo>
                <a:cubicBezTo>
                  <a:pt x="325" y="501"/>
                  <a:pt x="375" y="501"/>
                  <a:pt x="400" y="476"/>
                </a:cubicBezTo>
                <a:cubicBezTo>
                  <a:pt x="400" y="451"/>
                  <a:pt x="375" y="401"/>
                  <a:pt x="375" y="376"/>
                </a:cubicBezTo>
                <a:cubicBezTo>
                  <a:pt x="375" y="325"/>
                  <a:pt x="350" y="276"/>
                  <a:pt x="3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7" name="Freeform 25">
            <a:extLst>
              <a:ext uri="{FF2B5EF4-FFF2-40B4-BE49-F238E27FC236}">
                <a16:creationId xmlns:a16="http://schemas.microsoft.com/office/drawing/2014/main" id="{C1138F56-C82F-564E-A3DA-A61757145A41}"/>
              </a:ext>
            </a:extLst>
          </p:cNvPr>
          <p:cNvSpPr>
            <a:spLocks noChangeArrowheads="1"/>
          </p:cNvSpPr>
          <p:nvPr/>
        </p:nvSpPr>
        <p:spPr bwMode="auto">
          <a:xfrm>
            <a:off x="5311320" y="4453818"/>
            <a:ext cx="232029" cy="167343"/>
          </a:xfrm>
          <a:custGeom>
            <a:avLst/>
            <a:gdLst>
              <a:gd name="T0" fmla="*/ 250 w 726"/>
              <a:gd name="T1" fmla="*/ 274 h 526"/>
              <a:gd name="T2" fmla="*/ 250 w 726"/>
              <a:gd name="T3" fmla="*/ 274 h 526"/>
              <a:gd name="T4" fmla="*/ 300 w 726"/>
              <a:gd name="T5" fmla="*/ 274 h 526"/>
              <a:gd name="T6" fmla="*/ 350 w 726"/>
              <a:gd name="T7" fmla="*/ 249 h 526"/>
              <a:gd name="T8" fmla="*/ 425 w 726"/>
              <a:gd name="T9" fmla="*/ 349 h 526"/>
              <a:gd name="T10" fmla="*/ 450 w 726"/>
              <a:gd name="T11" fmla="*/ 400 h 526"/>
              <a:gd name="T12" fmla="*/ 450 w 726"/>
              <a:gd name="T13" fmla="*/ 400 h 526"/>
              <a:gd name="T14" fmla="*/ 525 w 726"/>
              <a:gd name="T15" fmla="*/ 400 h 526"/>
              <a:gd name="T16" fmla="*/ 550 w 726"/>
              <a:gd name="T17" fmla="*/ 474 h 526"/>
              <a:gd name="T18" fmla="*/ 600 w 726"/>
              <a:gd name="T19" fmla="*/ 500 h 526"/>
              <a:gd name="T20" fmla="*/ 625 w 726"/>
              <a:gd name="T21" fmla="*/ 474 h 526"/>
              <a:gd name="T22" fmla="*/ 650 w 726"/>
              <a:gd name="T23" fmla="*/ 500 h 526"/>
              <a:gd name="T24" fmla="*/ 675 w 726"/>
              <a:gd name="T25" fmla="*/ 474 h 526"/>
              <a:gd name="T26" fmla="*/ 675 w 726"/>
              <a:gd name="T27" fmla="*/ 400 h 526"/>
              <a:gd name="T28" fmla="*/ 700 w 726"/>
              <a:gd name="T29" fmla="*/ 400 h 526"/>
              <a:gd name="T30" fmla="*/ 700 w 726"/>
              <a:gd name="T31" fmla="*/ 349 h 526"/>
              <a:gd name="T32" fmla="*/ 675 w 726"/>
              <a:gd name="T33" fmla="*/ 300 h 526"/>
              <a:gd name="T34" fmla="*/ 675 w 726"/>
              <a:gd name="T35" fmla="*/ 225 h 526"/>
              <a:gd name="T36" fmla="*/ 650 w 726"/>
              <a:gd name="T37" fmla="*/ 199 h 526"/>
              <a:gd name="T38" fmla="*/ 650 w 726"/>
              <a:gd name="T39" fmla="*/ 149 h 526"/>
              <a:gd name="T40" fmla="*/ 650 w 726"/>
              <a:gd name="T41" fmla="*/ 125 h 526"/>
              <a:gd name="T42" fmla="*/ 600 w 726"/>
              <a:gd name="T43" fmla="*/ 74 h 526"/>
              <a:gd name="T44" fmla="*/ 575 w 726"/>
              <a:gd name="T45" fmla="*/ 0 h 526"/>
              <a:gd name="T46" fmla="*/ 500 w 726"/>
              <a:gd name="T47" fmla="*/ 49 h 526"/>
              <a:gd name="T48" fmla="*/ 450 w 726"/>
              <a:gd name="T49" fmla="*/ 49 h 526"/>
              <a:gd name="T50" fmla="*/ 375 w 726"/>
              <a:gd name="T51" fmla="*/ 49 h 526"/>
              <a:gd name="T52" fmla="*/ 350 w 726"/>
              <a:gd name="T53" fmla="*/ 25 h 526"/>
              <a:gd name="T54" fmla="*/ 350 w 726"/>
              <a:gd name="T55" fmla="*/ 25 h 526"/>
              <a:gd name="T56" fmla="*/ 350 w 726"/>
              <a:gd name="T57" fmla="*/ 25 h 526"/>
              <a:gd name="T58" fmla="*/ 200 w 726"/>
              <a:gd name="T59" fmla="*/ 25 h 526"/>
              <a:gd name="T60" fmla="*/ 150 w 726"/>
              <a:gd name="T61" fmla="*/ 0 h 526"/>
              <a:gd name="T62" fmla="*/ 125 w 726"/>
              <a:gd name="T63" fmla="*/ 25 h 526"/>
              <a:gd name="T64" fmla="*/ 125 w 726"/>
              <a:gd name="T65" fmla="*/ 74 h 526"/>
              <a:gd name="T66" fmla="*/ 100 w 726"/>
              <a:gd name="T67" fmla="*/ 99 h 526"/>
              <a:gd name="T68" fmla="*/ 25 w 726"/>
              <a:gd name="T69" fmla="*/ 125 h 526"/>
              <a:gd name="T70" fmla="*/ 0 w 726"/>
              <a:gd name="T71" fmla="*/ 149 h 526"/>
              <a:gd name="T72" fmla="*/ 75 w 726"/>
              <a:gd name="T73" fmla="*/ 225 h 526"/>
              <a:gd name="T74" fmla="*/ 175 w 726"/>
              <a:gd name="T75" fmla="*/ 349 h 526"/>
              <a:gd name="T76" fmla="*/ 250 w 726"/>
              <a:gd name="T77" fmla="*/ 2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6" h="526">
                <a:moveTo>
                  <a:pt x="250" y="274"/>
                </a:moveTo>
                <a:lnTo>
                  <a:pt x="250" y="274"/>
                </a:lnTo>
                <a:cubicBezTo>
                  <a:pt x="250" y="249"/>
                  <a:pt x="275" y="249"/>
                  <a:pt x="300" y="274"/>
                </a:cubicBezTo>
                <a:cubicBezTo>
                  <a:pt x="325" y="274"/>
                  <a:pt x="350" y="249"/>
                  <a:pt x="350" y="249"/>
                </a:cubicBezTo>
                <a:cubicBezTo>
                  <a:pt x="375" y="249"/>
                  <a:pt x="425" y="325"/>
                  <a:pt x="425" y="349"/>
                </a:cubicBezTo>
                <a:cubicBezTo>
                  <a:pt x="425" y="374"/>
                  <a:pt x="450" y="374"/>
                  <a:pt x="450" y="400"/>
                </a:cubicBezTo>
                <a:lnTo>
                  <a:pt x="450" y="400"/>
                </a:lnTo>
                <a:cubicBezTo>
                  <a:pt x="475" y="400"/>
                  <a:pt x="525" y="400"/>
                  <a:pt x="525" y="400"/>
                </a:cubicBezTo>
                <a:cubicBezTo>
                  <a:pt x="525" y="400"/>
                  <a:pt x="550" y="449"/>
                  <a:pt x="550" y="474"/>
                </a:cubicBezTo>
                <a:cubicBezTo>
                  <a:pt x="550" y="500"/>
                  <a:pt x="575" y="525"/>
                  <a:pt x="600" y="500"/>
                </a:cubicBezTo>
                <a:cubicBezTo>
                  <a:pt x="600" y="474"/>
                  <a:pt x="625" y="449"/>
                  <a:pt x="625" y="474"/>
                </a:cubicBezTo>
                <a:cubicBezTo>
                  <a:pt x="625" y="474"/>
                  <a:pt x="625" y="474"/>
                  <a:pt x="650" y="500"/>
                </a:cubicBezTo>
                <a:cubicBezTo>
                  <a:pt x="650" y="474"/>
                  <a:pt x="675" y="474"/>
                  <a:pt x="675" y="474"/>
                </a:cubicBezTo>
                <a:cubicBezTo>
                  <a:pt x="675" y="449"/>
                  <a:pt x="650" y="425"/>
                  <a:pt x="675" y="400"/>
                </a:cubicBezTo>
                <a:cubicBezTo>
                  <a:pt x="675" y="374"/>
                  <a:pt x="700" y="425"/>
                  <a:pt x="700" y="400"/>
                </a:cubicBezTo>
                <a:cubicBezTo>
                  <a:pt x="725" y="374"/>
                  <a:pt x="675" y="349"/>
                  <a:pt x="700" y="349"/>
                </a:cubicBezTo>
                <a:cubicBezTo>
                  <a:pt x="700" y="325"/>
                  <a:pt x="700" y="300"/>
                  <a:pt x="675" y="300"/>
                </a:cubicBezTo>
                <a:cubicBezTo>
                  <a:pt x="650" y="300"/>
                  <a:pt x="675" y="249"/>
                  <a:pt x="675" y="225"/>
                </a:cubicBezTo>
                <a:cubicBezTo>
                  <a:pt x="675" y="225"/>
                  <a:pt x="675" y="225"/>
                  <a:pt x="650" y="199"/>
                </a:cubicBezTo>
                <a:lnTo>
                  <a:pt x="650" y="149"/>
                </a:lnTo>
                <a:cubicBezTo>
                  <a:pt x="625" y="149"/>
                  <a:pt x="625" y="125"/>
                  <a:pt x="650" y="125"/>
                </a:cubicBezTo>
                <a:cubicBezTo>
                  <a:pt x="650" y="125"/>
                  <a:pt x="600" y="99"/>
                  <a:pt x="600" y="74"/>
                </a:cubicBezTo>
                <a:cubicBezTo>
                  <a:pt x="600" y="49"/>
                  <a:pt x="575" y="25"/>
                  <a:pt x="575" y="0"/>
                </a:cubicBezTo>
                <a:cubicBezTo>
                  <a:pt x="550" y="0"/>
                  <a:pt x="525" y="49"/>
                  <a:pt x="500" y="49"/>
                </a:cubicBezTo>
                <a:cubicBezTo>
                  <a:pt x="475" y="49"/>
                  <a:pt x="450" y="25"/>
                  <a:pt x="450" y="49"/>
                </a:cubicBezTo>
                <a:cubicBezTo>
                  <a:pt x="425" y="74"/>
                  <a:pt x="400" y="49"/>
                  <a:pt x="375" y="49"/>
                </a:cubicBezTo>
                <a:cubicBezTo>
                  <a:pt x="375" y="74"/>
                  <a:pt x="350" y="25"/>
                  <a:pt x="350" y="25"/>
                </a:cubicBezTo>
                <a:lnTo>
                  <a:pt x="350" y="25"/>
                </a:lnTo>
                <a:lnTo>
                  <a:pt x="350" y="25"/>
                </a:lnTo>
                <a:cubicBezTo>
                  <a:pt x="300" y="49"/>
                  <a:pt x="225" y="25"/>
                  <a:pt x="200" y="25"/>
                </a:cubicBezTo>
                <a:cubicBezTo>
                  <a:pt x="200" y="0"/>
                  <a:pt x="150" y="0"/>
                  <a:pt x="150" y="0"/>
                </a:cubicBezTo>
                <a:cubicBezTo>
                  <a:pt x="150" y="0"/>
                  <a:pt x="150" y="25"/>
                  <a:pt x="125" y="25"/>
                </a:cubicBezTo>
                <a:cubicBezTo>
                  <a:pt x="100" y="49"/>
                  <a:pt x="125" y="74"/>
                  <a:pt x="125" y="74"/>
                </a:cubicBezTo>
                <a:lnTo>
                  <a:pt x="100" y="99"/>
                </a:lnTo>
                <a:cubicBezTo>
                  <a:pt x="75" y="74"/>
                  <a:pt x="50" y="125"/>
                  <a:pt x="25" y="125"/>
                </a:cubicBezTo>
                <a:cubicBezTo>
                  <a:pt x="25" y="125"/>
                  <a:pt x="25" y="149"/>
                  <a:pt x="0" y="149"/>
                </a:cubicBezTo>
                <a:cubicBezTo>
                  <a:pt x="50" y="174"/>
                  <a:pt x="50" y="199"/>
                  <a:pt x="75" y="225"/>
                </a:cubicBezTo>
                <a:cubicBezTo>
                  <a:pt x="100" y="249"/>
                  <a:pt x="150" y="300"/>
                  <a:pt x="175" y="349"/>
                </a:cubicBezTo>
                <a:cubicBezTo>
                  <a:pt x="200" y="325"/>
                  <a:pt x="250" y="300"/>
                  <a:pt x="250" y="2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1" name="Freeform 26">
            <a:extLst>
              <a:ext uri="{FF2B5EF4-FFF2-40B4-BE49-F238E27FC236}">
                <a16:creationId xmlns:a16="http://schemas.microsoft.com/office/drawing/2014/main" id="{6A71B2F3-BEFE-0946-AD73-3CFAA5404F96}"/>
              </a:ext>
            </a:extLst>
          </p:cNvPr>
          <p:cNvSpPr>
            <a:spLocks noChangeArrowheads="1"/>
          </p:cNvSpPr>
          <p:nvPr/>
        </p:nvSpPr>
        <p:spPr bwMode="auto">
          <a:xfrm>
            <a:off x="5422411" y="4581785"/>
            <a:ext cx="127968" cy="119531"/>
          </a:xfrm>
          <a:custGeom>
            <a:avLst/>
            <a:gdLst>
              <a:gd name="T0" fmla="*/ 325 w 401"/>
              <a:gd name="T1" fmla="*/ 200 h 375"/>
              <a:gd name="T2" fmla="*/ 325 w 401"/>
              <a:gd name="T3" fmla="*/ 200 h 375"/>
              <a:gd name="T4" fmla="*/ 275 w 401"/>
              <a:gd name="T5" fmla="*/ 174 h 375"/>
              <a:gd name="T6" fmla="*/ 300 w 401"/>
              <a:gd name="T7" fmla="*/ 125 h 375"/>
              <a:gd name="T8" fmla="*/ 300 w 401"/>
              <a:gd name="T9" fmla="*/ 100 h 375"/>
              <a:gd name="T10" fmla="*/ 275 w 401"/>
              <a:gd name="T11" fmla="*/ 74 h 375"/>
              <a:gd name="T12" fmla="*/ 250 w 401"/>
              <a:gd name="T13" fmla="*/ 100 h 375"/>
              <a:gd name="T14" fmla="*/ 200 w 401"/>
              <a:gd name="T15" fmla="*/ 74 h 375"/>
              <a:gd name="T16" fmla="*/ 175 w 401"/>
              <a:gd name="T17" fmla="*/ 0 h 375"/>
              <a:gd name="T18" fmla="*/ 100 w 401"/>
              <a:gd name="T19" fmla="*/ 0 h 375"/>
              <a:gd name="T20" fmla="*/ 100 w 401"/>
              <a:gd name="T21" fmla="*/ 49 h 375"/>
              <a:gd name="T22" fmla="*/ 25 w 401"/>
              <a:gd name="T23" fmla="*/ 125 h 375"/>
              <a:gd name="T24" fmla="*/ 0 w 401"/>
              <a:gd name="T25" fmla="*/ 150 h 375"/>
              <a:gd name="T26" fmla="*/ 125 w 401"/>
              <a:gd name="T27" fmla="*/ 225 h 375"/>
              <a:gd name="T28" fmla="*/ 350 w 401"/>
              <a:gd name="T29" fmla="*/ 374 h 375"/>
              <a:gd name="T30" fmla="*/ 350 w 401"/>
              <a:gd name="T31" fmla="*/ 374 h 375"/>
              <a:gd name="T32" fmla="*/ 400 w 401"/>
              <a:gd name="T33" fmla="*/ 274 h 375"/>
              <a:gd name="T34" fmla="*/ 325 w 401"/>
              <a:gd name="T35" fmla="*/ 20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1" h="375">
                <a:moveTo>
                  <a:pt x="325" y="200"/>
                </a:moveTo>
                <a:lnTo>
                  <a:pt x="325" y="200"/>
                </a:lnTo>
                <a:cubicBezTo>
                  <a:pt x="275" y="200"/>
                  <a:pt x="275" y="200"/>
                  <a:pt x="275" y="174"/>
                </a:cubicBezTo>
                <a:cubicBezTo>
                  <a:pt x="300" y="174"/>
                  <a:pt x="300" y="150"/>
                  <a:pt x="300" y="125"/>
                </a:cubicBezTo>
                <a:cubicBezTo>
                  <a:pt x="300" y="100"/>
                  <a:pt x="300" y="100"/>
                  <a:pt x="300" y="100"/>
                </a:cubicBezTo>
                <a:cubicBezTo>
                  <a:pt x="275" y="74"/>
                  <a:pt x="275" y="74"/>
                  <a:pt x="275" y="74"/>
                </a:cubicBezTo>
                <a:cubicBezTo>
                  <a:pt x="275" y="49"/>
                  <a:pt x="250" y="74"/>
                  <a:pt x="250" y="100"/>
                </a:cubicBezTo>
                <a:cubicBezTo>
                  <a:pt x="225" y="125"/>
                  <a:pt x="200" y="100"/>
                  <a:pt x="200" y="74"/>
                </a:cubicBezTo>
                <a:cubicBezTo>
                  <a:pt x="200" y="49"/>
                  <a:pt x="175" y="0"/>
                  <a:pt x="175" y="0"/>
                </a:cubicBezTo>
                <a:cubicBezTo>
                  <a:pt x="175" y="0"/>
                  <a:pt x="125" y="0"/>
                  <a:pt x="100" y="0"/>
                </a:cubicBezTo>
                <a:cubicBezTo>
                  <a:pt x="100" y="25"/>
                  <a:pt x="100" y="25"/>
                  <a:pt x="100" y="49"/>
                </a:cubicBezTo>
                <a:cubicBezTo>
                  <a:pt x="100" y="74"/>
                  <a:pt x="50" y="100"/>
                  <a:pt x="25" y="125"/>
                </a:cubicBezTo>
                <a:cubicBezTo>
                  <a:pt x="0" y="125"/>
                  <a:pt x="0" y="125"/>
                  <a:pt x="0" y="150"/>
                </a:cubicBezTo>
                <a:cubicBezTo>
                  <a:pt x="25" y="174"/>
                  <a:pt x="75" y="200"/>
                  <a:pt x="125" y="225"/>
                </a:cubicBezTo>
                <a:cubicBezTo>
                  <a:pt x="175" y="274"/>
                  <a:pt x="300" y="350"/>
                  <a:pt x="350" y="374"/>
                </a:cubicBezTo>
                <a:lnTo>
                  <a:pt x="350" y="374"/>
                </a:lnTo>
                <a:cubicBezTo>
                  <a:pt x="375" y="325"/>
                  <a:pt x="375" y="300"/>
                  <a:pt x="400" y="274"/>
                </a:cubicBezTo>
                <a:cubicBezTo>
                  <a:pt x="400" y="250"/>
                  <a:pt x="350" y="225"/>
                  <a:pt x="32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4" name="Freeform 27">
            <a:extLst>
              <a:ext uri="{FF2B5EF4-FFF2-40B4-BE49-F238E27FC236}">
                <a16:creationId xmlns:a16="http://schemas.microsoft.com/office/drawing/2014/main" id="{973223D1-1297-0149-8E1F-51D597120134}"/>
              </a:ext>
            </a:extLst>
          </p:cNvPr>
          <p:cNvSpPr>
            <a:spLocks noChangeArrowheads="1"/>
          </p:cNvSpPr>
          <p:nvPr/>
        </p:nvSpPr>
        <p:spPr bwMode="auto">
          <a:xfrm>
            <a:off x="5367570" y="4533972"/>
            <a:ext cx="88593" cy="95624"/>
          </a:xfrm>
          <a:custGeom>
            <a:avLst/>
            <a:gdLst>
              <a:gd name="T0" fmla="*/ 275 w 276"/>
              <a:gd name="T1" fmla="*/ 200 h 302"/>
              <a:gd name="T2" fmla="*/ 275 w 276"/>
              <a:gd name="T3" fmla="*/ 200 h 302"/>
              <a:gd name="T4" fmla="*/ 275 w 276"/>
              <a:gd name="T5" fmla="*/ 151 h 302"/>
              <a:gd name="T6" fmla="*/ 250 w 276"/>
              <a:gd name="T7" fmla="*/ 100 h 302"/>
              <a:gd name="T8" fmla="*/ 175 w 276"/>
              <a:gd name="T9" fmla="*/ 0 h 302"/>
              <a:gd name="T10" fmla="*/ 125 w 276"/>
              <a:gd name="T11" fmla="*/ 25 h 302"/>
              <a:gd name="T12" fmla="*/ 75 w 276"/>
              <a:gd name="T13" fmla="*/ 25 h 302"/>
              <a:gd name="T14" fmla="*/ 0 w 276"/>
              <a:gd name="T15" fmla="*/ 100 h 302"/>
              <a:gd name="T16" fmla="*/ 25 w 276"/>
              <a:gd name="T17" fmla="*/ 125 h 302"/>
              <a:gd name="T18" fmla="*/ 100 w 276"/>
              <a:gd name="T19" fmla="*/ 251 h 302"/>
              <a:gd name="T20" fmla="*/ 175 w 276"/>
              <a:gd name="T21" fmla="*/ 301 h 302"/>
              <a:gd name="T22" fmla="*/ 200 w 276"/>
              <a:gd name="T23" fmla="*/ 276 h 302"/>
              <a:gd name="T24" fmla="*/ 275 w 276"/>
              <a:gd name="T25" fmla="*/ 20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02">
                <a:moveTo>
                  <a:pt x="275" y="200"/>
                </a:moveTo>
                <a:lnTo>
                  <a:pt x="275" y="200"/>
                </a:lnTo>
                <a:cubicBezTo>
                  <a:pt x="275" y="176"/>
                  <a:pt x="275" y="176"/>
                  <a:pt x="275" y="151"/>
                </a:cubicBezTo>
                <a:cubicBezTo>
                  <a:pt x="275" y="125"/>
                  <a:pt x="250" y="125"/>
                  <a:pt x="250" y="100"/>
                </a:cubicBezTo>
                <a:cubicBezTo>
                  <a:pt x="250" y="76"/>
                  <a:pt x="200" y="0"/>
                  <a:pt x="175" y="0"/>
                </a:cubicBezTo>
                <a:cubicBezTo>
                  <a:pt x="175" y="0"/>
                  <a:pt x="150" y="25"/>
                  <a:pt x="125" y="25"/>
                </a:cubicBezTo>
                <a:cubicBezTo>
                  <a:pt x="100" y="0"/>
                  <a:pt x="75" y="0"/>
                  <a:pt x="75" y="25"/>
                </a:cubicBezTo>
                <a:cubicBezTo>
                  <a:pt x="75" y="51"/>
                  <a:pt x="25" y="76"/>
                  <a:pt x="0" y="100"/>
                </a:cubicBezTo>
                <a:cubicBezTo>
                  <a:pt x="25" y="100"/>
                  <a:pt x="25" y="125"/>
                  <a:pt x="25" y="125"/>
                </a:cubicBezTo>
                <a:cubicBezTo>
                  <a:pt x="50" y="200"/>
                  <a:pt x="75" y="225"/>
                  <a:pt x="100" y="251"/>
                </a:cubicBezTo>
                <a:cubicBezTo>
                  <a:pt x="100" y="251"/>
                  <a:pt x="150" y="276"/>
                  <a:pt x="175" y="301"/>
                </a:cubicBezTo>
                <a:cubicBezTo>
                  <a:pt x="175" y="276"/>
                  <a:pt x="175" y="276"/>
                  <a:pt x="200" y="276"/>
                </a:cubicBezTo>
                <a:cubicBezTo>
                  <a:pt x="225" y="251"/>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5" name="Freeform 28">
            <a:extLst>
              <a:ext uri="{FF2B5EF4-FFF2-40B4-BE49-F238E27FC236}">
                <a16:creationId xmlns:a16="http://schemas.microsoft.com/office/drawing/2014/main" id="{729E9ECE-1BA9-E04E-8882-145A0D908A79}"/>
              </a:ext>
            </a:extLst>
          </p:cNvPr>
          <p:cNvSpPr>
            <a:spLocks noChangeArrowheads="1"/>
          </p:cNvSpPr>
          <p:nvPr/>
        </p:nvSpPr>
        <p:spPr bwMode="auto">
          <a:xfrm>
            <a:off x="5255068" y="3975695"/>
            <a:ext cx="255936" cy="206717"/>
          </a:xfrm>
          <a:custGeom>
            <a:avLst/>
            <a:gdLst>
              <a:gd name="T0" fmla="*/ 375 w 801"/>
              <a:gd name="T1" fmla="*/ 499 h 649"/>
              <a:gd name="T2" fmla="*/ 375 w 801"/>
              <a:gd name="T3" fmla="*/ 499 h 649"/>
              <a:gd name="T4" fmla="*/ 475 w 801"/>
              <a:gd name="T5" fmla="*/ 423 h 649"/>
              <a:gd name="T6" fmla="*/ 475 w 801"/>
              <a:gd name="T7" fmla="*/ 174 h 649"/>
              <a:gd name="T8" fmla="*/ 800 w 801"/>
              <a:gd name="T9" fmla="*/ 174 h 649"/>
              <a:gd name="T10" fmla="*/ 800 w 801"/>
              <a:gd name="T11" fmla="*/ 49 h 649"/>
              <a:gd name="T12" fmla="*/ 725 w 801"/>
              <a:gd name="T13" fmla="*/ 0 h 649"/>
              <a:gd name="T14" fmla="*/ 375 w 801"/>
              <a:gd name="T15" fmla="*/ 0 h 649"/>
              <a:gd name="T16" fmla="*/ 325 w 801"/>
              <a:gd name="T17" fmla="*/ 100 h 649"/>
              <a:gd name="T18" fmla="*/ 200 w 801"/>
              <a:gd name="T19" fmla="*/ 273 h 649"/>
              <a:gd name="T20" fmla="*/ 25 w 801"/>
              <a:gd name="T21" fmla="*/ 548 h 649"/>
              <a:gd name="T22" fmla="*/ 0 w 801"/>
              <a:gd name="T23" fmla="*/ 648 h 649"/>
              <a:gd name="T24" fmla="*/ 375 w 801"/>
              <a:gd name="T25" fmla="*/ 648 h 649"/>
              <a:gd name="T26" fmla="*/ 375 w 801"/>
              <a:gd name="T27" fmla="*/ 499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1" h="649">
                <a:moveTo>
                  <a:pt x="375" y="499"/>
                </a:moveTo>
                <a:lnTo>
                  <a:pt x="375" y="499"/>
                </a:lnTo>
                <a:cubicBezTo>
                  <a:pt x="375" y="473"/>
                  <a:pt x="475" y="448"/>
                  <a:pt x="475" y="423"/>
                </a:cubicBezTo>
                <a:cubicBezTo>
                  <a:pt x="475" y="399"/>
                  <a:pt x="475" y="174"/>
                  <a:pt x="475" y="174"/>
                </a:cubicBezTo>
                <a:cubicBezTo>
                  <a:pt x="475" y="174"/>
                  <a:pt x="775" y="174"/>
                  <a:pt x="800" y="174"/>
                </a:cubicBezTo>
                <a:cubicBezTo>
                  <a:pt x="800" y="174"/>
                  <a:pt x="800" y="100"/>
                  <a:pt x="800" y="49"/>
                </a:cubicBezTo>
                <a:cubicBezTo>
                  <a:pt x="775" y="24"/>
                  <a:pt x="800" y="0"/>
                  <a:pt x="725" y="0"/>
                </a:cubicBezTo>
                <a:cubicBezTo>
                  <a:pt x="675" y="0"/>
                  <a:pt x="500" y="0"/>
                  <a:pt x="375" y="0"/>
                </a:cubicBezTo>
                <a:cubicBezTo>
                  <a:pt x="350" y="24"/>
                  <a:pt x="325" y="74"/>
                  <a:pt x="325" y="100"/>
                </a:cubicBezTo>
                <a:cubicBezTo>
                  <a:pt x="300" y="149"/>
                  <a:pt x="200" y="200"/>
                  <a:pt x="200" y="273"/>
                </a:cubicBezTo>
                <a:cubicBezTo>
                  <a:pt x="200" y="323"/>
                  <a:pt x="100" y="423"/>
                  <a:pt x="25" y="548"/>
                </a:cubicBezTo>
                <a:cubicBezTo>
                  <a:pt x="25" y="599"/>
                  <a:pt x="0" y="623"/>
                  <a:pt x="0" y="648"/>
                </a:cubicBezTo>
                <a:cubicBezTo>
                  <a:pt x="375" y="648"/>
                  <a:pt x="375" y="648"/>
                  <a:pt x="375" y="648"/>
                </a:cubicBezTo>
                <a:cubicBezTo>
                  <a:pt x="375" y="648"/>
                  <a:pt x="375" y="523"/>
                  <a:pt x="375" y="49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8" name="Freeform 29">
            <a:extLst>
              <a:ext uri="{FF2B5EF4-FFF2-40B4-BE49-F238E27FC236}">
                <a16:creationId xmlns:a16="http://schemas.microsoft.com/office/drawing/2014/main" id="{53DC8AAB-50D6-6C4B-9BDD-23A4F1EBBE1C}"/>
              </a:ext>
            </a:extLst>
          </p:cNvPr>
          <p:cNvSpPr>
            <a:spLocks noChangeArrowheads="1"/>
          </p:cNvSpPr>
          <p:nvPr/>
        </p:nvSpPr>
        <p:spPr bwMode="auto">
          <a:xfrm>
            <a:off x="5255070" y="3991163"/>
            <a:ext cx="367028" cy="399372"/>
          </a:xfrm>
          <a:custGeom>
            <a:avLst/>
            <a:gdLst>
              <a:gd name="T0" fmla="*/ 100 w 1151"/>
              <a:gd name="T1" fmla="*/ 1075 h 1251"/>
              <a:gd name="T2" fmla="*/ 100 w 1151"/>
              <a:gd name="T3" fmla="*/ 1075 h 1251"/>
              <a:gd name="T4" fmla="*/ 175 w 1151"/>
              <a:gd name="T5" fmla="*/ 1075 h 1251"/>
              <a:gd name="T6" fmla="*/ 250 w 1151"/>
              <a:gd name="T7" fmla="*/ 1075 h 1251"/>
              <a:gd name="T8" fmla="*/ 300 w 1151"/>
              <a:gd name="T9" fmla="*/ 1124 h 1251"/>
              <a:gd name="T10" fmla="*/ 325 w 1151"/>
              <a:gd name="T11" fmla="*/ 1124 h 1251"/>
              <a:gd name="T12" fmla="*/ 400 w 1151"/>
              <a:gd name="T13" fmla="*/ 1199 h 1251"/>
              <a:gd name="T14" fmla="*/ 450 w 1151"/>
              <a:gd name="T15" fmla="*/ 1250 h 1251"/>
              <a:gd name="T16" fmla="*/ 500 w 1151"/>
              <a:gd name="T17" fmla="*/ 1224 h 1251"/>
              <a:gd name="T18" fmla="*/ 550 w 1151"/>
              <a:gd name="T19" fmla="*/ 1199 h 1251"/>
              <a:gd name="T20" fmla="*/ 600 w 1151"/>
              <a:gd name="T21" fmla="*/ 1175 h 1251"/>
              <a:gd name="T22" fmla="*/ 675 w 1151"/>
              <a:gd name="T23" fmla="*/ 1199 h 1251"/>
              <a:gd name="T24" fmla="*/ 725 w 1151"/>
              <a:gd name="T25" fmla="*/ 1175 h 1251"/>
              <a:gd name="T26" fmla="*/ 1100 w 1151"/>
              <a:gd name="T27" fmla="*/ 1175 h 1251"/>
              <a:gd name="T28" fmla="*/ 1100 w 1151"/>
              <a:gd name="T29" fmla="*/ 1075 h 1251"/>
              <a:gd name="T30" fmla="*/ 1075 w 1151"/>
              <a:gd name="T31" fmla="*/ 1050 h 1251"/>
              <a:gd name="T32" fmla="*/ 975 w 1151"/>
              <a:gd name="T33" fmla="*/ 224 h 1251"/>
              <a:gd name="T34" fmla="*/ 1150 w 1151"/>
              <a:gd name="T35" fmla="*/ 224 h 1251"/>
              <a:gd name="T36" fmla="*/ 800 w 1151"/>
              <a:gd name="T37" fmla="*/ 0 h 1251"/>
              <a:gd name="T38" fmla="*/ 800 w 1151"/>
              <a:gd name="T39" fmla="*/ 0 h 1251"/>
              <a:gd name="T40" fmla="*/ 800 w 1151"/>
              <a:gd name="T41" fmla="*/ 125 h 1251"/>
              <a:gd name="T42" fmla="*/ 475 w 1151"/>
              <a:gd name="T43" fmla="*/ 125 h 1251"/>
              <a:gd name="T44" fmla="*/ 475 w 1151"/>
              <a:gd name="T45" fmla="*/ 374 h 1251"/>
              <a:gd name="T46" fmla="*/ 375 w 1151"/>
              <a:gd name="T47" fmla="*/ 450 h 1251"/>
              <a:gd name="T48" fmla="*/ 375 w 1151"/>
              <a:gd name="T49" fmla="*/ 599 h 1251"/>
              <a:gd name="T50" fmla="*/ 0 w 1151"/>
              <a:gd name="T51" fmla="*/ 599 h 1251"/>
              <a:gd name="T52" fmla="*/ 50 w 1151"/>
              <a:gd name="T53" fmla="*/ 699 h 1251"/>
              <a:gd name="T54" fmla="*/ 75 w 1151"/>
              <a:gd name="T55" fmla="*/ 850 h 1251"/>
              <a:gd name="T56" fmla="*/ 50 w 1151"/>
              <a:gd name="T57" fmla="*/ 1050 h 1251"/>
              <a:gd name="T58" fmla="*/ 25 w 1151"/>
              <a:gd name="T59" fmla="*/ 1124 h 1251"/>
              <a:gd name="T60" fmla="*/ 25 w 1151"/>
              <a:gd name="T61" fmla="*/ 1124 h 1251"/>
              <a:gd name="T62" fmla="*/ 100 w 1151"/>
              <a:gd name="T63" fmla="*/ 1075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1" h="1251">
                <a:moveTo>
                  <a:pt x="100" y="1075"/>
                </a:moveTo>
                <a:lnTo>
                  <a:pt x="100" y="1075"/>
                </a:lnTo>
                <a:cubicBezTo>
                  <a:pt x="124" y="1075"/>
                  <a:pt x="175" y="1075"/>
                  <a:pt x="175" y="1075"/>
                </a:cubicBezTo>
                <a:cubicBezTo>
                  <a:pt x="175" y="1075"/>
                  <a:pt x="225" y="1050"/>
                  <a:pt x="250" y="1075"/>
                </a:cubicBezTo>
                <a:cubicBezTo>
                  <a:pt x="275" y="1075"/>
                  <a:pt x="300" y="1124"/>
                  <a:pt x="300" y="1124"/>
                </a:cubicBezTo>
                <a:cubicBezTo>
                  <a:pt x="325" y="1124"/>
                  <a:pt x="325" y="1124"/>
                  <a:pt x="325" y="1124"/>
                </a:cubicBezTo>
                <a:cubicBezTo>
                  <a:pt x="325" y="1124"/>
                  <a:pt x="350" y="1175"/>
                  <a:pt x="400" y="1199"/>
                </a:cubicBezTo>
                <a:cubicBezTo>
                  <a:pt x="425" y="1199"/>
                  <a:pt x="425" y="1224"/>
                  <a:pt x="450" y="1250"/>
                </a:cubicBezTo>
                <a:cubicBezTo>
                  <a:pt x="475" y="1250"/>
                  <a:pt x="500" y="1224"/>
                  <a:pt x="500" y="1224"/>
                </a:cubicBezTo>
                <a:cubicBezTo>
                  <a:pt x="500" y="1199"/>
                  <a:pt x="500" y="1150"/>
                  <a:pt x="550" y="1199"/>
                </a:cubicBezTo>
                <a:cubicBezTo>
                  <a:pt x="600" y="1224"/>
                  <a:pt x="600" y="1199"/>
                  <a:pt x="600" y="1175"/>
                </a:cubicBezTo>
                <a:cubicBezTo>
                  <a:pt x="600" y="1175"/>
                  <a:pt x="650" y="1199"/>
                  <a:pt x="675" y="1199"/>
                </a:cubicBezTo>
                <a:cubicBezTo>
                  <a:pt x="700" y="1199"/>
                  <a:pt x="725" y="1175"/>
                  <a:pt x="725" y="1175"/>
                </a:cubicBezTo>
                <a:cubicBezTo>
                  <a:pt x="725" y="1175"/>
                  <a:pt x="1075" y="1175"/>
                  <a:pt x="1100" y="1175"/>
                </a:cubicBezTo>
                <a:cubicBezTo>
                  <a:pt x="1100" y="1150"/>
                  <a:pt x="1100" y="1075"/>
                  <a:pt x="1100" y="1075"/>
                </a:cubicBezTo>
                <a:cubicBezTo>
                  <a:pt x="1075" y="1050"/>
                  <a:pt x="1075" y="1050"/>
                  <a:pt x="1075" y="1050"/>
                </a:cubicBezTo>
                <a:cubicBezTo>
                  <a:pt x="975" y="224"/>
                  <a:pt x="975" y="224"/>
                  <a:pt x="975" y="224"/>
                </a:cubicBezTo>
                <a:cubicBezTo>
                  <a:pt x="1150" y="224"/>
                  <a:pt x="1150" y="224"/>
                  <a:pt x="1150" y="224"/>
                </a:cubicBezTo>
                <a:cubicBezTo>
                  <a:pt x="975" y="125"/>
                  <a:pt x="825" y="25"/>
                  <a:pt x="800" y="0"/>
                </a:cubicBezTo>
                <a:lnTo>
                  <a:pt x="800" y="0"/>
                </a:lnTo>
                <a:cubicBezTo>
                  <a:pt x="800" y="51"/>
                  <a:pt x="800" y="125"/>
                  <a:pt x="800" y="125"/>
                </a:cubicBezTo>
                <a:cubicBezTo>
                  <a:pt x="775" y="125"/>
                  <a:pt x="475" y="125"/>
                  <a:pt x="475" y="125"/>
                </a:cubicBezTo>
                <a:cubicBezTo>
                  <a:pt x="475" y="125"/>
                  <a:pt x="475" y="350"/>
                  <a:pt x="475" y="374"/>
                </a:cubicBezTo>
                <a:cubicBezTo>
                  <a:pt x="475" y="399"/>
                  <a:pt x="375" y="424"/>
                  <a:pt x="375" y="450"/>
                </a:cubicBezTo>
                <a:cubicBezTo>
                  <a:pt x="375" y="474"/>
                  <a:pt x="375" y="599"/>
                  <a:pt x="375" y="599"/>
                </a:cubicBezTo>
                <a:cubicBezTo>
                  <a:pt x="0" y="599"/>
                  <a:pt x="0" y="599"/>
                  <a:pt x="0" y="599"/>
                </a:cubicBezTo>
                <a:cubicBezTo>
                  <a:pt x="0" y="650"/>
                  <a:pt x="25" y="674"/>
                  <a:pt x="50" y="699"/>
                </a:cubicBezTo>
                <a:cubicBezTo>
                  <a:pt x="75" y="724"/>
                  <a:pt x="25" y="799"/>
                  <a:pt x="75" y="850"/>
                </a:cubicBezTo>
                <a:cubicBezTo>
                  <a:pt x="124" y="924"/>
                  <a:pt x="75" y="999"/>
                  <a:pt x="50" y="1050"/>
                </a:cubicBezTo>
                <a:cubicBezTo>
                  <a:pt x="25" y="1050"/>
                  <a:pt x="25" y="1099"/>
                  <a:pt x="25" y="1124"/>
                </a:cubicBezTo>
                <a:lnTo>
                  <a:pt x="25" y="1124"/>
                </a:lnTo>
                <a:cubicBezTo>
                  <a:pt x="75" y="1124"/>
                  <a:pt x="50" y="1075"/>
                  <a:pt x="100"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2" name="Freeform 30">
            <a:extLst>
              <a:ext uri="{FF2B5EF4-FFF2-40B4-BE49-F238E27FC236}">
                <a16:creationId xmlns:a16="http://schemas.microsoft.com/office/drawing/2014/main" id="{04B8B32D-4F73-634A-9250-18D074802ECF}"/>
              </a:ext>
            </a:extLst>
          </p:cNvPr>
          <p:cNvSpPr>
            <a:spLocks noChangeArrowheads="1"/>
          </p:cNvSpPr>
          <p:nvPr/>
        </p:nvSpPr>
        <p:spPr bwMode="auto">
          <a:xfrm>
            <a:off x="5398505" y="4062881"/>
            <a:ext cx="503435" cy="471091"/>
          </a:xfrm>
          <a:custGeom>
            <a:avLst/>
            <a:gdLst>
              <a:gd name="T0" fmla="*/ 1476 w 1577"/>
              <a:gd name="T1" fmla="*/ 600 h 1476"/>
              <a:gd name="T2" fmla="*/ 1476 w 1577"/>
              <a:gd name="T3" fmla="*/ 600 h 1476"/>
              <a:gd name="T4" fmla="*/ 1425 w 1577"/>
              <a:gd name="T5" fmla="*/ 500 h 1476"/>
              <a:gd name="T6" fmla="*/ 1325 w 1577"/>
              <a:gd name="T7" fmla="*/ 475 h 1476"/>
              <a:gd name="T8" fmla="*/ 1276 w 1577"/>
              <a:gd name="T9" fmla="*/ 400 h 1476"/>
              <a:gd name="T10" fmla="*/ 700 w 1577"/>
              <a:gd name="T11" fmla="*/ 0 h 1476"/>
              <a:gd name="T12" fmla="*/ 525 w 1577"/>
              <a:gd name="T13" fmla="*/ 0 h 1476"/>
              <a:gd name="T14" fmla="*/ 625 w 1577"/>
              <a:gd name="T15" fmla="*/ 826 h 1476"/>
              <a:gd name="T16" fmla="*/ 650 w 1577"/>
              <a:gd name="T17" fmla="*/ 851 h 1476"/>
              <a:gd name="T18" fmla="*/ 650 w 1577"/>
              <a:gd name="T19" fmla="*/ 951 h 1476"/>
              <a:gd name="T20" fmla="*/ 275 w 1577"/>
              <a:gd name="T21" fmla="*/ 951 h 1476"/>
              <a:gd name="T22" fmla="*/ 225 w 1577"/>
              <a:gd name="T23" fmla="*/ 975 h 1476"/>
              <a:gd name="T24" fmla="*/ 150 w 1577"/>
              <a:gd name="T25" fmla="*/ 951 h 1476"/>
              <a:gd name="T26" fmla="*/ 100 w 1577"/>
              <a:gd name="T27" fmla="*/ 975 h 1476"/>
              <a:gd name="T28" fmla="*/ 50 w 1577"/>
              <a:gd name="T29" fmla="*/ 1000 h 1476"/>
              <a:gd name="T30" fmla="*/ 0 w 1577"/>
              <a:gd name="T31" fmla="*/ 1026 h 1476"/>
              <a:gd name="T32" fmla="*/ 0 w 1577"/>
              <a:gd name="T33" fmla="*/ 1051 h 1476"/>
              <a:gd name="T34" fmla="*/ 25 w 1577"/>
              <a:gd name="T35" fmla="*/ 1075 h 1476"/>
              <a:gd name="T36" fmla="*/ 25 w 1577"/>
              <a:gd name="T37" fmla="*/ 1126 h 1476"/>
              <a:gd name="T38" fmla="*/ 75 w 1577"/>
              <a:gd name="T39" fmla="*/ 1175 h 1476"/>
              <a:gd name="T40" fmla="*/ 75 w 1577"/>
              <a:gd name="T41" fmla="*/ 1251 h 1476"/>
              <a:gd name="T42" fmla="*/ 100 w 1577"/>
              <a:gd name="T43" fmla="*/ 1275 h 1476"/>
              <a:gd name="T44" fmla="*/ 175 w 1577"/>
              <a:gd name="T45" fmla="*/ 1275 h 1476"/>
              <a:gd name="T46" fmla="*/ 225 w 1577"/>
              <a:gd name="T47" fmla="*/ 1275 h 1476"/>
              <a:gd name="T48" fmla="*/ 300 w 1577"/>
              <a:gd name="T49" fmla="*/ 1226 h 1476"/>
              <a:gd name="T50" fmla="*/ 325 w 1577"/>
              <a:gd name="T51" fmla="*/ 1300 h 1476"/>
              <a:gd name="T52" fmla="*/ 375 w 1577"/>
              <a:gd name="T53" fmla="*/ 1351 h 1476"/>
              <a:gd name="T54" fmla="*/ 375 w 1577"/>
              <a:gd name="T55" fmla="*/ 1375 h 1476"/>
              <a:gd name="T56" fmla="*/ 375 w 1577"/>
              <a:gd name="T57" fmla="*/ 1425 h 1476"/>
              <a:gd name="T58" fmla="*/ 425 w 1577"/>
              <a:gd name="T59" fmla="*/ 1451 h 1476"/>
              <a:gd name="T60" fmla="*/ 475 w 1577"/>
              <a:gd name="T61" fmla="*/ 1451 h 1476"/>
              <a:gd name="T62" fmla="*/ 525 w 1577"/>
              <a:gd name="T63" fmla="*/ 1425 h 1476"/>
              <a:gd name="T64" fmla="*/ 575 w 1577"/>
              <a:gd name="T65" fmla="*/ 1425 h 1476"/>
              <a:gd name="T66" fmla="*/ 600 w 1577"/>
              <a:gd name="T67" fmla="*/ 1425 h 1476"/>
              <a:gd name="T68" fmla="*/ 650 w 1577"/>
              <a:gd name="T69" fmla="*/ 1425 h 1476"/>
              <a:gd name="T70" fmla="*/ 675 w 1577"/>
              <a:gd name="T71" fmla="*/ 1351 h 1476"/>
              <a:gd name="T72" fmla="*/ 650 w 1577"/>
              <a:gd name="T73" fmla="*/ 1300 h 1476"/>
              <a:gd name="T74" fmla="*/ 725 w 1577"/>
              <a:gd name="T75" fmla="*/ 1275 h 1476"/>
              <a:gd name="T76" fmla="*/ 775 w 1577"/>
              <a:gd name="T77" fmla="*/ 1200 h 1476"/>
              <a:gd name="T78" fmla="*/ 800 w 1577"/>
              <a:gd name="T79" fmla="*/ 1126 h 1476"/>
              <a:gd name="T80" fmla="*/ 850 w 1577"/>
              <a:gd name="T81" fmla="*/ 1151 h 1476"/>
              <a:gd name="T82" fmla="*/ 900 w 1577"/>
              <a:gd name="T83" fmla="*/ 1100 h 1476"/>
              <a:gd name="T84" fmla="*/ 950 w 1577"/>
              <a:gd name="T85" fmla="*/ 1075 h 1476"/>
              <a:gd name="T86" fmla="*/ 975 w 1577"/>
              <a:gd name="T87" fmla="*/ 1051 h 1476"/>
              <a:gd name="T88" fmla="*/ 1050 w 1577"/>
              <a:gd name="T89" fmla="*/ 1026 h 1476"/>
              <a:gd name="T90" fmla="*/ 1125 w 1577"/>
              <a:gd name="T91" fmla="*/ 1000 h 1476"/>
              <a:gd name="T92" fmla="*/ 1250 w 1577"/>
              <a:gd name="T93" fmla="*/ 1000 h 1476"/>
              <a:gd name="T94" fmla="*/ 1325 w 1577"/>
              <a:gd name="T95" fmla="*/ 975 h 1476"/>
              <a:gd name="T96" fmla="*/ 1476 w 1577"/>
              <a:gd name="T97" fmla="*/ 951 h 1476"/>
              <a:gd name="T98" fmla="*/ 1525 w 1577"/>
              <a:gd name="T99" fmla="*/ 926 h 1476"/>
              <a:gd name="T100" fmla="*/ 1550 w 1577"/>
              <a:gd name="T101" fmla="*/ 851 h 1476"/>
              <a:gd name="T102" fmla="*/ 1550 w 1577"/>
              <a:gd name="T103" fmla="*/ 600 h 1476"/>
              <a:gd name="T104" fmla="*/ 1476 w 1577"/>
              <a:gd name="T105" fmla="*/ 600 h 1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77" h="1476">
                <a:moveTo>
                  <a:pt x="1476" y="600"/>
                </a:moveTo>
                <a:lnTo>
                  <a:pt x="1476" y="600"/>
                </a:lnTo>
                <a:cubicBezTo>
                  <a:pt x="1476" y="600"/>
                  <a:pt x="1476" y="550"/>
                  <a:pt x="1425" y="500"/>
                </a:cubicBezTo>
                <a:cubicBezTo>
                  <a:pt x="1400" y="475"/>
                  <a:pt x="1325" y="475"/>
                  <a:pt x="1325" y="475"/>
                </a:cubicBezTo>
                <a:cubicBezTo>
                  <a:pt x="1325" y="475"/>
                  <a:pt x="1300" y="426"/>
                  <a:pt x="1276" y="400"/>
                </a:cubicBezTo>
                <a:cubicBezTo>
                  <a:pt x="1250" y="375"/>
                  <a:pt x="950" y="175"/>
                  <a:pt x="700" y="0"/>
                </a:cubicBezTo>
                <a:cubicBezTo>
                  <a:pt x="525" y="0"/>
                  <a:pt x="525" y="0"/>
                  <a:pt x="525" y="0"/>
                </a:cubicBezTo>
                <a:cubicBezTo>
                  <a:pt x="625" y="826"/>
                  <a:pt x="625" y="826"/>
                  <a:pt x="625" y="826"/>
                </a:cubicBezTo>
                <a:cubicBezTo>
                  <a:pt x="650" y="851"/>
                  <a:pt x="650" y="851"/>
                  <a:pt x="650" y="851"/>
                </a:cubicBezTo>
                <a:cubicBezTo>
                  <a:pt x="650" y="851"/>
                  <a:pt x="650" y="926"/>
                  <a:pt x="650" y="951"/>
                </a:cubicBezTo>
                <a:cubicBezTo>
                  <a:pt x="625" y="951"/>
                  <a:pt x="275" y="951"/>
                  <a:pt x="275" y="951"/>
                </a:cubicBezTo>
                <a:cubicBezTo>
                  <a:pt x="275" y="951"/>
                  <a:pt x="250" y="975"/>
                  <a:pt x="225" y="975"/>
                </a:cubicBezTo>
                <a:cubicBezTo>
                  <a:pt x="200" y="975"/>
                  <a:pt x="150" y="951"/>
                  <a:pt x="150" y="951"/>
                </a:cubicBezTo>
                <a:cubicBezTo>
                  <a:pt x="150" y="975"/>
                  <a:pt x="150" y="1000"/>
                  <a:pt x="100" y="975"/>
                </a:cubicBezTo>
                <a:cubicBezTo>
                  <a:pt x="50" y="926"/>
                  <a:pt x="50" y="975"/>
                  <a:pt x="50" y="1000"/>
                </a:cubicBezTo>
                <a:cubicBezTo>
                  <a:pt x="50" y="1000"/>
                  <a:pt x="25" y="1026"/>
                  <a:pt x="0" y="1026"/>
                </a:cubicBezTo>
                <a:lnTo>
                  <a:pt x="0" y="1051"/>
                </a:lnTo>
                <a:cubicBezTo>
                  <a:pt x="25" y="1075"/>
                  <a:pt x="25" y="1075"/>
                  <a:pt x="25" y="1075"/>
                </a:cubicBezTo>
                <a:cubicBezTo>
                  <a:pt x="25" y="1075"/>
                  <a:pt x="25" y="1100"/>
                  <a:pt x="25" y="1126"/>
                </a:cubicBezTo>
                <a:cubicBezTo>
                  <a:pt x="50" y="1151"/>
                  <a:pt x="75" y="1175"/>
                  <a:pt x="75" y="1175"/>
                </a:cubicBezTo>
                <a:cubicBezTo>
                  <a:pt x="75" y="1200"/>
                  <a:pt x="75" y="1251"/>
                  <a:pt x="75" y="1251"/>
                </a:cubicBezTo>
                <a:cubicBezTo>
                  <a:pt x="75" y="1251"/>
                  <a:pt x="100" y="1300"/>
                  <a:pt x="100" y="1275"/>
                </a:cubicBezTo>
                <a:cubicBezTo>
                  <a:pt x="125" y="1275"/>
                  <a:pt x="150" y="1300"/>
                  <a:pt x="175" y="1275"/>
                </a:cubicBezTo>
                <a:cubicBezTo>
                  <a:pt x="175" y="1251"/>
                  <a:pt x="200" y="1275"/>
                  <a:pt x="225" y="1275"/>
                </a:cubicBezTo>
                <a:cubicBezTo>
                  <a:pt x="250" y="1275"/>
                  <a:pt x="275" y="1226"/>
                  <a:pt x="300" y="1226"/>
                </a:cubicBezTo>
                <a:cubicBezTo>
                  <a:pt x="300" y="1251"/>
                  <a:pt x="325" y="1275"/>
                  <a:pt x="325" y="1300"/>
                </a:cubicBezTo>
                <a:cubicBezTo>
                  <a:pt x="325" y="1325"/>
                  <a:pt x="375" y="1351"/>
                  <a:pt x="375" y="1351"/>
                </a:cubicBezTo>
                <a:cubicBezTo>
                  <a:pt x="350" y="1351"/>
                  <a:pt x="350" y="1375"/>
                  <a:pt x="375" y="1375"/>
                </a:cubicBezTo>
                <a:lnTo>
                  <a:pt x="375" y="1425"/>
                </a:lnTo>
                <a:cubicBezTo>
                  <a:pt x="400" y="1451"/>
                  <a:pt x="425" y="1475"/>
                  <a:pt x="425" y="1451"/>
                </a:cubicBezTo>
                <a:cubicBezTo>
                  <a:pt x="450" y="1425"/>
                  <a:pt x="475" y="1451"/>
                  <a:pt x="475" y="1451"/>
                </a:cubicBezTo>
                <a:cubicBezTo>
                  <a:pt x="500" y="1475"/>
                  <a:pt x="525" y="1451"/>
                  <a:pt x="525" y="1425"/>
                </a:cubicBezTo>
                <a:cubicBezTo>
                  <a:pt x="525" y="1400"/>
                  <a:pt x="575" y="1400"/>
                  <a:pt x="575" y="1425"/>
                </a:cubicBezTo>
                <a:cubicBezTo>
                  <a:pt x="575" y="1451"/>
                  <a:pt x="575" y="1451"/>
                  <a:pt x="600" y="1425"/>
                </a:cubicBezTo>
                <a:cubicBezTo>
                  <a:pt x="625" y="1425"/>
                  <a:pt x="625" y="1425"/>
                  <a:pt x="650" y="1425"/>
                </a:cubicBezTo>
                <a:cubicBezTo>
                  <a:pt x="650" y="1400"/>
                  <a:pt x="650" y="1375"/>
                  <a:pt x="675" y="1351"/>
                </a:cubicBezTo>
                <a:lnTo>
                  <a:pt x="650" y="1300"/>
                </a:lnTo>
                <a:cubicBezTo>
                  <a:pt x="675" y="1300"/>
                  <a:pt x="725" y="1300"/>
                  <a:pt x="725" y="1275"/>
                </a:cubicBezTo>
                <a:cubicBezTo>
                  <a:pt x="750" y="1226"/>
                  <a:pt x="775" y="1200"/>
                  <a:pt x="775" y="1200"/>
                </a:cubicBezTo>
                <a:cubicBezTo>
                  <a:pt x="775" y="1200"/>
                  <a:pt x="775" y="1126"/>
                  <a:pt x="800" y="1126"/>
                </a:cubicBezTo>
                <a:cubicBezTo>
                  <a:pt x="825" y="1151"/>
                  <a:pt x="850" y="1175"/>
                  <a:pt x="850" y="1151"/>
                </a:cubicBezTo>
                <a:cubicBezTo>
                  <a:pt x="850" y="1100"/>
                  <a:pt x="876" y="1126"/>
                  <a:pt x="900" y="1100"/>
                </a:cubicBezTo>
                <a:cubicBezTo>
                  <a:pt x="900" y="1075"/>
                  <a:pt x="925" y="1075"/>
                  <a:pt x="950" y="1075"/>
                </a:cubicBezTo>
                <a:cubicBezTo>
                  <a:pt x="950" y="1075"/>
                  <a:pt x="975" y="1075"/>
                  <a:pt x="975" y="1051"/>
                </a:cubicBezTo>
                <a:cubicBezTo>
                  <a:pt x="975" y="1026"/>
                  <a:pt x="1025" y="1051"/>
                  <a:pt x="1050" y="1026"/>
                </a:cubicBezTo>
                <a:cubicBezTo>
                  <a:pt x="1100" y="1000"/>
                  <a:pt x="1100" y="975"/>
                  <a:pt x="1125" y="1000"/>
                </a:cubicBezTo>
                <a:cubicBezTo>
                  <a:pt x="1150" y="1000"/>
                  <a:pt x="1225" y="1000"/>
                  <a:pt x="1250" y="1000"/>
                </a:cubicBezTo>
                <a:cubicBezTo>
                  <a:pt x="1250" y="1000"/>
                  <a:pt x="1276" y="975"/>
                  <a:pt x="1325" y="975"/>
                </a:cubicBezTo>
                <a:cubicBezTo>
                  <a:pt x="1350" y="975"/>
                  <a:pt x="1425" y="951"/>
                  <a:pt x="1476" y="951"/>
                </a:cubicBezTo>
                <a:cubicBezTo>
                  <a:pt x="1500" y="951"/>
                  <a:pt x="1525" y="926"/>
                  <a:pt x="1525" y="926"/>
                </a:cubicBezTo>
                <a:cubicBezTo>
                  <a:pt x="1525" y="900"/>
                  <a:pt x="1550" y="851"/>
                  <a:pt x="1550" y="851"/>
                </a:cubicBezTo>
                <a:cubicBezTo>
                  <a:pt x="1576" y="826"/>
                  <a:pt x="1576" y="651"/>
                  <a:pt x="1550" y="600"/>
                </a:cubicBezTo>
                <a:cubicBezTo>
                  <a:pt x="1525" y="600"/>
                  <a:pt x="1476" y="600"/>
                  <a:pt x="1476" y="6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5" name="Freeform 31">
            <a:extLst>
              <a:ext uri="{FF2B5EF4-FFF2-40B4-BE49-F238E27FC236}">
                <a16:creationId xmlns:a16="http://schemas.microsoft.com/office/drawing/2014/main" id="{1E939053-3B17-1F44-B7ED-4DC33CCE3790}"/>
              </a:ext>
            </a:extLst>
          </p:cNvPr>
          <p:cNvSpPr>
            <a:spLocks noChangeArrowheads="1"/>
          </p:cNvSpPr>
          <p:nvPr/>
        </p:nvSpPr>
        <p:spPr bwMode="auto">
          <a:xfrm>
            <a:off x="5606631" y="4373662"/>
            <a:ext cx="239061" cy="175780"/>
          </a:xfrm>
          <a:custGeom>
            <a:avLst/>
            <a:gdLst>
              <a:gd name="T0" fmla="*/ 750 w 751"/>
              <a:gd name="T1" fmla="*/ 300 h 552"/>
              <a:gd name="T2" fmla="*/ 750 w 751"/>
              <a:gd name="T3" fmla="*/ 300 h 552"/>
              <a:gd name="T4" fmla="*/ 726 w 751"/>
              <a:gd name="T5" fmla="*/ 300 h 552"/>
              <a:gd name="T6" fmla="*/ 700 w 751"/>
              <a:gd name="T7" fmla="*/ 251 h 552"/>
              <a:gd name="T8" fmla="*/ 675 w 751"/>
              <a:gd name="T9" fmla="*/ 251 h 552"/>
              <a:gd name="T10" fmla="*/ 626 w 751"/>
              <a:gd name="T11" fmla="*/ 225 h 552"/>
              <a:gd name="T12" fmla="*/ 600 w 751"/>
              <a:gd name="T13" fmla="*/ 176 h 552"/>
              <a:gd name="T14" fmla="*/ 575 w 751"/>
              <a:gd name="T15" fmla="*/ 125 h 552"/>
              <a:gd name="T16" fmla="*/ 525 w 751"/>
              <a:gd name="T17" fmla="*/ 76 h 552"/>
              <a:gd name="T18" fmla="*/ 525 w 751"/>
              <a:gd name="T19" fmla="*/ 25 h 552"/>
              <a:gd name="T20" fmla="*/ 475 w 751"/>
              <a:gd name="T21" fmla="*/ 25 h 552"/>
              <a:gd name="T22" fmla="*/ 400 w 751"/>
              <a:gd name="T23" fmla="*/ 51 h 552"/>
              <a:gd name="T24" fmla="*/ 325 w 751"/>
              <a:gd name="T25" fmla="*/ 76 h 552"/>
              <a:gd name="T26" fmla="*/ 300 w 751"/>
              <a:gd name="T27" fmla="*/ 100 h 552"/>
              <a:gd name="T28" fmla="*/ 250 w 751"/>
              <a:gd name="T29" fmla="*/ 125 h 552"/>
              <a:gd name="T30" fmla="*/ 200 w 751"/>
              <a:gd name="T31" fmla="*/ 176 h 552"/>
              <a:gd name="T32" fmla="*/ 150 w 751"/>
              <a:gd name="T33" fmla="*/ 151 h 552"/>
              <a:gd name="T34" fmla="*/ 125 w 751"/>
              <a:gd name="T35" fmla="*/ 225 h 552"/>
              <a:gd name="T36" fmla="*/ 75 w 751"/>
              <a:gd name="T37" fmla="*/ 300 h 552"/>
              <a:gd name="T38" fmla="*/ 0 w 751"/>
              <a:gd name="T39" fmla="*/ 325 h 552"/>
              <a:gd name="T40" fmla="*/ 25 w 751"/>
              <a:gd name="T41" fmla="*/ 376 h 552"/>
              <a:gd name="T42" fmla="*/ 0 w 751"/>
              <a:gd name="T43" fmla="*/ 450 h 552"/>
              <a:gd name="T44" fmla="*/ 25 w 751"/>
              <a:gd name="T45" fmla="*/ 476 h 552"/>
              <a:gd name="T46" fmla="*/ 125 w 751"/>
              <a:gd name="T47" fmla="*/ 525 h 552"/>
              <a:gd name="T48" fmla="*/ 226 w 751"/>
              <a:gd name="T49" fmla="*/ 500 h 552"/>
              <a:gd name="T50" fmla="*/ 250 w 751"/>
              <a:gd name="T51" fmla="*/ 500 h 552"/>
              <a:gd name="T52" fmla="*/ 250 w 751"/>
              <a:gd name="T53" fmla="*/ 400 h 552"/>
              <a:gd name="T54" fmla="*/ 475 w 751"/>
              <a:gd name="T55" fmla="*/ 425 h 552"/>
              <a:gd name="T56" fmla="*/ 525 w 751"/>
              <a:gd name="T57" fmla="*/ 400 h 552"/>
              <a:gd name="T58" fmla="*/ 600 w 751"/>
              <a:gd name="T59" fmla="*/ 400 h 552"/>
              <a:gd name="T60" fmla="*/ 650 w 751"/>
              <a:gd name="T61" fmla="*/ 376 h 552"/>
              <a:gd name="T62" fmla="*/ 726 w 751"/>
              <a:gd name="T63" fmla="*/ 350 h 552"/>
              <a:gd name="T64" fmla="*/ 750 w 751"/>
              <a:gd name="T65" fmla="*/ 30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552">
                <a:moveTo>
                  <a:pt x="750" y="300"/>
                </a:moveTo>
                <a:lnTo>
                  <a:pt x="750" y="300"/>
                </a:lnTo>
                <a:lnTo>
                  <a:pt x="726" y="300"/>
                </a:lnTo>
                <a:cubicBezTo>
                  <a:pt x="700" y="300"/>
                  <a:pt x="726" y="251"/>
                  <a:pt x="700" y="251"/>
                </a:cubicBezTo>
                <a:cubicBezTo>
                  <a:pt x="700" y="225"/>
                  <a:pt x="675" y="251"/>
                  <a:pt x="675" y="251"/>
                </a:cubicBezTo>
                <a:cubicBezTo>
                  <a:pt x="650" y="251"/>
                  <a:pt x="650" y="225"/>
                  <a:pt x="626" y="225"/>
                </a:cubicBezTo>
                <a:cubicBezTo>
                  <a:pt x="600" y="225"/>
                  <a:pt x="600" y="200"/>
                  <a:pt x="600" y="176"/>
                </a:cubicBezTo>
                <a:cubicBezTo>
                  <a:pt x="600" y="151"/>
                  <a:pt x="575" y="151"/>
                  <a:pt x="575" y="125"/>
                </a:cubicBezTo>
                <a:cubicBezTo>
                  <a:pt x="550" y="125"/>
                  <a:pt x="550" y="76"/>
                  <a:pt x="525" y="76"/>
                </a:cubicBezTo>
                <a:cubicBezTo>
                  <a:pt x="525" y="76"/>
                  <a:pt x="525" y="51"/>
                  <a:pt x="525" y="25"/>
                </a:cubicBezTo>
                <a:cubicBezTo>
                  <a:pt x="500" y="25"/>
                  <a:pt x="475" y="25"/>
                  <a:pt x="475" y="25"/>
                </a:cubicBezTo>
                <a:cubicBezTo>
                  <a:pt x="450" y="0"/>
                  <a:pt x="450" y="25"/>
                  <a:pt x="400" y="51"/>
                </a:cubicBezTo>
                <a:cubicBezTo>
                  <a:pt x="375" y="76"/>
                  <a:pt x="325" y="51"/>
                  <a:pt x="325" y="76"/>
                </a:cubicBezTo>
                <a:cubicBezTo>
                  <a:pt x="325" y="100"/>
                  <a:pt x="300" y="100"/>
                  <a:pt x="300" y="100"/>
                </a:cubicBezTo>
                <a:cubicBezTo>
                  <a:pt x="275" y="100"/>
                  <a:pt x="250" y="100"/>
                  <a:pt x="250" y="125"/>
                </a:cubicBezTo>
                <a:cubicBezTo>
                  <a:pt x="226" y="151"/>
                  <a:pt x="200" y="125"/>
                  <a:pt x="200" y="176"/>
                </a:cubicBezTo>
                <a:cubicBezTo>
                  <a:pt x="200" y="200"/>
                  <a:pt x="175" y="176"/>
                  <a:pt x="150" y="151"/>
                </a:cubicBezTo>
                <a:cubicBezTo>
                  <a:pt x="125" y="151"/>
                  <a:pt x="125" y="225"/>
                  <a:pt x="125" y="225"/>
                </a:cubicBezTo>
                <a:cubicBezTo>
                  <a:pt x="125" y="225"/>
                  <a:pt x="100" y="251"/>
                  <a:pt x="75" y="300"/>
                </a:cubicBezTo>
                <a:cubicBezTo>
                  <a:pt x="75" y="325"/>
                  <a:pt x="25" y="325"/>
                  <a:pt x="0" y="325"/>
                </a:cubicBezTo>
                <a:lnTo>
                  <a:pt x="25" y="376"/>
                </a:lnTo>
                <a:cubicBezTo>
                  <a:pt x="0" y="400"/>
                  <a:pt x="0" y="425"/>
                  <a:pt x="0" y="450"/>
                </a:cubicBezTo>
                <a:lnTo>
                  <a:pt x="25" y="476"/>
                </a:lnTo>
                <a:cubicBezTo>
                  <a:pt x="50" y="500"/>
                  <a:pt x="100" y="551"/>
                  <a:pt x="125" y="525"/>
                </a:cubicBezTo>
                <a:cubicBezTo>
                  <a:pt x="150" y="500"/>
                  <a:pt x="200" y="500"/>
                  <a:pt x="226" y="500"/>
                </a:cubicBezTo>
                <a:cubicBezTo>
                  <a:pt x="250" y="525"/>
                  <a:pt x="250" y="525"/>
                  <a:pt x="250" y="500"/>
                </a:cubicBezTo>
                <a:cubicBezTo>
                  <a:pt x="250" y="476"/>
                  <a:pt x="226" y="425"/>
                  <a:pt x="250" y="400"/>
                </a:cubicBezTo>
                <a:cubicBezTo>
                  <a:pt x="250" y="400"/>
                  <a:pt x="475" y="400"/>
                  <a:pt x="475" y="425"/>
                </a:cubicBezTo>
                <a:cubicBezTo>
                  <a:pt x="475" y="425"/>
                  <a:pt x="475" y="376"/>
                  <a:pt x="525" y="400"/>
                </a:cubicBezTo>
                <a:cubicBezTo>
                  <a:pt x="550" y="400"/>
                  <a:pt x="575" y="400"/>
                  <a:pt x="600" y="400"/>
                </a:cubicBezTo>
                <a:cubicBezTo>
                  <a:pt x="626" y="400"/>
                  <a:pt x="626" y="376"/>
                  <a:pt x="650" y="376"/>
                </a:cubicBezTo>
                <a:cubicBezTo>
                  <a:pt x="675" y="376"/>
                  <a:pt x="726" y="350"/>
                  <a:pt x="726" y="350"/>
                </a:cubicBezTo>
                <a:cubicBezTo>
                  <a:pt x="750" y="325"/>
                  <a:pt x="750" y="325"/>
                  <a:pt x="750"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6" name="Freeform 32">
            <a:extLst>
              <a:ext uri="{FF2B5EF4-FFF2-40B4-BE49-F238E27FC236}">
                <a16:creationId xmlns:a16="http://schemas.microsoft.com/office/drawing/2014/main" id="{0118D491-E581-784C-BFB3-832DC613E7EF}"/>
              </a:ext>
            </a:extLst>
          </p:cNvPr>
          <p:cNvSpPr>
            <a:spLocks noChangeArrowheads="1"/>
          </p:cNvSpPr>
          <p:nvPr/>
        </p:nvSpPr>
        <p:spPr bwMode="auto">
          <a:xfrm>
            <a:off x="5773971" y="4110695"/>
            <a:ext cx="469684" cy="367029"/>
          </a:xfrm>
          <a:custGeom>
            <a:avLst/>
            <a:gdLst>
              <a:gd name="T0" fmla="*/ 1400 w 1475"/>
              <a:gd name="T1" fmla="*/ 176 h 1151"/>
              <a:gd name="T2" fmla="*/ 1400 w 1475"/>
              <a:gd name="T3" fmla="*/ 176 h 1151"/>
              <a:gd name="T4" fmla="*/ 1400 w 1475"/>
              <a:gd name="T5" fmla="*/ 50 h 1151"/>
              <a:gd name="T6" fmla="*/ 1325 w 1475"/>
              <a:gd name="T7" fmla="*/ 100 h 1151"/>
              <a:gd name="T8" fmla="*/ 1249 w 1475"/>
              <a:gd name="T9" fmla="*/ 25 h 1151"/>
              <a:gd name="T10" fmla="*/ 1125 w 1475"/>
              <a:gd name="T11" fmla="*/ 0 h 1151"/>
              <a:gd name="T12" fmla="*/ 726 w 1475"/>
              <a:gd name="T13" fmla="*/ 250 h 1151"/>
              <a:gd name="T14" fmla="*/ 550 w 1475"/>
              <a:gd name="T15" fmla="*/ 400 h 1151"/>
              <a:gd name="T16" fmla="*/ 401 w 1475"/>
              <a:gd name="T17" fmla="*/ 450 h 1151"/>
              <a:gd name="T18" fmla="*/ 375 w 1475"/>
              <a:gd name="T19" fmla="*/ 450 h 1151"/>
              <a:gd name="T20" fmla="*/ 375 w 1475"/>
              <a:gd name="T21" fmla="*/ 701 h 1151"/>
              <a:gd name="T22" fmla="*/ 350 w 1475"/>
              <a:gd name="T23" fmla="*/ 776 h 1151"/>
              <a:gd name="T24" fmla="*/ 301 w 1475"/>
              <a:gd name="T25" fmla="*/ 801 h 1151"/>
              <a:gd name="T26" fmla="*/ 150 w 1475"/>
              <a:gd name="T27" fmla="*/ 825 h 1151"/>
              <a:gd name="T28" fmla="*/ 75 w 1475"/>
              <a:gd name="T29" fmla="*/ 850 h 1151"/>
              <a:gd name="T30" fmla="*/ 0 w 1475"/>
              <a:gd name="T31" fmla="*/ 850 h 1151"/>
              <a:gd name="T32" fmla="*/ 0 w 1475"/>
              <a:gd name="T33" fmla="*/ 901 h 1151"/>
              <a:gd name="T34" fmla="*/ 50 w 1475"/>
              <a:gd name="T35" fmla="*/ 950 h 1151"/>
              <a:gd name="T36" fmla="*/ 75 w 1475"/>
              <a:gd name="T37" fmla="*/ 1001 h 1151"/>
              <a:gd name="T38" fmla="*/ 101 w 1475"/>
              <a:gd name="T39" fmla="*/ 1050 h 1151"/>
              <a:gd name="T40" fmla="*/ 150 w 1475"/>
              <a:gd name="T41" fmla="*/ 1076 h 1151"/>
              <a:gd name="T42" fmla="*/ 175 w 1475"/>
              <a:gd name="T43" fmla="*/ 1076 h 1151"/>
              <a:gd name="T44" fmla="*/ 201 w 1475"/>
              <a:gd name="T45" fmla="*/ 1125 h 1151"/>
              <a:gd name="T46" fmla="*/ 225 w 1475"/>
              <a:gd name="T47" fmla="*/ 1125 h 1151"/>
              <a:gd name="T48" fmla="*/ 275 w 1475"/>
              <a:gd name="T49" fmla="*/ 1101 h 1151"/>
              <a:gd name="T50" fmla="*/ 301 w 1475"/>
              <a:gd name="T51" fmla="*/ 1125 h 1151"/>
              <a:gd name="T52" fmla="*/ 325 w 1475"/>
              <a:gd name="T53" fmla="*/ 1125 h 1151"/>
              <a:gd name="T54" fmla="*/ 375 w 1475"/>
              <a:gd name="T55" fmla="*/ 1050 h 1151"/>
              <a:gd name="T56" fmla="*/ 401 w 1475"/>
              <a:gd name="T57" fmla="*/ 976 h 1151"/>
              <a:gd name="T58" fmla="*/ 475 w 1475"/>
              <a:gd name="T59" fmla="*/ 976 h 1151"/>
              <a:gd name="T60" fmla="*/ 550 w 1475"/>
              <a:gd name="T61" fmla="*/ 950 h 1151"/>
              <a:gd name="T62" fmla="*/ 626 w 1475"/>
              <a:gd name="T63" fmla="*/ 976 h 1151"/>
              <a:gd name="T64" fmla="*/ 675 w 1475"/>
              <a:gd name="T65" fmla="*/ 1025 h 1151"/>
              <a:gd name="T66" fmla="*/ 750 w 1475"/>
              <a:gd name="T67" fmla="*/ 1001 h 1151"/>
              <a:gd name="T68" fmla="*/ 826 w 1475"/>
              <a:gd name="T69" fmla="*/ 1050 h 1151"/>
              <a:gd name="T70" fmla="*/ 901 w 1475"/>
              <a:gd name="T71" fmla="*/ 1050 h 1151"/>
              <a:gd name="T72" fmla="*/ 975 w 1475"/>
              <a:gd name="T73" fmla="*/ 1001 h 1151"/>
              <a:gd name="T74" fmla="*/ 1100 w 1475"/>
              <a:gd name="T75" fmla="*/ 1001 h 1151"/>
              <a:gd name="T76" fmla="*/ 1174 w 1475"/>
              <a:gd name="T77" fmla="*/ 1025 h 1151"/>
              <a:gd name="T78" fmla="*/ 1249 w 1475"/>
              <a:gd name="T79" fmla="*/ 976 h 1151"/>
              <a:gd name="T80" fmla="*/ 1249 w 1475"/>
              <a:gd name="T81" fmla="*/ 950 h 1151"/>
              <a:gd name="T82" fmla="*/ 1249 w 1475"/>
              <a:gd name="T83" fmla="*/ 925 h 1151"/>
              <a:gd name="T84" fmla="*/ 1274 w 1475"/>
              <a:gd name="T85" fmla="*/ 850 h 1151"/>
              <a:gd name="T86" fmla="*/ 1425 w 1475"/>
              <a:gd name="T87" fmla="*/ 676 h 1151"/>
              <a:gd name="T88" fmla="*/ 1425 w 1475"/>
              <a:gd name="T89" fmla="*/ 425 h 1151"/>
              <a:gd name="T90" fmla="*/ 1449 w 1475"/>
              <a:gd name="T91" fmla="*/ 325 h 1151"/>
              <a:gd name="T92" fmla="*/ 1425 w 1475"/>
              <a:gd name="T93" fmla="*/ 250 h 1151"/>
              <a:gd name="T94" fmla="*/ 1400 w 1475"/>
              <a:gd name="T95" fmla="*/ 176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5" h="1151">
                <a:moveTo>
                  <a:pt x="1400" y="176"/>
                </a:moveTo>
                <a:lnTo>
                  <a:pt x="1400" y="176"/>
                </a:lnTo>
                <a:cubicBezTo>
                  <a:pt x="1400" y="150"/>
                  <a:pt x="1400" y="100"/>
                  <a:pt x="1400" y="50"/>
                </a:cubicBezTo>
                <a:cubicBezTo>
                  <a:pt x="1325" y="100"/>
                  <a:pt x="1325" y="100"/>
                  <a:pt x="1325" y="100"/>
                </a:cubicBezTo>
                <a:cubicBezTo>
                  <a:pt x="1325" y="100"/>
                  <a:pt x="1299" y="50"/>
                  <a:pt x="1249" y="25"/>
                </a:cubicBezTo>
                <a:cubicBezTo>
                  <a:pt x="1225" y="0"/>
                  <a:pt x="1125" y="0"/>
                  <a:pt x="1125" y="0"/>
                </a:cubicBezTo>
                <a:cubicBezTo>
                  <a:pt x="726" y="250"/>
                  <a:pt x="726" y="250"/>
                  <a:pt x="726" y="250"/>
                </a:cubicBezTo>
                <a:cubicBezTo>
                  <a:pt x="550" y="400"/>
                  <a:pt x="550" y="400"/>
                  <a:pt x="550" y="400"/>
                </a:cubicBezTo>
                <a:cubicBezTo>
                  <a:pt x="550" y="400"/>
                  <a:pt x="425" y="425"/>
                  <a:pt x="401" y="450"/>
                </a:cubicBezTo>
                <a:cubicBezTo>
                  <a:pt x="401" y="450"/>
                  <a:pt x="401" y="450"/>
                  <a:pt x="375" y="450"/>
                </a:cubicBezTo>
                <a:cubicBezTo>
                  <a:pt x="401" y="501"/>
                  <a:pt x="401" y="676"/>
                  <a:pt x="375" y="701"/>
                </a:cubicBezTo>
                <a:cubicBezTo>
                  <a:pt x="375" y="701"/>
                  <a:pt x="350" y="750"/>
                  <a:pt x="350" y="776"/>
                </a:cubicBezTo>
                <a:cubicBezTo>
                  <a:pt x="350" y="776"/>
                  <a:pt x="325" y="801"/>
                  <a:pt x="301" y="801"/>
                </a:cubicBezTo>
                <a:cubicBezTo>
                  <a:pt x="250" y="801"/>
                  <a:pt x="175" y="825"/>
                  <a:pt x="150" y="825"/>
                </a:cubicBezTo>
                <a:cubicBezTo>
                  <a:pt x="101" y="825"/>
                  <a:pt x="75" y="850"/>
                  <a:pt x="75" y="850"/>
                </a:cubicBezTo>
                <a:cubicBezTo>
                  <a:pt x="75" y="850"/>
                  <a:pt x="25" y="850"/>
                  <a:pt x="0" y="850"/>
                </a:cubicBezTo>
                <a:cubicBezTo>
                  <a:pt x="0" y="876"/>
                  <a:pt x="0" y="901"/>
                  <a:pt x="0" y="901"/>
                </a:cubicBezTo>
                <a:cubicBezTo>
                  <a:pt x="25" y="901"/>
                  <a:pt x="25" y="950"/>
                  <a:pt x="50" y="950"/>
                </a:cubicBezTo>
                <a:cubicBezTo>
                  <a:pt x="50" y="976"/>
                  <a:pt x="75" y="976"/>
                  <a:pt x="75" y="1001"/>
                </a:cubicBezTo>
                <a:cubicBezTo>
                  <a:pt x="75" y="1025"/>
                  <a:pt x="75" y="1050"/>
                  <a:pt x="101" y="1050"/>
                </a:cubicBezTo>
                <a:cubicBezTo>
                  <a:pt x="125" y="1050"/>
                  <a:pt x="125" y="1076"/>
                  <a:pt x="150" y="1076"/>
                </a:cubicBezTo>
                <a:cubicBezTo>
                  <a:pt x="150" y="1076"/>
                  <a:pt x="175" y="1050"/>
                  <a:pt x="175" y="1076"/>
                </a:cubicBezTo>
                <a:cubicBezTo>
                  <a:pt x="201" y="1076"/>
                  <a:pt x="175" y="1125"/>
                  <a:pt x="201" y="1125"/>
                </a:cubicBezTo>
                <a:lnTo>
                  <a:pt x="225" y="1125"/>
                </a:lnTo>
                <a:cubicBezTo>
                  <a:pt x="225" y="1101"/>
                  <a:pt x="225" y="1076"/>
                  <a:pt x="275" y="1101"/>
                </a:cubicBezTo>
                <a:cubicBezTo>
                  <a:pt x="301" y="1101"/>
                  <a:pt x="275" y="1125"/>
                  <a:pt x="301" y="1125"/>
                </a:cubicBezTo>
                <a:cubicBezTo>
                  <a:pt x="325" y="1150"/>
                  <a:pt x="325" y="1150"/>
                  <a:pt x="325" y="1125"/>
                </a:cubicBezTo>
                <a:cubicBezTo>
                  <a:pt x="325" y="1101"/>
                  <a:pt x="375" y="1050"/>
                  <a:pt x="375" y="1050"/>
                </a:cubicBezTo>
                <a:cubicBezTo>
                  <a:pt x="375" y="1050"/>
                  <a:pt x="375" y="1001"/>
                  <a:pt x="401" y="976"/>
                </a:cubicBezTo>
                <a:cubicBezTo>
                  <a:pt x="425" y="976"/>
                  <a:pt x="475" y="976"/>
                  <a:pt x="475" y="976"/>
                </a:cubicBezTo>
                <a:cubicBezTo>
                  <a:pt x="501" y="976"/>
                  <a:pt x="525" y="950"/>
                  <a:pt x="550" y="950"/>
                </a:cubicBezTo>
                <a:cubicBezTo>
                  <a:pt x="550" y="976"/>
                  <a:pt x="601" y="950"/>
                  <a:pt x="626" y="976"/>
                </a:cubicBezTo>
                <a:cubicBezTo>
                  <a:pt x="626" y="1001"/>
                  <a:pt x="650" y="1050"/>
                  <a:pt x="675" y="1025"/>
                </a:cubicBezTo>
                <a:cubicBezTo>
                  <a:pt x="701" y="1025"/>
                  <a:pt x="726" y="1001"/>
                  <a:pt x="750" y="1001"/>
                </a:cubicBezTo>
                <a:cubicBezTo>
                  <a:pt x="750" y="1001"/>
                  <a:pt x="801" y="1050"/>
                  <a:pt x="826" y="1050"/>
                </a:cubicBezTo>
                <a:lnTo>
                  <a:pt x="901" y="1050"/>
                </a:lnTo>
                <a:cubicBezTo>
                  <a:pt x="926" y="1025"/>
                  <a:pt x="950" y="1001"/>
                  <a:pt x="975" y="1001"/>
                </a:cubicBezTo>
                <a:cubicBezTo>
                  <a:pt x="1001" y="1001"/>
                  <a:pt x="1074" y="1001"/>
                  <a:pt x="1100" y="1001"/>
                </a:cubicBezTo>
                <a:cubicBezTo>
                  <a:pt x="1125" y="1025"/>
                  <a:pt x="1149" y="1025"/>
                  <a:pt x="1174" y="1025"/>
                </a:cubicBezTo>
                <a:cubicBezTo>
                  <a:pt x="1200" y="1025"/>
                  <a:pt x="1225" y="976"/>
                  <a:pt x="1249" y="976"/>
                </a:cubicBezTo>
                <a:cubicBezTo>
                  <a:pt x="1249" y="950"/>
                  <a:pt x="1249" y="950"/>
                  <a:pt x="1249" y="950"/>
                </a:cubicBezTo>
                <a:cubicBezTo>
                  <a:pt x="1249" y="950"/>
                  <a:pt x="1249" y="950"/>
                  <a:pt x="1249" y="925"/>
                </a:cubicBezTo>
                <a:cubicBezTo>
                  <a:pt x="1249" y="876"/>
                  <a:pt x="1274" y="901"/>
                  <a:pt x="1274" y="850"/>
                </a:cubicBezTo>
                <a:cubicBezTo>
                  <a:pt x="1274" y="801"/>
                  <a:pt x="1425" y="676"/>
                  <a:pt x="1425" y="676"/>
                </a:cubicBezTo>
                <a:cubicBezTo>
                  <a:pt x="1425" y="650"/>
                  <a:pt x="1425" y="450"/>
                  <a:pt x="1425" y="425"/>
                </a:cubicBezTo>
                <a:cubicBezTo>
                  <a:pt x="1425" y="400"/>
                  <a:pt x="1449" y="376"/>
                  <a:pt x="1449" y="325"/>
                </a:cubicBezTo>
                <a:cubicBezTo>
                  <a:pt x="1474" y="300"/>
                  <a:pt x="1425" y="300"/>
                  <a:pt x="1425" y="250"/>
                </a:cubicBezTo>
                <a:cubicBezTo>
                  <a:pt x="1449" y="225"/>
                  <a:pt x="1400" y="200"/>
                  <a:pt x="14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7" name="Freeform 33">
            <a:extLst>
              <a:ext uri="{FF2B5EF4-FFF2-40B4-BE49-F238E27FC236}">
                <a16:creationId xmlns:a16="http://schemas.microsoft.com/office/drawing/2014/main" id="{2749028C-9A09-BA4A-9BCC-EA7727149D09}"/>
              </a:ext>
            </a:extLst>
          </p:cNvPr>
          <p:cNvSpPr>
            <a:spLocks noChangeArrowheads="1"/>
          </p:cNvSpPr>
          <p:nvPr/>
        </p:nvSpPr>
        <p:spPr bwMode="auto">
          <a:xfrm>
            <a:off x="6171939" y="4110693"/>
            <a:ext cx="303748" cy="503435"/>
          </a:xfrm>
          <a:custGeom>
            <a:avLst/>
            <a:gdLst>
              <a:gd name="T0" fmla="*/ 951 w 952"/>
              <a:gd name="T1" fmla="*/ 400 h 1577"/>
              <a:gd name="T2" fmla="*/ 951 w 952"/>
              <a:gd name="T3" fmla="*/ 400 h 1577"/>
              <a:gd name="T4" fmla="*/ 225 w 952"/>
              <a:gd name="T5" fmla="*/ 0 h 1577"/>
              <a:gd name="T6" fmla="*/ 151 w 952"/>
              <a:gd name="T7" fmla="*/ 50 h 1577"/>
              <a:gd name="T8" fmla="*/ 151 w 952"/>
              <a:gd name="T9" fmla="*/ 176 h 1577"/>
              <a:gd name="T10" fmla="*/ 176 w 952"/>
              <a:gd name="T11" fmla="*/ 250 h 1577"/>
              <a:gd name="T12" fmla="*/ 200 w 952"/>
              <a:gd name="T13" fmla="*/ 325 h 1577"/>
              <a:gd name="T14" fmla="*/ 176 w 952"/>
              <a:gd name="T15" fmla="*/ 425 h 1577"/>
              <a:gd name="T16" fmla="*/ 176 w 952"/>
              <a:gd name="T17" fmla="*/ 676 h 1577"/>
              <a:gd name="T18" fmla="*/ 25 w 952"/>
              <a:gd name="T19" fmla="*/ 850 h 1577"/>
              <a:gd name="T20" fmla="*/ 0 w 952"/>
              <a:gd name="T21" fmla="*/ 925 h 1577"/>
              <a:gd name="T22" fmla="*/ 0 w 952"/>
              <a:gd name="T23" fmla="*/ 950 h 1577"/>
              <a:gd name="T24" fmla="*/ 25 w 952"/>
              <a:gd name="T25" fmla="*/ 976 h 1577"/>
              <a:gd name="T26" fmla="*/ 76 w 952"/>
              <a:gd name="T27" fmla="*/ 1025 h 1577"/>
              <a:gd name="T28" fmla="*/ 125 w 952"/>
              <a:gd name="T29" fmla="*/ 1101 h 1577"/>
              <a:gd name="T30" fmla="*/ 125 w 952"/>
              <a:gd name="T31" fmla="*/ 1201 h 1577"/>
              <a:gd name="T32" fmla="*/ 176 w 952"/>
              <a:gd name="T33" fmla="*/ 1301 h 1577"/>
              <a:gd name="T34" fmla="*/ 125 w 952"/>
              <a:gd name="T35" fmla="*/ 1325 h 1577"/>
              <a:gd name="T36" fmla="*/ 50 w 952"/>
              <a:gd name="T37" fmla="*/ 1325 h 1577"/>
              <a:gd name="T38" fmla="*/ 76 w 952"/>
              <a:gd name="T39" fmla="*/ 1401 h 1577"/>
              <a:gd name="T40" fmla="*/ 151 w 952"/>
              <a:gd name="T41" fmla="*/ 1476 h 1577"/>
              <a:gd name="T42" fmla="*/ 200 w 952"/>
              <a:gd name="T43" fmla="*/ 1550 h 1577"/>
              <a:gd name="T44" fmla="*/ 251 w 952"/>
              <a:gd name="T45" fmla="*/ 1550 h 1577"/>
              <a:gd name="T46" fmla="*/ 301 w 952"/>
              <a:gd name="T47" fmla="*/ 1550 h 1577"/>
              <a:gd name="T48" fmla="*/ 401 w 952"/>
              <a:gd name="T49" fmla="*/ 1501 h 1577"/>
              <a:gd name="T50" fmla="*/ 501 w 952"/>
              <a:gd name="T51" fmla="*/ 1476 h 1577"/>
              <a:gd name="T52" fmla="*/ 501 w 952"/>
              <a:gd name="T53" fmla="*/ 1425 h 1577"/>
              <a:gd name="T54" fmla="*/ 625 w 952"/>
              <a:gd name="T55" fmla="*/ 1376 h 1577"/>
              <a:gd name="T56" fmla="*/ 725 w 952"/>
              <a:gd name="T57" fmla="*/ 1301 h 1577"/>
              <a:gd name="T58" fmla="*/ 751 w 952"/>
              <a:gd name="T59" fmla="*/ 1250 h 1577"/>
              <a:gd name="T60" fmla="*/ 825 w 952"/>
              <a:gd name="T61" fmla="*/ 1225 h 1577"/>
              <a:gd name="T62" fmla="*/ 825 w 952"/>
              <a:gd name="T63" fmla="*/ 1225 h 1577"/>
              <a:gd name="T64" fmla="*/ 825 w 952"/>
              <a:gd name="T65" fmla="*/ 1225 h 1577"/>
              <a:gd name="T66" fmla="*/ 851 w 952"/>
              <a:gd name="T67" fmla="*/ 1175 h 1577"/>
              <a:gd name="T68" fmla="*/ 801 w 952"/>
              <a:gd name="T69" fmla="*/ 1125 h 1577"/>
              <a:gd name="T70" fmla="*/ 776 w 952"/>
              <a:gd name="T71" fmla="*/ 1050 h 1577"/>
              <a:gd name="T72" fmla="*/ 776 w 952"/>
              <a:gd name="T73" fmla="*/ 1001 h 1577"/>
              <a:gd name="T74" fmla="*/ 776 w 952"/>
              <a:gd name="T75" fmla="*/ 925 h 1577"/>
              <a:gd name="T76" fmla="*/ 825 w 952"/>
              <a:gd name="T77" fmla="*/ 850 h 1577"/>
              <a:gd name="T78" fmla="*/ 851 w 952"/>
              <a:gd name="T79" fmla="*/ 801 h 1577"/>
              <a:gd name="T80" fmla="*/ 925 w 952"/>
              <a:gd name="T81" fmla="*/ 750 h 1577"/>
              <a:gd name="T82" fmla="*/ 951 w 952"/>
              <a:gd name="T83" fmla="*/ 650 h 1577"/>
              <a:gd name="T84" fmla="*/ 951 w 952"/>
              <a:gd name="T85" fmla="*/ 400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2" h="1577">
                <a:moveTo>
                  <a:pt x="951" y="400"/>
                </a:moveTo>
                <a:lnTo>
                  <a:pt x="951" y="400"/>
                </a:lnTo>
                <a:cubicBezTo>
                  <a:pt x="225" y="0"/>
                  <a:pt x="225" y="0"/>
                  <a:pt x="225" y="0"/>
                </a:cubicBezTo>
                <a:cubicBezTo>
                  <a:pt x="151" y="50"/>
                  <a:pt x="151" y="50"/>
                  <a:pt x="151" y="50"/>
                </a:cubicBezTo>
                <a:cubicBezTo>
                  <a:pt x="151" y="100"/>
                  <a:pt x="151" y="150"/>
                  <a:pt x="151" y="176"/>
                </a:cubicBezTo>
                <a:cubicBezTo>
                  <a:pt x="151" y="200"/>
                  <a:pt x="200" y="225"/>
                  <a:pt x="176" y="250"/>
                </a:cubicBezTo>
                <a:cubicBezTo>
                  <a:pt x="176" y="300"/>
                  <a:pt x="225" y="300"/>
                  <a:pt x="200" y="325"/>
                </a:cubicBezTo>
                <a:cubicBezTo>
                  <a:pt x="200" y="376"/>
                  <a:pt x="176" y="400"/>
                  <a:pt x="176" y="425"/>
                </a:cubicBezTo>
                <a:cubicBezTo>
                  <a:pt x="176" y="450"/>
                  <a:pt x="176" y="650"/>
                  <a:pt x="176" y="676"/>
                </a:cubicBezTo>
                <a:cubicBezTo>
                  <a:pt x="176" y="676"/>
                  <a:pt x="25" y="801"/>
                  <a:pt x="25" y="850"/>
                </a:cubicBezTo>
                <a:cubicBezTo>
                  <a:pt x="25" y="901"/>
                  <a:pt x="0" y="876"/>
                  <a:pt x="0" y="925"/>
                </a:cubicBezTo>
                <a:cubicBezTo>
                  <a:pt x="0" y="950"/>
                  <a:pt x="0" y="950"/>
                  <a:pt x="0" y="950"/>
                </a:cubicBezTo>
                <a:cubicBezTo>
                  <a:pt x="25" y="976"/>
                  <a:pt x="25" y="976"/>
                  <a:pt x="25" y="976"/>
                </a:cubicBezTo>
                <a:cubicBezTo>
                  <a:pt x="50" y="1001"/>
                  <a:pt x="50" y="1025"/>
                  <a:pt x="76" y="1025"/>
                </a:cubicBezTo>
                <a:cubicBezTo>
                  <a:pt x="100" y="1025"/>
                  <a:pt x="125" y="1076"/>
                  <a:pt x="125" y="1101"/>
                </a:cubicBezTo>
                <a:cubicBezTo>
                  <a:pt x="125" y="1125"/>
                  <a:pt x="151" y="1150"/>
                  <a:pt x="125" y="1201"/>
                </a:cubicBezTo>
                <a:cubicBezTo>
                  <a:pt x="125" y="1250"/>
                  <a:pt x="151" y="1301"/>
                  <a:pt x="176" y="1301"/>
                </a:cubicBezTo>
                <a:cubicBezTo>
                  <a:pt x="200" y="1325"/>
                  <a:pt x="176" y="1325"/>
                  <a:pt x="125" y="1325"/>
                </a:cubicBezTo>
                <a:cubicBezTo>
                  <a:pt x="100" y="1325"/>
                  <a:pt x="50" y="1325"/>
                  <a:pt x="50" y="1325"/>
                </a:cubicBezTo>
                <a:cubicBezTo>
                  <a:pt x="50" y="1350"/>
                  <a:pt x="50" y="1376"/>
                  <a:pt x="76" y="1401"/>
                </a:cubicBezTo>
                <a:cubicBezTo>
                  <a:pt x="125" y="1425"/>
                  <a:pt x="151" y="1450"/>
                  <a:pt x="151" y="1476"/>
                </a:cubicBezTo>
                <a:cubicBezTo>
                  <a:pt x="176" y="1525"/>
                  <a:pt x="176" y="1550"/>
                  <a:pt x="200" y="1550"/>
                </a:cubicBezTo>
                <a:cubicBezTo>
                  <a:pt x="200" y="1576"/>
                  <a:pt x="225" y="1576"/>
                  <a:pt x="251" y="1550"/>
                </a:cubicBezTo>
                <a:cubicBezTo>
                  <a:pt x="276" y="1501"/>
                  <a:pt x="276" y="1576"/>
                  <a:pt x="301" y="1550"/>
                </a:cubicBezTo>
                <a:cubicBezTo>
                  <a:pt x="325" y="1525"/>
                  <a:pt x="401" y="1525"/>
                  <a:pt x="401" y="1501"/>
                </a:cubicBezTo>
                <a:cubicBezTo>
                  <a:pt x="425" y="1501"/>
                  <a:pt x="476" y="1476"/>
                  <a:pt x="501" y="1476"/>
                </a:cubicBezTo>
                <a:cubicBezTo>
                  <a:pt x="501" y="1450"/>
                  <a:pt x="476" y="1425"/>
                  <a:pt x="501" y="1425"/>
                </a:cubicBezTo>
                <a:cubicBezTo>
                  <a:pt x="525" y="1401"/>
                  <a:pt x="601" y="1425"/>
                  <a:pt x="625" y="1376"/>
                </a:cubicBezTo>
                <a:cubicBezTo>
                  <a:pt x="651" y="1350"/>
                  <a:pt x="701" y="1301"/>
                  <a:pt x="725" y="1301"/>
                </a:cubicBezTo>
                <a:cubicBezTo>
                  <a:pt x="725" y="1275"/>
                  <a:pt x="725" y="1275"/>
                  <a:pt x="751" y="1250"/>
                </a:cubicBezTo>
                <a:cubicBezTo>
                  <a:pt x="751" y="1225"/>
                  <a:pt x="801" y="1201"/>
                  <a:pt x="825" y="1225"/>
                </a:cubicBezTo>
                <a:lnTo>
                  <a:pt x="825" y="1225"/>
                </a:lnTo>
                <a:lnTo>
                  <a:pt x="825" y="1225"/>
                </a:lnTo>
                <a:cubicBezTo>
                  <a:pt x="851" y="1175"/>
                  <a:pt x="851" y="1175"/>
                  <a:pt x="851" y="1175"/>
                </a:cubicBezTo>
                <a:cubicBezTo>
                  <a:pt x="851" y="1175"/>
                  <a:pt x="801" y="1150"/>
                  <a:pt x="801" y="1125"/>
                </a:cubicBezTo>
                <a:cubicBezTo>
                  <a:pt x="801" y="1076"/>
                  <a:pt x="801" y="1050"/>
                  <a:pt x="776" y="1050"/>
                </a:cubicBezTo>
                <a:cubicBezTo>
                  <a:pt x="751" y="1050"/>
                  <a:pt x="751" y="1025"/>
                  <a:pt x="776" y="1001"/>
                </a:cubicBezTo>
                <a:cubicBezTo>
                  <a:pt x="801" y="976"/>
                  <a:pt x="725" y="925"/>
                  <a:pt x="776" y="925"/>
                </a:cubicBezTo>
                <a:cubicBezTo>
                  <a:pt x="825" y="925"/>
                  <a:pt x="776" y="850"/>
                  <a:pt x="825" y="850"/>
                </a:cubicBezTo>
                <a:cubicBezTo>
                  <a:pt x="851" y="850"/>
                  <a:pt x="851" y="825"/>
                  <a:pt x="851" y="801"/>
                </a:cubicBezTo>
                <a:cubicBezTo>
                  <a:pt x="851" y="776"/>
                  <a:pt x="925" y="750"/>
                  <a:pt x="925" y="750"/>
                </a:cubicBezTo>
                <a:cubicBezTo>
                  <a:pt x="951" y="750"/>
                  <a:pt x="951" y="650"/>
                  <a:pt x="951" y="650"/>
                </a:cubicBezTo>
                <a:lnTo>
                  <a:pt x="951" y="4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8" name="Freeform 34">
            <a:extLst>
              <a:ext uri="{FF2B5EF4-FFF2-40B4-BE49-F238E27FC236}">
                <a16:creationId xmlns:a16="http://schemas.microsoft.com/office/drawing/2014/main" id="{F63B492C-B9EA-0943-8DA8-0A76C34F7743}"/>
              </a:ext>
            </a:extLst>
          </p:cNvPr>
          <p:cNvSpPr>
            <a:spLocks noChangeArrowheads="1"/>
          </p:cNvSpPr>
          <p:nvPr/>
        </p:nvSpPr>
        <p:spPr bwMode="auto">
          <a:xfrm>
            <a:off x="6491155" y="3840697"/>
            <a:ext cx="327655" cy="327655"/>
          </a:xfrm>
          <a:custGeom>
            <a:avLst/>
            <a:gdLst>
              <a:gd name="T0" fmla="*/ 950 w 1026"/>
              <a:gd name="T1" fmla="*/ 226 h 1026"/>
              <a:gd name="T2" fmla="*/ 950 w 1026"/>
              <a:gd name="T3" fmla="*/ 226 h 1026"/>
              <a:gd name="T4" fmla="*/ 900 w 1026"/>
              <a:gd name="T5" fmla="*/ 50 h 1026"/>
              <a:gd name="T6" fmla="*/ 875 w 1026"/>
              <a:gd name="T7" fmla="*/ 75 h 1026"/>
              <a:gd name="T8" fmla="*/ 775 w 1026"/>
              <a:gd name="T9" fmla="*/ 50 h 1026"/>
              <a:gd name="T10" fmla="*/ 675 w 1026"/>
              <a:gd name="T11" fmla="*/ 25 h 1026"/>
              <a:gd name="T12" fmla="*/ 475 w 1026"/>
              <a:gd name="T13" fmla="*/ 75 h 1026"/>
              <a:gd name="T14" fmla="*/ 375 w 1026"/>
              <a:gd name="T15" fmla="*/ 75 h 1026"/>
              <a:gd name="T16" fmla="*/ 200 w 1026"/>
              <a:gd name="T17" fmla="*/ 25 h 1026"/>
              <a:gd name="T18" fmla="*/ 50 w 1026"/>
              <a:gd name="T19" fmla="*/ 0 h 1026"/>
              <a:gd name="T20" fmla="*/ 50 w 1026"/>
              <a:gd name="T21" fmla="*/ 25 h 1026"/>
              <a:gd name="T22" fmla="*/ 24 w 1026"/>
              <a:gd name="T23" fmla="*/ 126 h 1026"/>
              <a:gd name="T24" fmla="*/ 24 w 1026"/>
              <a:gd name="T25" fmla="*/ 275 h 1026"/>
              <a:gd name="T26" fmla="*/ 24 w 1026"/>
              <a:gd name="T27" fmla="*/ 999 h 1026"/>
              <a:gd name="T28" fmla="*/ 600 w 1026"/>
              <a:gd name="T29" fmla="*/ 999 h 1026"/>
              <a:gd name="T30" fmla="*/ 625 w 1026"/>
              <a:gd name="T31" fmla="*/ 974 h 1026"/>
              <a:gd name="T32" fmla="*/ 675 w 1026"/>
              <a:gd name="T33" fmla="*/ 999 h 1026"/>
              <a:gd name="T34" fmla="*/ 800 w 1026"/>
              <a:gd name="T35" fmla="*/ 999 h 1026"/>
              <a:gd name="T36" fmla="*/ 850 w 1026"/>
              <a:gd name="T37" fmla="*/ 1025 h 1026"/>
              <a:gd name="T38" fmla="*/ 900 w 1026"/>
              <a:gd name="T39" fmla="*/ 974 h 1026"/>
              <a:gd name="T40" fmla="*/ 975 w 1026"/>
              <a:gd name="T41" fmla="*/ 899 h 1026"/>
              <a:gd name="T42" fmla="*/ 1025 w 1026"/>
              <a:gd name="T43" fmla="*/ 874 h 1026"/>
              <a:gd name="T44" fmla="*/ 1025 w 1026"/>
              <a:gd name="T45" fmla="*/ 874 h 1026"/>
              <a:gd name="T46" fmla="*/ 1025 w 1026"/>
              <a:gd name="T47" fmla="*/ 825 h 1026"/>
              <a:gd name="T48" fmla="*/ 975 w 1026"/>
              <a:gd name="T49" fmla="*/ 724 h 1026"/>
              <a:gd name="T50" fmla="*/ 875 w 1026"/>
              <a:gd name="T51" fmla="*/ 526 h 1026"/>
              <a:gd name="T52" fmla="*/ 825 w 1026"/>
              <a:gd name="T53" fmla="*/ 450 h 1026"/>
              <a:gd name="T54" fmla="*/ 775 w 1026"/>
              <a:gd name="T55" fmla="*/ 326 h 1026"/>
              <a:gd name="T56" fmla="*/ 725 w 1026"/>
              <a:gd name="T57" fmla="*/ 150 h 1026"/>
              <a:gd name="T58" fmla="*/ 800 w 1026"/>
              <a:gd name="T59" fmla="*/ 275 h 1026"/>
              <a:gd name="T60" fmla="*/ 875 w 1026"/>
              <a:gd name="T61" fmla="*/ 400 h 1026"/>
              <a:gd name="T62" fmla="*/ 950 w 1026"/>
              <a:gd name="T63" fmla="*/ 275 h 1026"/>
              <a:gd name="T64" fmla="*/ 950 w 1026"/>
              <a:gd name="T65" fmla="*/ 275 h 1026"/>
              <a:gd name="T66" fmla="*/ 950 w 1026"/>
              <a:gd name="T67" fmla="*/ 250 h 1026"/>
              <a:gd name="T68" fmla="*/ 950 w 1026"/>
              <a:gd name="T69" fmla="*/ 226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26" h="1026">
                <a:moveTo>
                  <a:pt x="950" y="226"/>
                </a:moveTo>
                <a:lnTo>
                  <a:pt x="950" y="226"/>
                </a:lnTo>
                <a:cubicBezTo>
                  <a:pt x="900" y="50"/>
                  <a:pt x="900" y="50"/>
                  <a:pt x="900" y="50"/>
                </a:cubicBezTo>
                <a:cubicBezTo>
                  <a:pt x="900" y="50"/>
                  <a:pt x="875" y="50"/>
                  <a:pt x="875" y="75"/>
                </a:cubicBezTo>
                <a:cubicBezTo>
                  <a:pt x="875" y="75"/>
                  <a:pt x="825" y="50"/>
                  <a:pt x="775" y="50"/>
                </a:cubicBezTo>
                <a:cubicBezTo>
                  <a:pt x="750" y="75"/>
                  <a:pt x="700" y="50"/>
                  <a:pt x="675" y="25"/>
                </a:cubicBezTo>
                <a:cubicBezTo>
                  <a:pt x="625" y="0"/>
                  <a:pt x="500" y="50"/>
                  <a:pt x="475" y="75"/>
                </a:cubicBezTo>
                <a:cubicBezTo>
                  <a:pt x="450" y="100"/>
                  <a:pt x="400" y="100"/>
                  <a:pt x="375" y="75"/>
                </a:cubicBezTo>
                <a:cubicBezTo>
                  <a:pt x="325" y="50"/>
                  <a:pt x="275" y="25"/>
                  <a:pt x="200" y="25"/>
                </a:cubicBezTo>
                <a:cubicBezTo>
                  <a:pt x="125" y="25"/>
                  <a:pt x="75" y="0"/>
                  <a:pt x="50" y="0"/>
                </a:cubicBezTo>
                <a:cubicBezTo>
                  <a:pt x="50" y="0"/>
                  <a:pt x="50" y="0"/>
                  <a:pt x="50" y="25"/>
                </a:cubicBezTo>
                <a:cubicBezTo>
                  <a:pt x="24" y="75"/>
                  <a:pt x="50" y="100"/>
                  <a:pt x="24" y="126"/>
                </a:cubicBezTo>
                <a:cubicBezTo>
                  <a:pt x="0" y="175"/>
                  <a:pt x="24" y="200"/>
                  <a:pt x="24" y="275"/>
                </a:cubicBezTo>
                <a:cubicBezTo>
                  <a:pt x="24" y="326"/>
                  <a:pt x="24" y="724"/>
                  <a:pt x="24" y="999"/>
                </a:cubicBezTo>
                <a:cubicBezTo>
                  <a:pt x="600" y="999"/>
                  <a:pt x="600" y="999"/>
                  <a:pt x="600" y="999"/>
                </a:cubicBezTo>
                <a:lnTo>
                  <a:pt x="625" y="974"/>
                </a:lnTo>
                <a:cubicBezTo>
                  <a:pt x="650" y="949"/>
                  <a:pt x="675" y="999"/>
                  <a:pt x="675" y="999"/>
                </a:cubicBezTo>
                <a:cubicBezTo>
                  <a:pt x="800" y="999"/>
                  <a:pt x="800" y="999"/>
                  <a:pt x="800" y="999"/>
                </a:cubicBezTo>
                <a:cubicBezTo>
                  <a:pt x="800" y="999"/>
                  <a:pt x="825" y="1025"/>
                  <a:pt x="850" y="1025"/>
                </a:cubicBezTo>
                <a:cubicBezTo>
                  <a:pt x="875" y="1025"/>
                  <a:pt x="875" y="974"/>
                  <a:pt x="900" y="974"/>
                </a:cubicBezTo>
                <a:cubicBezTo>
                  <a:pt x="950" y="974"/>
                  <a:pt x="950" y="899"/>
                  <a:pt x="975" y="899"/>
                </a:cubicBezTo>
                <a:cubicBezTo>
                  <a:pt x="1000" y="899"/>
                  <a:pt x="1000" y="899"/>
                  <a:pt x="1025" y="874"/>
                </a:cubicBezTo>
                <a:lnTo>
                  <a:pt x="1025" y="874"/>
                </a:lnTo>
                <a:cubicBezTo>
                  <a:pt x="1025" y="849"/>
                  <a:pt x="1025" y="849"/>
                  <a:pt x="1025" y="825"/>
                </a:cubicBezTo>
                <a:cubicBezTo>
                  <a:pt x="1025" y="774"/>
                  <a:pt x="1000" y="799"/>
                  <a:pt x="975" y="724"/>
                </a:cubicBezTo>
                <a:cubicBezTo>
                  <a:pt x="950" y="675"/>
                  <a:pt x="875" y="575"/>
                  <a:pt x="875" y="526"/>
                </a:cubicBezTo>
                <a:cubicBezTo>
                  <a:pt x="875" y="500"/>
                  <a:pt x="825" y="475"/>
                  <a:pt x="825" y="450"/>
                </a:cubicBezTo>
                <a:cubicBezTo>
                  <a:pt x="825" y="400"/>
                  <a:pt x="825" y="400"/>
                  <a:pt x="775" y="326"/>
                </a:cubicBezTo>
                <a:cubicBezTo>
                  <a:pt x="725" y="275"/>
                  <a:pt x="725" y="175"/>
                  <a:pt x="725" y="150"/>
                </a:cubicBezTo>
                <a:cubicBezTo>
                  <a:pt x="750" y="150"/>
                  <a:pt x="775" y="250"/>
                  <a:pt x="800" y="275"/>
                </a:cubicBezTo>
                <a:cubicBezTo>
                  <a:pt x="800" y="326"/>
                  <a:pt x="850" y="400"/>
                  <a:pt x="875" y="400"/>
                </a:cubicBezTo>
                <a:cubicBezTo>
                  <a:pt x="925" y="400"/>
                  <a:pt x="925" y="275"/>
                  <a:pt x="950" y="275"/>
                </a:cubicBezTo>
                <a:lnTo>
                  <a:pt x="950" y="275"/>
                </a:lnTo>
                <a:cubicBezTo>
                  <a:pt x="950" y="250"/>
                  <a:pt x="950" y="250"/>
                  <a:pt x="950" y="250"/>
                </a:cubicBezTo>
                <a:lnTo>
                  <a:pt x="950" y="2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9" name="Freeform 35">
            <a:extLst>
              <a:ext uri="{FF2B5EF4-FFF2-40B4-BE49-F238E27FC236}">
                <a16:creationId xmlns:a16="http://schemas.microsoft.com/office/drawing/2014/main" id="{ACA99E20-CDF3-FF4F-830C-57E192AB9EC8}"/>
              </a:ext>
            </a:extLst>
          </p:cNvPr>
          <p:cNvSpPr>
            <a:spLocks noChangeArrowheads="1"/>
          </p:cNvSpPr>
          <p:nvPr/>
        </p:nvSpPr>
        <p:spPr bwMode="auto">
          <a:xfrm>
            <a:off x="6028503" y="4764598"/>
            <a:ext cx="174373" cy="191249"/>
          </a:xfrm>
          <a:custGeom>
            <a:avLst/>
            <a:gdLst>
              <a:gd name="T0" fmla="*/ 273 w 549"/>
              <a:gd name="T1" fmla="*/ 551 h 601"/>
              <a:gd name="T2" fmla="*/ 273 w 549"/>
              <a:gd name="T3" fmla="*/ 551 h 601"/>
              <a:gd name="T4" fmla="*/ 299 w 549"/>
              <a:gd name="T5" fmla="*/ 476 h 601"/>
              <a:gd name="T6" fmla="*/ 348 w 549"/>
              <a:gd name="T7" fmla="*/ 451 h 601"/>
              <a:gd name="T8" fmla="*/ 399 w 549"/>
              <a:gd name="T9" fmla="*/ 400 h 601"/>
              <a:gd name="T10" fmla="*/ 448 w 549"/>
              <a:gd name="T11" fmla="*/ 451 h 601"/>
              <a:gd name="T12" fmla="*/ 498 w 549"/>
              <a:gd name="T13" fmla="*/ 476 h 601"/>
              <a:gd name="T14" fmla="*/ 548 w 549"/>
              <a:gd name="T15" fmla="*/ 351 h 601"/>
              <a:gd name="T16" fmla="*/ 524 w 549"/>
              <a:gd name="T17" fmla="*/ 251 h 601"/>
              <a:gd name="T18" fmla="*/ 498 w 549"/>
              <a:gd name="T19" fmla="*/ 176 h 601"/>
              <a:gd name="T20" fmla="*/ 498 w 549"/>
              <a:gd name="T21" fmla="*/ 100 h 601"/>
              <a:gd name="T22" fmla="*/ 424 w 549"/>
              <a:gd name="T23" fmla="*/ 100 h 601"/>
              <a:gd name="T24" fmla="*/ 424 w 549"/>
              <a:gd name="T25" fmla="*/ 0 h 601"/>
              <a:gd name="T26" fmla="*/ 273 w 549"/>
              <a:gd name="T27" fmla="*/ 0 h 601"/>
              <a:gd name="T28" fmla="*/ 273 w 549"/>
              <a:gd name="T29" fmla="*/ 0 h 601"/>
              <a:gd name="T30" fmla="*/ 273 w 549"/>
              <a:gd name="T31" fmla="*/ 126 h 601"/>
              <a:gd name="T32" fmla="*/ 149 w 549"/>
              <a:gd name="T33" fmla="*/ 126 h 601"/>
              <a:gd name="T34" fmla="*/ 100 w 549"/>
              <a:gd name="T35" fmla="*/ 126 h 601"/>
              <a:gd name="T36" fmla="*/ 74 w 549"/>
              <a:gd name="T37" fmla="*/ 151 h 601"/>
              <a:gd name="T38" fmla="*/ 125 w 549"/>
              <a:gd name="T39" fmla="*/ 200 h 601"/>
              <a:gd name="T40" fmla="*/ 74 w 549"/>
              <a:gd name="T41" fmla="*/ 251 h 601"/>
              <a:gd name="T42" fmla="*/ 25 w 549"/>
              <a:gd name="T43" fmla="*/ 300 h 601"/>
              <a:gd name="T44" fmla="*/ 74 w 549"/>
              <a:gd name="T45" fmla="*/ 376 h 601"/>
              <a:gd name="T46" fmla="*/ 149 w 549"/>
              <a:gd name="T47" fmla="*/ 476 h 601"/>
              <a:gd name="T48" fmla="*/ 225 w 549"/>
              <a:gd name="T49" fmla="*/ 600 h 601"/>
              <a:gd name="T50" fmla="*/ 273 w 549"/>
              <a:gd name="T51" fmla="*/ 55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9" h="601">
                <a:moveTo>
                  <a:pt x="273" y="551"/>
                </a:moveTo>
                <a:lnTo>
                  <a:pt x="273" y="551"/>
                </a:lnTo>
                <a:cubicBezTo>
                  <a:pt x="324" y="551"/>
                  <a:pt x="299" y="525"/>
                  <a:pt x="299" y="476"/>
                </a:cubicBezTo>
                <a:cubicBezTo>
                  <a:pt x="273" y="451"/>
                  <a:pt x="324" y="451"/>
                  <a:pt x="348" y="451"/>
                </a:cubicBezTo>
                <a:cubicBezTo>
                  <a:pt x="373" y="451"/>
                  <a:pt x="373" y="400"/>
                  <a:pt x="399" y="400"/>
                </a:cubicBezTo>
                <a:cubicBezTo>
                  <a:pt x="399" y="400"/>
                  <a:pt x="424" y="451"/>
                  <a:pt x="448" y="451"/>
                </a:cubicBezTo>
                <a:cubicBezTo>
                  <a:pt x="473" y="451"/>
                  <a:pt x="473" y="476"/>
                  <a:pt x="498" y="476"/>
                </a:cubicBezTo>
                <a:cubicBezTo>
                  <a:pt x="548" y="451"/>
                  <a:pt x="548" y="400"/>
                  <a:pt x="548" y="351"/>
                </a:cubicBezTo>
                <a:cubicBezTo>
                  <a:pt x="548" y="300"/>
                  <a:pt x="548" y="276"/>
                  <a:pt x="524" y="251"/>
                </a:cubicBezTo>
                <a:cubicBezTo>
                  <a:pt x="473" y="226"/>
                  <a:pt x="473" y="200"/>
                  <a:pt x="498" y="176"/>
                </a:cubicBezTo>
                <a:cubicBezTo>
                  <a:pt x="524" y="151"/>
                  <a:pt x="548" y="126"/>
                  <a:pt x="498" y="100"/>
                </a:cubicBezTo>
                <a:cubicBezTo>
                  <a:pt x="473" y="76"/>
                  <a:pt x="424" y="126"/>
                  <a:pt x="424" y="100"/>
                </a:cubicBezTo>
                <a:cubicBezTo>
                  <a:pt x="424" y="100"/>
                  <a:pt x="424" y="51"/>
                  <a:pt x="424" y="0"/>
                </a:cubicBezTo>
                <a:cubicBezTo>
                  <a:pt x="348" y="0"/>
                  <a:pt x="273" y="0"/>
                  <a:pt x="273" y="0"/>
                </a:cubicBezTo>
                <a:lnTo>
                  <a:pt x="273" y="0"/>
                </a:lnTo>
                <a:cubicBezTo>
                  <a:pt x="273" y="76"/>
                  <a:pt x="273" y="126"/>
                  <a:pt x="273" y="126"/>
                </a:cubicBezTo>
                <a:lnTo>
                  <a:pt x="149" y="126"/>
                </a:lnTo>
                <a:cubicBezTo>
                  <a:pt x="125" y="126"/>
                  <a:pt x="125" y="126"/>
                  <a:pt x="100" y="126"/>
                </a:cubicBezTo>
                <a:cubicBezTo>
                  <a:pt x="100" y="151"/>
                  <a:pt x="74" y="151"/>
                  <a:pt x="74" y="151"/>
                </a:cubicBezTo>
                <a:cubicBezTo>
                  <a:pt x="74" y="176"/>
                  <a:pt x="100" y="176"/>
                  <a:pt x="125" y="200"/>
                </a:cubicBezTo>
                <a:cubicBezTo>
                  <a:pt x="125" y="226"/>
                  <a:pt x="49" y="226"/>
                  <a:pt x="74" y="251"/>
                </a:cubicBezTo>
                <a:cubicBezTo>
                  <a:pt x="74" y="276"/>
                  <a:pt x="49" y="300"/>
                  <a:pt x="25" y="300"/>
                </a:cubicBezTo>
                <a:cubicBezTo>
                  <a:pt x="0" y="326"/>
                  <a:pt x="74" y="376"/>
                  <a:pt x="74" y="376"/>
                </a:cubicBezTo>
                <a:cubicBezTo>
                  <a:pt x="74" y="400"/>
                  <a:pt x="74" y="426"/>
                  <a:pt x="149" y="476"/>
                </a:cubicBezTo>
                <a:cubicBezTo>
                  <a:pt x="200" y="525"/>
                  <a:pt x="174" y="525"/>
                  <a:pt x="225" y="600"/>
                </a:cubicBezTo>
                <a:cubicBezTo>
                  <a:pt x="248" y="576"/>
                  <a:pt x="248" y="551"/>
                  <a:pt x="273" y="5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0" name="Freeform 36">
            <a:extLst>
              <a:ext uri="{FF2B5EF4-FFF2-40B4-BE49-F238E27FC236}">
                <a16:creationId xmlns:a16="http://schemas.microsoft.com/office/drawing/2014/main" id="{26FB0EE9-5D3B-1546-AC35-6D4E9D01B6CB}"/>
              </a:ext>
            </a:extLst>
          </p:cNvPr>
          <p:cNvSpPr>
            <a:spLocks noChangeArrowheads="1"/>
          </p:cNvSpPr>
          <p:nvPr/>
        </p:nvSpPr>
        <p:spPr bwMode="auto">
          <a:xfrm>
            <a:off x="6052409" y="4764598"/>
            <a:ext cx="63281" cy="40780"/>
          </a:xfrm>
          <a:custGeom>
            <a:avLst/>
            <a:gdLst>
              <a:gd name="T0" fmla="*/ 199 w 200"/>
              <a:gd name="T1" fmla="*/ 126 h 127"/>
              <a:gd name="T2" fmla="*/ 199 w 200"/>
              <a:gd name="T3" fmla="*/ 126 h 127"/>
              <a:gd name="T4" fmla="*/ 199 w 200"/>
              <a:gd name="T5" fmla="*/ 0 h 127"/>
              <a:gd name="T6" fmla="*/ 174 w 200"/>
              <a:gd name="T7" fmla="*/ 0 h 127"/>
              <a:gd name="T8" fmla="*/ 51 w 200"/>
              <a:gd name="T9" fmla="*/ 0 h 127"/>
              <a:gd name="T10" fmla="*/ 51 w 200"/>
              <a:gd name="T11" fmla="*/ 26 h 127"/>
              <a:gd name="T12" fmla="*/ 26 w 200"/>
              <a:gd name="T13" fmla="*/ 76 h 127"/>
              <a:gd name="T14" fmla="*/ 26 w 200"/>
              <a:gd name="T15" fmla="*/ 126 h 127"/>
              <a:gd name="T16" fmla="*/ 26 w 200"/>
              <a:gd name="T17" fmla="*/ 126 h 127"/>
              <a:gd name="T18" fmla="*/ 75 w 200"/>
              <a:gd name="T19" fmla="*/ 126 h 127"/>
              <a:gd name="T20" fmla="*/ 199 w 200"/>
              <a:gd name="T21"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27">
                <a:moveTo>
                  <a:pt x="199" y="126"/>
                </a:moveTo>
                <a:lnTo>
                  <a:pt x="199" y="126"/>
                </a:lnTo>
                <a:cubicBezTo>
                  <a:pt x="199" y="126"/>
                  <a:pt x="199" y="76"/>
                  <a:pt x="199" y="0"/>
                </a:cubicBezTo>
                <a:cubicBezTo>
                  <a:pt x="174" y="0"/>
                  <a:pt x="174" y="0"/>
                  <a:pt x="174" y="0"/>
                </a:cubicBezTo>
                <a:cubicBezTo>
                  <a:pt x="51" y="0"/>
                  <a:pt x="51" y="0"/>
                  <a:pt x="51" y="0"/>
                </a:cubicBezTo>
                <a:lnTo>
                  <a:pt x="51" y="26"/>
                </a:lnTo>
                <a:cubicBezTo>
                  <a:pt x="51" y="26"/>
                  <a:pt x="51" y="76"/>
                  <a:pt x="26" y="76"/>
                </a:cubicBezTo>
                <a:cubicBezTo>
                  <a:pt x="0" y="76"/>
                  <a:pt x="0" y="100"/>
                  <a:pt x="26" y="126"/>
                </a:cubicBezTo>
                <a:lnTo>
                  <a:pt x="26" y="126"/>
                </a:lnTo>
                <a:cubicBezTo>
                  <a:pt x="51" y="126"/>
                  <a:pt x="51" y="126"/>
                  <a:pt x="75" y="126"/>
                </a:cubicBezTo>
                <a:lnTo>
                  <a:pt x="199" y="1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1" name="Freeform 37">
            <a:extLst>
              <a:ext uri="{FF2B5EF4-FFF2-40B4-BE49-F238E27FC236}">
                <a16:creationId xmlns:a16="http://schemas.microsoft.com/office/drawing/2014/main" id="{9E55270E-B691-EC4D-A9A6-3BA28790D9BB}"/>
              </a:ext>
            </a:extLst>
          </p:cNvPr>
          <p:cNvSpPr>
            <a:spLocks noChangeArrowheads="1"/>
          </p:cNvSpPr>
          <p:nvPr/>
        </p:nvSpPr>
        <p:spPr bwMode="auto">
          <a:xfrm>
            <a:off x="6100220" y="4725223"/>
            <a:ext cx="215155" cy="262967"/>
          </a:xfrm>
          <a:custGeom>
            <a:avLst/>
            <a:gdLst>
              <a:gd name="T0" fmla="*/ 174 w 675"/>
              <a:gd name="T1" fmla="*/ 775 h 825"/>
              <a:gd name="T2" fmla="*/ 174 w 675"/>
              <a:gd name="T3" fmla="*/ 775 h 825"/>
              <a:gd name="T4" fmla="*/ 248 w 675"/>
              <a:gd name="T5" fmla="*/ 775 h 825"/>
              <a:gd name="T6" fmla="*/ 323 w 675"/>
              <a:gd name="T7" fmla="*/ 775 h 825"/>
              <a:gd name="T8" fmla="*/ 374 w 675"/>
              <a:gd name="T9" fmla="*/ 775 h 825"/>
              <a:gd name="T10" fmla="*/ 423 w 675"/>
              <a:gd name="T11" fmla="*/ 724 h 825"/>
              <a:gd name="T12" fmla="*/ 448 w 675"/>
              <a:gd name="T13" fmla="*/ 649 h 825"/>
              <a:gd name="T14" fmla="*/ 474 w 675"/>
              <a:gd name="T15" fmla="*/ 500 h 825"/>
              <a:gd name="T16" fmla="*/ 548 w 675"/>
              <a:gd name="T17" fmla="*/ 400 h 825"/>
              <a:gd name="T18" fmla="*/ 624 w 675"/>
              <a:gd name="T19" fmla="*/ 200 h 825"/>
              <a:gd name="T20" fmla="*/ 648 w 675"/>
              <a:gd name="T21" fmla="*/ 100 h 825"/>
              <a:gd name="T22" fmla="*/ 674 w 675"/>
              <a:gd name="T23" fmla="*/ 0 h 825"/>
              <a:gd name="T24" fmla="*/ 674 w 675"/>
              <a:gd name="T25" fmla="*/ 0 h 825"/>
              <a:gd name="T26" fmla="*/ 574 w 675"/>
              <a:gd name="T27" fmla="*/ 0 h 825"/>
              <a:gd name="T28" fmla="*/ 548 w 675"/>
              <a:gd name="T29" fmla="*/ 0 h 825"/>
              <a:gd name="T30" fmla="*/ 499 w 675"/>
              <a:gd name="T31" fmla="*/ 24 h 825"/>
              <a:gd name="T32" fmla="*/ 474 w 675"/>
              <a:gd name="T33" fmla="*/ 75 h 825"/>
              <a:gd name="T34" fmla="*/ 448 w 675"/>
              <a:gd name="T35" fmla="*/ 175 h 825"/>
              <a:gd name="T36" fmla="*/ 299 w 675"/>
              <a:gd name="T37" fmla="*/ 124 h 825"/>
              <a:gd name="T38" fmla="*/ 199 w 675"/>
              <a:gd name="T39" fmla="*/ 124 h 825"/>
              <a:gd name="T40" fmla="*/ 199 w 675"/>
              <a:gd name="T41" fmla="*/ 224 h 825"/>
              <a:gd name="T42" fmla="*/ 273 w 675"/>
              <a:gd name="T43" fmla="*/ 224 h 825"/>
              <a:gd name="T44" fmla="*/ 273 w 675"/>
              <a:gd name="T45" fmla="*/ 300 h 825"/>
              <a:gd name="T46" fmla="*/ 299 w 675"/>
              <a:gd name="T47" fmla="*/ 375 h 825"/>
              <a:gd name="T48" fmla="*/ 323 w 675"/>
              <a:gd name="T49" fmla="*/ 475 h 825"/>
              <a:gd name="T50" fmla="*/ 273 w 675"/>
              <a:gd name="T51" fmla="*/ 600 h 825"/>
              <a:gd name="T52" fmla="*/ 223 w 675"/>
              <a:gd name="T53" fmla="*/ 575 h 825"/>
              <a:gd name="T54" fmla="*/ 174 w 675"/>
              <a:gd name="T55" fmla="*/ 524 h 825"/>
              <a:gd name="T56" fmla="*/ 123 w 675"/>
              <a:gd name="T57" fmla="*/ 575 h 825"/>
              <a:gd name="T58" fmla="*/ 74 w 675"/>
              <a:gd name="T59" fmla="*/ 600 h 825"/>
              <a:gd name="T60" fmla="*/ 48 w 675"/>
              <a:gd name="T61" fmla="*/ 675 h 825"/>
              <a:gd name="T62" fmla="*/ 0 w 675"/>
              <a:gd name="T63" fmla="*/ 724 h 825"/>
              <a:gd name="T64" fmla="*/ 23 w 675"/>
              <a:gd name="T65" fmla="*/ 724 h 825"/>
              <a:gd name="T66" fmla="*/ 99 w 675"/>
              <a:gd name="T67" fmla="*/ 824 h 825"/>
              <a:gd name="T68" fmla="*/ 174 w 675"/>
              <a:gd name="T69" fmla="*/ 77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75" h="825">
                <a:moveTo>
                  <a:pt x="174" y="775"/>
                </a:moveTo>
                <a:lnTo>
                  <a:pt x="174" y="775"/>
                </a:lnTo>
                <a:cubicBezTo>
                  <a:pt x="199" y="775"/>
                  <a:pt x="223" y="800"/>
                  <a:pt x="248" y="775"/>
                </a:cubicBezTo>
                <a:cubicBezTo>
                  <a:pt x="273" y="750"/>
                  <a:pt x="323" y="750"/>
                  <a:pt x="323" y="775"/>
                </a:cubicBezTo>
                <a:cubicBezTo>
                  <a:pt x="323" y="824"/>
                  <a:pt x="323" y="800"/>
                  <a:pt x="374" y="775"/>
                </a:cubicBezTo>
                <a:cubicBezTo>
                  <a:pt x="399" y="750"/>
                  <a:pt x="423" y="775"/>
                  <a:pt x="423" y="724"/>
                </a:cubicBezTo>
                <a:cubicBezTo>
                  <a:pt x="423" y="675"/>
                  <a:pt x="448" y="724"/>
                  <a:pt x="448" y="649"/>
                </a:cubicBezTo>
                <a:cubicBezTo>
                  <a:pt x="448" y="600"/>
                  <a:pt x="474" y="524"/>
                  <a:pt x="474" y="500"/>
                </a:cubicBezTo>
                <a:cubicBezTo>
                  <a:pt x="474" y="475"/>
                  <a:pt x="548" y="450"/>
                  <a:pt x="548" y="400"/>
                </a:cubicBezTo>
                <a:cubicBezTo>
                  <a:pt x="548" y="350"/>
                  <a:pt x="624" y="250"/>
                  <a:pt x="624" y="200"/>
                </a:cubicBezTo>
                <a:cubicBezTo>
                  <a:pt x="624" y="150"/>
                  <a:pt x="624" y="124"/>
                  <a:pt x="648" y="100"/>
                </a:cubicBezTo>
                <a:cubicBezTo>
                  <a:pt x="648" y="75"/>
                  <a:pt x="674" y="50"/>
                  <a:pt x="674" y="0"/>
                </a:cubicBezTo>
                <a:lnTo>
                  <a:pt x="674" y="0"/>
                </a:lnTo>
                <a:cubicBezTo>
                  <a:pt x="574" y="0"/>
                  <a:pt x="574" y="0"/>
                  <a:pt x="574" y="0"/>
                </a:cubicBezTo>
                <a:cubicBezTo>
                  <a:pt x="548" y="0"/>
                  <a:pt x="548" y="0"/>
                  <a:pt x="548" y="0"/>
                </a:cubicBezTo>
                <a:cubicBezTo>
                  <a:pt x="499" y="24"/>
                  <a:pt x="499" y="24"/>
                  <a:pt x="499" y="24"/>
                </a:cubicBezTo>
                <a:cubicBezTo>
                  <a:pt x="499" y="24"/>
                  <a:pt x="499" y="50"/>
                  <a:pt x="474" y="75"/>
                </a:cubicBezTo>
                <a:cubicBezTo>
                  <a:pt x="448" y="124"/>
                  <a:pt x="448" y="175"/>
                  <a:pt x="448" y="175"/>
                </a:cubicBezTo>
                <a:cubicBezTo>
                  <a:pt x="448" y="175"/>
                  <a:pt x="348" y="124"/>
                  <a:pt x="299" y="124"/>
                </a:cubicBezTo>
                <a:cubicBezTo>
                  <a:pt x="299" y="124"/>
                  <a:pt x="248" y="124"/>
                  <a:pt x="199" y="124"/>
                </a:cubicBezTo>
                <a:cubicBezTo>
                  <a:pt x="199" y="175"/>
                  <a:pt x="199" y="224"/>
                  <a:pt x="199" y="224"/>
                </a:cubicBezTo>
                <a:cubicBezTo>
                  <a:pt x="199" y="250"/>
                  <a:pt x="248" y="200"/>
                  <a:pt x="273" y="224"/>
                </a:cubicBezTo>
                <a:cubicBezTo>
                  <a:pt x="323" y="250"/>
                  <a:pt x="299" y="275"/>
                  <a:pt x="273" y="300"/>
                </a:cubicBezTo>
                <a:cubicBezTo>
                  <a:pt x="248" y="324"/>
                  <a:pt x="248" y="350"/>
                  <a:pt x="299" y="375"/>
                </a:cubicBezTo>
                <a:cubicBezTo>
                  <a:pt x="323" y="400"/>
                  <a:pt x="323" y="424"/>
                  <a:pt x="323" y="475"/>
                </a:cubicBezTo>
                <a:cubicBezTo>
                  <a:pt x="323" y="524"/>
                  <a:pt x="323" y="575"/>
                  <a:pt x="273" y="600"/>
                </a:cubicBezTo>
                <a:cubicBezTo>
                  <a:pt x="248" y="600"/>
                  <a:pt x="248" y="575"/>
                  <a:pt x="223" y="575"/>
                </a:cubicBezTo>
                <a:cubicBezTo>
                  <a:pt x="199" y="575"/>
                  <a:pt x="174" y="524"/>
                  <a:pt x="174" y="524"/>
                </a:cubicBezTo>
                <a:cubicBezTo>
                  <a:pt x="148" y="524"/>
                  <a:pt x="148" y="575"/>
                  <a:pt x="123" y="575"/>
                </a:cubicBezTo>
                <a:cubicBezTo>
                  <a:pt x="99" y="575"/>
                  <a:pt x="48" y="575"/>
                  <a:pt x="74" y="600"/>
                </a:cubicBezTo>
                <a:cubicBezTo>
                  <a:pt x="74" y="649"/>
                  <a:pt x="99" y="675"/>
                  <a:pt x="48" y="675"/>
                </a:cubicBezTo>
                <a:cubicBezTo>
                  <a:pt x="23" y="675"/>
                  <a:pt x="23" y="700"/>
                  <a:pt x="0" y="724"/>
                </a:cubicBezTo>
                <a:lnTo>
                  <a:pt x="23" y="724"/>
                </a:lnTo>
                <a:cubicBezTo>
                  <a:pt x="48" y="750"/>
                  <a:pt x="74" y="775"/>
                  <a:pt x="99" y="824"/>
                </a:cubicBezTo>
                <a:cubicBezTo>
                  <a:pt x="123" y="800"/>
                  <a:pt x="174" y="775"/>
                  <a:pt x="174" y="7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2" name="Freeform 38">
            <a:extLst>
              <a:ext uri="{FF2B5EF4-FFF2-40B4-BE49-F238E27FC236}">
                <a16:creationId xmlns:a16="http://schemas.microsoft.com/office/drawing/2014/main" id="{3500FC8F-1BFA-B547-A0FA-E24E7E1EB7F8}"/>
              </a:ext>
            </a:extLst>
          </p:cNvPr>
          <p:cNvSpPr>
            <a:spLocks noChangeArrowheads="1"/>
          </p:cNvSpPr>
          <p:nvPr/>
        </p:nvSpPr>
        <p:spPr bwMode="auto">
          <a:xfrm>
            <a:off x="6402561" y="4119131"/>
            <a:ext cx="503435" cy="614528"/>
          </a:xfrm>
          <a:custGeom>
            <a:avLst/>
            <a:gdLst>
              <a:gd name="T0" fmla="*/ 1251 w 1577"/>
              <a:gd name="T1" fmla="*/ 25 h 1926"/>
              <a:gd name="T2" fmla="*/ 1126 w 1577"/>
              <a:gd name="T3" fmla="*/ 151 h 1926"/>
              <a:gd name="T4" fmla="*/ 951 w 1577"/>
              <a:gd name="T5" fmla="*/ 125 h 1926"/>
              <a:gd name="T6" fmla="*/ 876 w 1577"/>
              <a:gd name="T7" fmla="*/ 125 h 1926"/>
              <a:gd name="T8" fmla="*/ 300 w 1577"/>
              <a:gd name="T9" fmla="*/ 325 h 1926"/>
              <a:gd name="T10" fmla="*/ 226 w 1577"/>
              <a:gd name="T11" fmla="*/ 625 h 1926"/>
              <a:gd name="T12" fmla="*/ 126 w 1577"/>
              <a:gd name="T13" fmla="*/ 776 h 1926"/>
              <a:gd name="T14" fmla="*/ 51 w 1577"/>
              <a:gd name="T15" fmla="*/ 900 h 1926"/>
              <a:gd name="T16" fmla="*/ 51 w 1577"/>
              <a:gd name="T17" fmla="*/ 1025 h 1926"/>
              <a:gd name="T18" fmla="*/ 126 w 1577"/>
              <a:gd name="T19" fmla="*/ 1150 h 1926"/>
              <a:gd name="T20" fmla="*/ 176 w 1577"/>
              <a:gd name="T21" fmla="*/ 1276 h 1926"/>
              <a:gd name="T22" fmla="*/ 176 w 1577"/>
              <a:gd name="T23" fmla="*/ 1400 h 1926"/>
              <a:gd name="T24" fmla="*/ 226 w 1577"/>
              <a:gd name="T25" fmla="*/ 1425 h 1926"/>
              <a:gd name="T26" fmla="*/ 351 w 1577"/>
              <a:gd name="T27" fmla="*/ 1525 h 1926"/>
              <a:gd name="T28" fmla="*/ 426 w 1577"/>
              <a:gd name="T29" fmla="*/ 1651 h 1926"/>
              <a:gd name="T30" fmla="*/ 526 w 1577"/>
              <a:gd name="T31" fmla="*/ 1751 h 1926"/>
              <a:gd name="T32" fmla="*/ 576 w 1577"/>
              <a:gd name="T33" fmla="*/ 1825 h 1926"/>
              <a:gd name="T34" fmla="*/ 701 w 1577"/>
              <a:gd name="T35" fmla="*/ 1825 h 1926"/>
              <a:gd name="T36" fmla="*/ 851 w 1577"/>
              <a:gd name="T37" fmla="*/ 1901 h 1926"/>
              <a:gd name="T38" fmla="*/ 976 w 1577"/>
              <a:gd name="T39" fmla="*/ 1901 h 1926"/>
              <a:gd name="T40" fmla="*/ 1101 w 1577"/>
              <a:gd name="T41" fmla="*/ 1876 h 1926"/>
              <a:gd name="T42" fmla="*/ 1151 w 1577"/>
              <a:gd name="T43" fmla="*/ 1825 h 1926"/>
              <a:gd name="T44" fmla="*/ 1276 w 1577"/>
              <a:gd name="T45" fmla="*/ 1776 h 1926"/>
              <a:gd name="T46" fmla="*/ 1301 w 1577"/>
              <a:gd name="T47" fmla="*/ 1725 h 1926"/>
              <a:gd name="T48" fmla="*/ 1126 w 1577"/>
              <a:gd name="T49" fmla="*/ 1551 h 1926"/>
              <a:gd name="T50" fmla="*/ 1076 w 1577"/>
              <a:gd name="T51" fmla="*/ 1451 h 1926"/>
              <a:gd name="T52" fmla="*/ 1151 w 1577"/>
              <a:gd name="T53" fmla="*/ 1325 h 1926"/>
              <a:gd name="T54" fmla="*/ 1226 w 1577"/>
              <a:gd name="T55" fmla="*/ 1200 h 1926"/>
              <a:gd name="T56" fmla="*/ 1301 w 1577"/>
              <a:gd name="T57" fmla="*/ 1025 h 1926"/>
              <a:gd name="T58" fmla="*/ 1376 w 1577"/>
              <a:gd name="T59" fmla="*/ 876 h 1926"/>
              <a:gd name="T60" fmla="*/ 1426 w 1577"/>
              <a:gd name="T61" fmla="*/ 651 h 1926"/>
              <a:gd name="T62" fmla="*/ 1576 w 1577"/>
              <a:gd name="T63" fmla="*/ 525 h 1926"/>
              <a:gd name="T64" fmla="*/ 1451 w 1577"/>
              <a:gd name="T65" fmla="*/ 325 h 1926"/>
              <a:gd name="T66" fmla="*/ 1351 w 1577"/>
              <a:gd name="T67" fmla="*/ 75 h 1926"/>
              <a:gd name="T68" fmla="*/ 1301 w 1577"/>
              <a:gd name="T69" fmla="*/ 0 h 1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77" h="1926">
                <a:moveTo>
                  <a:pt x="1251" y="25"/>
                </a:moveTo>
                <a:lnTo>
                  <a:pt x="1251" y="25"/>
                </a:lnTo>
                <a:cubicBezTo>
                  <a:pt x="1226" y="25"/>
                  <a:pt x="1226" y="100"/>
                  <a:pt x="1176" y="100"/>
                </a:cubicBezTo>
                <a:cubicBezTo>
                  <a:pt x="1151" y="100"/>
                  <a:pt x="1151" y="151"/>
                  <a:pt x="1126" y="151"/>
                </a:cubicBezTo>
                <a:cubicBezTo>
                  <a:pt x="1101" y="151"/>
                  <a:pt x="1076" y="125"/>
                  <a:pt x="1076" y="125"/>
                </a:cubicBezTo>
                <a:cubicBezTo>
                  <a:pt x="951" y="125"/>
                  <a:pt x="951" y="125"/>
                  <a:pt x="951" y="125"/>
                </a:cubicBezTo>
                <a:cubicBezTo>
                  <a:pt x="951" y="125"/>
                  <a:pt x="926" y="75"/>
                  <a:pt x="901" y="100"/>
                </a:cubicBezTo>
                <a:lnTo>
                  <a:pt x="876" y="125"/>
                </a:lnTo>
                <a:cubicBezTo>
                  <a:pt x="300" y="125"/>
                  <a:pt x="300" y="125"/>
                  <a:pt x="300" y="125"/>
                </a:cubicBezTo>
                <a:cubicBezTo>
                  <a:pt x="300" y="225"/>
                  <a:pt x="300" y="325"/>
                  <a:pt x="300" y="325"/>
                </a:cubicBezTo>
                <a:cubicBezTo>
                  <a:pt x="226" y="325"/>
                  <a:pt x="226" y="325"/>
                  <a:pt x="226" y="325"/>
                </a:cubicBezTo>
                <a:cubicBezTo>
                  <a:pt x="226" y="625"/>
                  <a:pt x="226" y="625"/>
                  <a:pt x="226" y="625"/>
                </a:cubicBezTo>
                <a:cubicBezTo>
                  <a:pt x="226" y="625"/>
                  <a:pt x="226" y="725"/>
                  <a:pt x="200" y="725"/>
                </a:cubicBezTo>
                <a:cubicBezTo>
                  <a:pt x="200" y="725"/>
                  <a:pt x="126" y="751"/>
                  <a:pt x="126" y="776"/>
                </a:cubicBezTo>
                <a:cubicBezTo>
                  <a:pt x="126" y="800"/>
                  <a:pt x="126" y="825"/>
                  <a:pt x="100" y="825"/>
                </a:cubicBezTo>
                <a:cubicBezTo>
                  <a:pt x="51" y="825"/>
                  <a:pt x="100" y="900"/>
                  <a:pt x="51" y="900"/>
                </a:cubicBezTo>
                <a:cubicBezTo>
                  <a:pt x="0" y="900"/>
                  <a:pt x="76" y="951"/>
                  <a:pt x="51" y="976"/>
                </a:cubicBezTo>
                <a:cubicBezTo>
                  <a:pt x="26" y="1000"/>
                  <a:pt x="26" y="1025"/>
                  <a:pt x="51" y="1025"/>
                </a:cubicBezTo>
                <a:cubicBezTo>
                  <a:pt x="76" y="1025"/>
                  <a:pt x="76" y="1051"/>
                  <a:pt x="76" y="1100"/>
                </a:cubicBezTo>
                <a:cubicBezTo>
                  <a:pt x="76" y="1125"/>
                  <a:pt x="126" y="1150"/>
                  <a:pt x="126" y="1150"/>
                </a:cubicBezTo>
                <a:cubicBezTo>
                  <a:pt x="100" y="1200"/>
                  <a:pt x="100" y="1200"/>
                  <a:pt x="100" y="1200"/>
                </a:cubicBezTo>
                <a:lnTo>
                  <a:pt x="176" y="1276"/>
                </a:lnTo>
                <a:cubicBezTo>
                  <a:pt x="176" y="1300"/>
                  <a:pt x="226" y="1351"/>
                  <a:pt x="176" y="1376"/>
                </a:cubicBezTo>
                <a:cubicBezTo>
                  <a:pt x="151" y="1376"/>
                  <a:pt x="176" y="1400"/>
                  <a:pt x="176" y="1400"/>
                </a:cubicBezTo>
                <a:cubicBezTo>
                  <a:pt x="226" y="1400"/>
                  <a:pt x="226" y="1400"/>
                  <a:pt x="226" y="1400"/>
                </a:cubicBezTo>
                <a:cubicBezTo>
                  <a:pt x="226" y="1425"/>
                  <a:pt x="226" y="1425"/>
                  <a:pt x="226" y="1425"/>
                </a:cubicBezTo>
                <a:cubicBezTo>
                  <a:pt x="226" y="1425"/>
                  <a:pt x="276" y="1425"/>
                  <a:pt x="300" y="1476"/>
                </a:cubicBezTo>
                <a:cubicBezTo>
                  <a:pt x="326" y="1500"/>
                  <a:pt x="351" y="1500"/>
                  <a:pt x="351" y="1525"/>
                </a:cubicBezTo>
                <a:cubicBezTo>
                  <a:pt x="351" y="1551"/>
                  <a:pt x="376" y="1551"/>
                  <a:pt x="401" y="1576"/>
                </a:cubicBezTo>
                <a:cubicBezTo>
                  <a:pt x="426" y="1601"/>
                  <a:pt x="426" y="1625"/>
                  <a:pt x="426" y="1651"/>
                </a:cubicBezTo>
                <a:lnTo>
                  <a:pt x="501" y="1701"/>
                </a:lnTo>
                <a:cubicBezTo>
                  <a:pt x="526" y="1751"/>
                  <a:pt x="526" y="1751"/>
                  <a:pt x="526" y="1751"/>
                </a:cubicBezTo>
                <a:cubicBezTo>
                  <a:pt x="526" y="1751"/>
                  <a:pt x="551" y="1751"/>
                  <a:pt x="551" y="1776"/>
                </a:cubicBezTo>
                <a:cubicBezTo>
                  <a:pt x="551" y="1801"/>
                  <a:pt x="576" y="1825"/>
                  <a:pt x="576" y="1825"/>
                </a:cubicBezTo>
                <a:cubicBezTo>
                  <a:pt x="576" y="1825"/>
                  <a:pt x="625" y="1825"/>
                  <a:pt x="651" y="1825"/>
                </a:cubicBezTo>
                <a:cubicBezTo>
                  <a:pt x="676" y="1801"/>
                  <a:pt x="701" y="1825"/>
                  <a:pt x="701" y="1825"/>
                </a:cubicBezTo>
                <a:cubicBezTo>
                  <a:pt x="701" y="1825"/>
                  <a:pt x="726" y="1801"/>
                  <a:pt x="751" y="1801"/>
                </a:cubicBezTo>
                <a:cubicBezTo>
                  <a:pt x="751" y="1825"/>
                  <a:pt x="801" y="1851"/>
                  <a:pt x="851" y="1901"/>
                </a:cubicBezTo>
                <a:cubicBezTo>
                  <a:pt x="851" y="1901"/>
                  <a:pt x="901" y="1876"/>
                  <a:pt x="926" y="1876"/>
                </a:cubicBezTo>
                <a:cubicBezTo>
                  <a:pt x="951" y="1876"/>
                  <a:pt x="976" y="1925"/>
                  <a:pt x="976" y="1901"/>
                </a:cubicBezTo>
                <a:cubicBezTo>
                  <a:pt x="976" y="1901"/>
                  <a:pt x="1026" y="1876"/>
                  <a:pt x="1051" y="1876"/>
                </a:cubicBezTo>
                <a:cubicBezTo>
                  <a:pt x="1051" y="1876"/>
                  <a:pt x="1101" y="1901"/>
                  <a:pt x="1101" y="1876"/>
                </a:cubicBezTo>
                <a:lnTo>
                  <a:pt x="1126" y="1851"/>
                </a:lnTo>
                <a:cubicBezTo>
                  <a:pt x="1151" y="1851"/>
                  <a:pt x="1151" y="1825"/>
                  <a:pt x="1151" y="1825"/>
                </a:cubicBezTo>
                <a:cubicBezTo>
                  <a:pt x="1151" y="1801"/>
                  <a:pt x="1201" y="1776"/>
                  <a:pt x="1226" y="1776"/>
                </a:cubicBezTo>
                <a:cubicBezTo>
                  <a:pt x="1251" y="1776"/>
                  <a:pt x="1276" y="1776"/>
                  <a:pt x="1276" y="1776"/>
                </a:cubicBezTo>
                <a:cubicBezTo>
                  <a:pt x="1276" y="1801"/>
                  <a:pt x="1301" y="1801"/>
                  <a:pt x="1301" y="1801"/>
                </a:cubicBezTo>
                <a:cubicBezTo>
                  <a:pt x="1301" y="1751"/>
                  <a:pt x="1326" y="1725"/>
                  <a:pt x="1301" y="1725"/>
                </a:cubicBezTo>
                <a:cubicBezTo>
                  <a:pt x="1276" y="1725"/>
                  <a:pt x="1226" y="1701"/>
                  <a:pt x="1226" y="1651"/>
                </a:cubicBezTo>
                <a:cubicBezTo>
                  <a:pt x="1201" y="1601"/>
                  <a:pt x="1151" y="1576"/>
                  <a:pt x="1126" y="1551"/>
                </a:cubicBezTo>
                <a:cubicBezTo>
                  <a:pt x="1126" y="1500"/>
                  <a:pt x="1051" y="1525"/>
                  <a:pt x="1051" y="1500"/>
                </a:cubicBezTo>
                <a:cubicBezTo>
                  <a:pt x="1026" y="1476"/>
                  <a:pt x="1076" y="1476"/>
                  <a:pt x="1076" y="1451"/>
                </a:cubicBezTo>
                <a:cubicBezTo>
                  <a:pt x="1076" y="1425"/>
                  <a:pt x="1126" y="1425"/>
                  <a:pt x="1151" y="1425"/>
                </a:cubicBezTo>
                <a:cubicBezTo>
                  <a:pt x="1151" y="1425"/>
                  <a:pt x="1151" y="1351"/>
                  <a:pt x="1151" y="1325"/>
                </a:cubicBezTo>
                <a:cubicBezTo>
                  <a:pt x="1151" y="1276"/>
                  <a:pt x="1201" y="1250"/>
                  <a:pt x="1176" y="1225"/>
                </a:cubicBezTo>
                <a:cubicBezTo>
                  <a:pt x="1176" y="1225"/>
                  <a:pt x="1201" y="1200"/>
                  <a:pt x="1226" y="1200"/>
                </a:cubicBezTo>
                <a:cubicBezTo>
                  <a:pt x="1251" y="1176"/>
                  <a:pt x="1226" y="1125"/>
                  <a:pt x="1251" y="1100"/>
                </a:cubicBezTo>
                <a:cubicBezTo>
                  <a:pt x="1276" y="1076"/>
                  <a:pt x="1301" y="1025"/>
                  <a:pt x="1301" y="1025"/>
                </a:cubicBezTo>
                <a:cubicBezTo>
                  <a:pt x="1326" y="1025"/>
                  <a:pt x="1351" y="1000"/>
                  <a:pt x="1351" y="976"/>
                </a:cubicBezTo>
                <a:cubicBezTo>
                  <a:pt x="1351" y="951"/>
                  <a:pt x="1401" y="925"/>
                  <a:pt x="1376" y="876"/>
                </a:cubicBezTo>
                <a:cubicBezTo>
                  <a:pt x="1376" y="825"/>
                  <a:pt x="1351" y="776"/>
                  <a:pt x="1401" y="751"/>
                </a:cubicBezTo>
                <a:cubicBezTo>
                  <a:pt x="1426" y="700"/>
                  <a:pt x="1426" y="676"/>
                  <a:pt x="1426" y="651"/>
                </a:cubicBezTo>
                <a:cubicBezTo>
                  <a:pt x="1426" y="625"/>
                  <a:pt x="1451" y="625"/>
                  <a:pt x="1476" y="600"/>
                </a:cubicBezTo>
                <a:cubicBezTo>
                  <a:pt x="1501" y="600"/>
                  <a:pt x="1526" y="576"/>
                  <a:pt x="1576" y="525"/>
                </a:cubicBezTo>
                <a:cubicBezTo>
                  <a:pt x="1551" y="500"/>
                  <a:pt x="1526" y="476"/>
                  <a:pt x="1501" y="476"/>
                </a:cubicBezTo>
                <a:cubicBezTo>
                  <a:pt x="1476" y="451"/>
                  <a:pt x="1451" y="400"/>
                  <a:pt x="1451" y="325"/>
                </a:cubicBezTo>
                <a:cubicBezTo>
                  <a:pt x="1451" y="251"/>
                  <a:pt x="1426" y="175"/>
                  <a:pt x="1426" y="151"/>
                </a:cubicBezTo>
                <a:cubicBezTo>
                  <a:pt x="1426" y="125"/>
                  <a:pt x="1401" y="75"/>
                  <a:pt x="1351" y="75"/>
                </a:cubicBezTo>
                <a:cubicBezTo>
                  <a:pt x="1326" y="51"/>
                  <a:pt x="1301" y="25"/>
                  <a:pt x="1301" y="0"/>
                </a:cubicBezTo>
                <a:lnTo>
                  <a:pt x="1301" y="0"/>
                </a:lnTo>
                <a:cubicBezTo>
                  <a:pt x="1276" y="25"/>
                  <a:pt x="1276" y="25"/>
                  <a:pt x="125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3" name="Freeform 39">
            <a:extLst>
              <a:ext uri="{FF2B5EF4-FFF2-40B4-BE49-F238E27FC236}">
                <a16:creationId xmlns:a16="http://schemas.microsoft.com/office/drawing/2014/main" id="{43D53E7E-EEE3-7B44-A516-31DCAAD3AADF}"/>
              </a:ext>
            </a:extLst>
          </p:cNvPr>
          <p:cNvSpPr>
            <a:spLocks noChangeArrowheads="1"/>
          </p:cNvSpPr>
          <p:nvPr/>
        </p:nvSpPr>
        <p:spPr bwMode="auto">
          <a:xfrm>
            <a:off x="6993185" y="4445381"/>
            <a:ext cx="64687" cy="56249"/>
          </a:xfrm>
          <a:custGeom>
            <a:avLst/>
            <a:gdLst>
              <a:gd name="T0" fmla="*/ 75 w 201"/>
              <a:gd name="T1" fmla="*/ 26 h 176"/>
              <a:gd name="T2" fmla="*/ 75 w 201"/>
              <a:gd name="T3" fmla="*/ 26 h 176"/>
              <a:gd name="T4" fmla="*/ 25 w 201"/>
              <a:gd name="T5" fmla="*/ 100 h 176"/>
              <a:gd name="T6" fmla="*/ 25 w 201"/>
              <a:gd name="T7" fmla="*/ 175 h 176"/>
              <a:gd name="T8" fmla="*/ 75 w 201"/>
              <a:gd name="T9" fmla="*/ 175 h 176"/>
              <a:gd name="T10" fmla="*/ 125 w 201"/>
              <a:gd name="T11" fmla="*/ 175 h 176"/>
              <a:gd name="T12" fmla="*/ 175 w 201"/>
              <a:gd name="T13" fmla="*/ 151 h 176"/>
              <a:gd name="T14" fmla="*/ 125 w 201"/>
              <a:gd name="T15" fmla="*/ 125 h 176"/>
              <a:gd name="T16" fmla="*/ 175 w 201"/>
              <a:gd name="T17" fmla="*/ 75 h 176"/>
              <a:gd name="T18" fmla="*/ 150 w 201"/>
              <a:gd name="T19" fmla="*/ 26 h 176"/>
              <a:gd name="T20" fmla="*/ 150 w 201"/>
              <a:gd name="T21" fmla="*/ 0 h 176"/>
              <a:gd name="T22" fmla="*/ 125 w 201"/>
              <a:gd name="T23" fmla="*/ 26 h 176"/>
              <a:gd name="T24" fmla="*/ 75 w 201"/>
              <a:gd name="T25" fmla="*/ 2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76">
                <a:moveTo>
                  <a:pt x="75" y="26"/>
                </a:moveTo>
                <a:lnTo>
                  <a:pt x="75" y="26"/>
                </a:lnTo>
                <a:cubicBezTo>
                  <a:pt x="75" y="51"/>
                  <a:pt x="50" y="75"/>
                  <a:pt x="25" y="100"/>
                </a:cubicBezTo>
                <a:cubicBezTo>
                  <a:pt x="0" y="125"/>
                  <a:pt x="25" y="151"/>
                  <a:pt x="25" y="175"/>
                </a:cubicBezTo>
                <a:lnTo>
                  <a:pt x="75" y="175"/>
                </a:lnTo>
                <a:cubicBezTo>
                  <a:pt x="100" y="151"/>
                  <a:pt x="100" y="175"/>
                  <a:pt x="125" y="175"/>
                </a:cubicBezTo>
                <a:cubicBezTo>
                  <a:pt x="125" y="175"/>
                  <a:pt x="150" y="151"/>
                  <a:pt x="175" y="151"/>
                </a:cubicBezTo>
                <a:cubicBezTo>
                  <a:pt x="150" y="125"/>
                  <a:pt x="125" y="125"/>
                  <a:pt x="125" y="125"/>
                </a:cubicBezTo>
                <a:cubicBezTo>
                  <a:pt x="100" y="100"/>
                  <a:pt x="150" y="75"/>
                  <a:pt x="175" y="75"/>
                </a:cubicBezTo>
                <a:cubicBezTo>
                  <a:pt x="200" y="75"/>
                  <a:pt x="175" y="51"/>
                  <a:pt x="150" y="26"/>
                </a:cubicBezTo>
                <a:lnTo>
                  <a:pt x="150" y="0"/>
                </a:lnTo>
                <a:cubicBezTo>
                  <a:pt x="125" y="26"/>
                  <a:pt x="125" y="26"/>
                  <a:pt x="125" y="26"/>
                </a:cubicBezTo>
                <a:cubicBezTo>
                  <a:pt x="125" y="26"/>
                  <a:pt x="100" y="26"/>
                  <a:pt x="75"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4" name="Freeform 40">
            <a:extLst>
              <a:ext uri="{FF2B5EF4-FFF2-40B4-BE49-F238E27FC236}">
                <a16:creationId xmlns:a16="http://schemas.microsoft.com/office/drawing/2014/main" id="{8FC11209-16C1-DD45-9AFF-A18CCBC9FE5F}"/>
              </a:ext>
            </a:extLst>
          </p:cNvPr>
          <p:cNvSpPr>
            <a:spLocks noChangeArrowheads="1"/>
          </p:cNvSpPr>
          <p:nvPr/>
        </p:nvSpPr>
        <p:spPr bwMode="auto">
          <a:xfrm>
            <a:off x="6834279" y="4286475"/>
            <a:ext cx="208124" cy="168749"/>
          </a:xfrm>
          <a:custGeom>
            <a:avLst/>
            <a:gdLst>
              <a:gd name="T0" fmla="*/ 125 w 651"/>
              <a:gd name="T1" fmla="*/ 75 h 527"/>
              <a:gd name="T2" fmla="*/ 125 w 651"/>
              <a:gd name="T3" fmla="*/ 75 h 527"/>
              <a:gd name="T4" fmla="*/ 75 w 651"/>
              <a:gd name="T5" fmla="*/ 126 h 527"/>
              <a:gd name="T6" fmla="*/ 50 w 651"/>
              <a:gd name="T7" fmla="*/ 226 h 527"/>
              <a:gd name="T8" fmla="*/ 25 w 651"/>
              <a:gd name="T9" fmla="*/ 351 h 527"/>
              <a:gd name="T10" fmla="*/ 125 w 651"/>
              <a:gd name="T11" fmla="*/ 351 h 527"/>
              <a:gd name="T12" fmla="*/ 150 w 651"/>
              <a:gd name="T13" fmla="*/ 326 h 527"/>
              <a:gd name="T14" fmla="*/ 175 w 651"/>
              <a:gd name="T15" fmla="*/ 300 h 527"/>
              <a:gd name="T16" fmla="*/ 250 w 651"/>
              <a:gd name="T17" fmla="*/ 326 h 527"/>
              <a:gd name="T18" fmla="*/ 275 w 651"/>
              <a:gd name="T19" fmla="*/ 326 h 527"/>
              <a:gd name="T20" fmla="*/ 375 w 651"/>
              <a:gd name="T21" fmla="*/ 326 h 527"/>
              <a:gd name="T22" fmla="*/ 575 w 651"/>
              <a:gd name="T23" fmla="*/ 526 h 527"/>
              <a:gd name="T24" fmla="*/ 575 w 651"/>
              <a:gd name="T25" fmla="*/ 526 h 527"/>
              <a:gd name="T26" fmla="*/ 625 w 651"/>
              <a:gd name="T27" fmla="*/ 526 h 527"/>
              <a:gd name="T28" fmla="*/ 650 w 651"/>
              <a:gd name="T29" fmla="*/ 500 h 527"/>
              <a:gd name="T30" fmla="*/ 550 w 651"/>
              <a:gd name="T31" fmla="*/ 400 h 527"/>
              <a:gd name="T32" fmla="*/ 400 w 651"/>
              <a:gd name="T33" fmla="*/ 300 h 527"/>
              <a:gd name="T34" fmla="*/ 350 w 651"/>
              <a:gd name="T35" fmla="*/ 226 h 527"/>
              <a:gd name="T36" fmla="*/ 275 w 651"/>
              <a:gd name="T37" fmla="*/ 100 h 527"/>
              <a:gd name="T38" fmla="*/ 225 w 651"/>
              <a:gd name="T39" fmla="*/ 0 h 527"/>
              <a:gd name="T40" fmla="*/ 125 w 651"/>
              <a:gd name="T41" fmla="*/ 75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27">
                <a:moveTo>
                  <a:pt x="125" y="75"/>
                </a:moveTo>
                <a:lnTo>
                  <a:pt x="125" y="75"/>
                </a:lnTo>
                <a:cubicBezTo>
                  <a:pt x="100" y="100"/>
                  <a:pt x="75" y="100"/>
                  <a:pt x="75" y="126"/>
                </a:cubicBezTo>
                <a:cubicBezTo>
                  <a:pt x="75" y="151"/>
                  <a:pt x="75" y="175"/>
                  <a:pt x="50" y="226"/>
                </a:cubicBezTo>
                <a:cubicBezTo>
                  <a:pt x="0" y="251"/>
                  <a:pt x="25" y="300"/>
                  <a:pt x="25" y="351"/>
                </a:cubicBezTo>
                <a:cubicBezTo>
                  <a:pt x="75" y="351"/>
                  <a:pt x="100" y="351"/>
                  <a:pt x="125" y="351"/>
                </a:cubicBezTo>
                <a:cubicBezTo>
                  <a:pt x="125" y="375"/>
                  <a:pt x="125" y="351"/>
                  <a:pt x="150" y="326"/>
                </a:cubicBezTo>
                <a:cubicBezTo>
                  <a:pt x="150" y="300"/>
                  <a:pt x="175" y="300"/>
                  <a:pt x="175" y="300"/>
                </a:cubicBezTo>
                <a:cubicBezTo>
                  <a:pt x="200" y="326"/>
                  <a:pt x="225" y="351"/>
                  <a:pt x="250" y="326"/>
                </a:cubicBezTo>
                <a:cubicBezTo>
                  <a:pt x="275" y="326"/>
                  <a:pt x="275" y="326"/>
                  <a:pt x="275" y="326"/>
                </a:cubicBezTo>
                <a:cubicBezTo>
                  <a:pt x="300" y="351"/>
                  <a:pt x="350" y="326"/>
                  <a:pt x="375" y="326"/>
                </a:cubicBezTo>
                <a:cubicBezTo>
                  <a:pt x="400" y="326"/>
                  <a:pt x="575" y="526"/>
                  <a:pt x="575" y="526"/>
                </a:cubicBezTo>
                <a:lnTo>
                  <a:pt x="575" y="526"/>
                </a:lnTo>
                <a:cubicBezTo>
                  <a:pt x="600" y="526"/>
                  <a:pt x="625" y="526"/>
                  <a:pt x="625" y="526"/>
                </a:cubicBezTo>
                <a:cubicBezTo>
                  <a:pt x="625" y="526"/>
                  <a:pt x="625" y="526"/>
                  <a:pt x="650" y="500"/>
                </a:cubicBezTo>
                <a:cubicBezTo>
                  <a:pt x="625" y="475"/>
                  <a:pt x="600" y="451"/>
                  <a:pt x="550" y="400"/>
                </a:cubicBezTo>
                <a:cubicBezTo>
                  <a:pt x="500" y="326"/>
                  <a:pt x="425" y="300"/>
                  <a:pt x="400" y="300"/>
                </a:cubicBezTo>
                <a:cubicBezTo>
                  <a:pt x="375" y="300"/>
                  <a:pt x="350" y="226"/>
                  <a:pt x="350" y="226"/>
                </a:cubicBezTo>
                <a:cubicBezTo>
                  <a:pt x="325" y="226"/>
                  <a:pt x="275" y="151"/>
                  <a:pt x="275" y="100"/>
                </a:cubicBezTo>
                <a:cubicBezTo>
                  <a:pt x="275" y="75"/>
                  <a:pt x="250" y="26"/>
                  <a:pt x="225" y="0"/>
                </a:cubicBezTo>
                <a:cubicBezTo>
                  <a:pt x="175" y="51"/>
                  <a:pt x="150" y="75"/>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5" name="Freeform 41">
            <a:extLst>
              <a:ext uri="{FF2B5EF4-FFF2-40B4-BE49-F238E27FC236}">
                <a16:creationId xmlns:a16="http://schemas.microsoft.com/office/drawing/2014/main" id="{911358EB-5888-AF41-9315-4DBF772AB269}"/>
              </a:ext>
            </a:extLst>
          </p:cNvPr>
          <p:cNvSpPr>
            <a:spLocks noChangeArrowheads="1"/>
          </p:cNvSpPr>
          <p:nvPr/>
        </p:nvSpPr>
        <p:spPr bwMode="auto">
          <a:xfrm>
            <a:off x="6730215" y="4382097"/>
            <a:ext cx="454216" cy="351560"/>
          </a:xfrm>
          <a:custGeom>
            <a:avLst/>
            <a:gdLst>
              <a:gd name="T0" fmla="*/ 100 w 1426"/>
              <a:gd name="T1" fmla="*/ 726 h 1101"/>
              <a:gd name="T2" fmla="*/ 100 w 1426"/>
              <a:gd name="T3" fmla="*/ 726 h 1101"/>
              <a:gd name="T4" fmla="*/ 200 w 1426"/>
              <a:gd name="T5" fmla="*/ 826 h 1101"/>
              <a:gd name="T6" fmla="*/ 275 w 1426"/>
              <a:gd name="T7" fmla="*/ 900 h 1101"/>
              <a:gd name="T8" fmla="*/ 275 w 1426"/>
              <a:gd name="T9" fmla="*/ 976 h 1101"/>
              <a:gd name="T10" fmla="*/ 300 w 1426"/>
              <a:gd name="T11" fmla="*/ 976 h 1101"/>
              <a:gd name="T12" fmla="*/ 400 w 1426"/>
              <a:gd name="T13" fmla="*/ 1000 h 1101"/>
              <a:gd name="T14" fmla="*/ 500 w 1426"/>
              <a:gd name="T15" fmla="*/ 1076 h 1101"/>
              <a:gd name="T16" fmla="*/ 625 w 1426"/>
              <a:gd name="T17" fmla="*/ 1076 h 1101"/>
              <a:gd name="T18" fmla="*/ 675 w 1426"/>
              <a:gd name="T19" fmla="*/ 1026 h 1101"/>
              <a:gd name="T20" fmla="*/ 775 w 1426"/>
              <a:gd name="T21" fmla="*/ 1026 h 1101"/>
              <a:gd name="T22" fmla="*/ 800 w 1426"/>
              <a:gd name="T23" fmla="*/ 1051 h 1101"/>
              <a:gd name="T24" fmla="*/ 850 w 1426"/>
              <a:gd name="T25" fmla="*/ 1026 h 1101"/>
              <a:gd name="T26" fmla="*/ 925 w 1426"/>
              <a:gd name="T27" fmla="*/ 1026 h 1101"/>
              <a:gd name="T28" fmla="*/ 1050 w 1426"/>
              <a:gd name="T29" fmla="*/ 951 h 1101"/>
              <a:gd name="T30" fmla="*/ 1150 w 1426"/>
              <a:gd name="T31" fmla="*/ 926 h 1101"/>
              <a:gd name="T32" fmla="*/ 1401 w 1426"/>
              <a:gd name="T33" fmla="*/ 675 h 1101"/>
              <a:gd name="T34" fmla="*/ 1375 w 1426"/>
              <a:gd name="T35" fmla="*/ 651 h 1101"/>
              <a:gd name="T36" fmla="*/ 1250 w 1426"/>
              <a:gd name="T37" fmla="*/ 626 h 1101"/>
              <a:gd name="T38" fmla="*/ 1050 w 1426"/>
              <a:gd name="T39" fmla="*/ 575 h 1101"/>
              <a:gd name="T40" fmla="*/ 1000 w 1426"/>
              <a:gd name="T41" fmla="*/ 500 h 1101"/>
              <a:gd name="T42" fmla="*/ 925 w 1426"/>
              <a:gd name="T43" fmla="*/ 425 h 1101"/>
              <a:gd name="T44" fmla="*/ 950 w 1426"/>
              <a:gd name="T45" fmla="*/ 375 h 1101"/>
              <a:gd name="T46" fmla="*/ 900 w 1426"/>
              <a:gd name="T47" fmla="*/ 375 h 1101"/>
              <a:gd name="T48" fmla="*/ 850 w 1426"/>
              <a:gd name="T49" fmla="*/ 375 h 1101"/>
              <a:gd name="T50" fmla="*/ 850 w 1426"/>
              <a:gd name="T51" fmla="*/ 300 h 1101"/>
              <a:gd name="T52" fmla="*/ 900 w 1426"/>
              <a:gd name="T53" fmla="*/ 226 h 1101"/>
              <a:gd name="T54" fmla="*/ 700 w 1426"/>
              <a:gd name="T55" fmla="*/ 26 h 1101"/>
              <a:gd name="T56" fmla="*/ 600 w 1426"/>
              <a:gd name="T57" fmla="*/ 26 h 1101"/>
              <a:gd name="T58" fmla="*/ 575 w 1426"/>
              <a:gd name="T59" fmla="*/ 26 h 1101"/>
              <a:gd name="T60" fmla="*/ 500 w 1426"/>
              <a:gd name="T61" fmla="*/ 0 h 1101"/>
              <a:gd name="T62" fmla="*/ 475 w 1426"/>
              <a:gd name="T63" fmla="*/ 26 h 1101"/>
              <a:gd name="T64" fmla="*/ 450 w 1426"/>
              <a:gd name="T65" fmla="*/ 51 h 1101"/>
              <a:gd name="T66" fmla="*/ 350 w 1426"/>
              <a:gd name="T67" fmla="*/ 51 h 1101"/>
              <a:gd name="T68" fmla="*/ 350 w 1426"/>
              <a:gd name="T69" fmla="*/ 51 h 1101"/>
              <a:gd name="T70" fmla="*/ 325 w 1426"/>
              <a:gd name="T71" fmla="*/ 151 h 1101"/>
              <a:gd name="T72" fmla="*/ 275 w 1426"/>
              <a:gd name="T73" fmla="*/ 200 h 1101"/>
              <a:gd name="T74" fmla="*/ 225 w 1426"/>
              <a:gd name="T75" fmla="*/ 275 h 1101"/>
              <a:gd name="T76" fmla="*/ 200 w 1426"/>
              <a:gd name="T77" fmla="*/ 375 h 1101"/>
              <a:gd name="T78" fmla="*/ 150 w 1426"/>
              <a:gd name="T79" fmla="*/ 400 h 1101"/>
              <a:gd name="T80" fmla="*/ 125 w 1426"/>
              <a:gd name="T81" fmla="*/ 500 h 1101"/>
              <a:gd name="T82" fmla="*/ 125 w 1426"/>
              <a:gd name="T83" fmla="*/ 600 h 1101"/>
              <a:gd name="T84" fmla="*/ 50 w 1426"/>
              <a:gd name="T85" fmla="*/ 626 h 1101"/>
              <a:gd name="T86" fmla="*/ 25 w 1426"/>
              <a:gd name="T87" fmla="*/ 675 h 1101"/>
              <a:gd name="T88" fmla="*/ 100 w 1426"/>
              <a:gd name="T89" fmla="*/ 726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26" h="1101">
                <a:moveTo>
                  <a:pt x="100" y="726"/>
                </a:moveTo>
                <a:lnTo>
                  <a:pt x="100" y="726"/>
                </a:lnTo>
                <a:cubicBezTo>
                  <a:pt x="125" y="751"/>
                  <a:pt x="175" y="776"/>
                  <a:pt x="200" y="826"/>
                </a:cubicBezTo>
                <a:cubicBezTo>
                  <a:pt x="200" y="876"/>
                  <a:pt x="250" y="900"/>
                  <a:pt x="275" y="900"/>
                </a:cubicBezTo>
                <a:cubicBezTo>
                  <a:pt x="300" y="900"/>
                  <a:pt x="275" y="926"/>
                  <a:pt x="275" y="976"/>
                </a:cubicBezTo>
                <a:cubicBezTo>
                  <a:pt x="300" y="976"/>
                  <a:pt x="300" y="976"/>
                  <a:pt x="300" y="976"/>
                </a:cubicBezTo>
                <a:cubicBezTo>
                  <a:pt x="325" y="1000"/>
                  <a:pt x="375" y="976"/>
                  <a:pt x="400" y="1000"/>
                </a:cubicBezTo>
                <a:cubicBezTo>
                  <a:pt x="425" y="1026"/>
                  <a:pt x="500" y="1076"/>
                  <a:pt x="500" y="1076"/>
                </a:cubicBezTo>
                <a:cubicBezTo>
                  <a:pt x="525" y="1076"/>
                  <a:pt x="600" y="1076"/>
                  <a:pt x="625" y="1076"/>
                </a:cubicBezTo>
                <a:cubicBezTo>
                  <a:pt x="625" y="1100"/>
                  <a:pt x="650" y="1051"/>
                  <a:pt x="675" y="1026"/>
                </a:cubicBezTo>
                <a:cubicBezTo>
                  <a:pt x="725" y="1026"/>
                  <a:pt x="750" y="1000"/>
                  <a:pt x="775" y="1026"/>
                </a:cubicBezTo>
                <a:lnTo>
                  <a:pt x="800" y="1051"/>
                </a:lnTo>
                <a:cubicBezTo>
                  <a:pt x="825" y="1026"/>
                  <a:pt x="825" y="1026"/>
                  <a:pt x="850" y="1026"/>
                </a:cubicBezTo>
                <a:cubicBezTo>
                  <a:pt x="875" y="1026"/>
                  <a:pt x="925" y="1000"/>
                  <a:pt x="925" y="1026"/>
                </a:cubicBezTo>
                <a:cubicBezTo>
                  <a:pt x="950" y="1026"/>
                  <a:pt x="1000" y="951"/>
                  <a:pt x="1050" y="951"/>
                </a:cubicBezTo>
                <a:cubicBezTo>
                  <a:pt x="1125" y="951"/>
                  <a:pt x="1125" y="951"/>
                  <a:pt x="1150" y="926"/>
                </a:cubicBezTo>
                <a:cubicBezTo>
                  <a:pt x="1175" y="900"/>
                  <a:pt x="1401" y="700"/>
                  <a:pt x="1401" y="675"/>
                </a:cubicBezTo>
                <a:cubicBezTo>
                  <a:pt x="1425" y="675"/>
                  <a:pt x="1401" y="651"/>
                  <a:pt x="1375" y="651"/>
                </a:cubicBezTo>
                <a:cubicBezTo>
                  <a:pt x="1350" y="651"/>
                  <a:pt x="1325" y="651"/>
                  <a:pt x="1250" y="626"/>
                </a:cubicBezTo>
                <a:cubicBezTo>
                  <a:pt x="1175" y="600"/>
                  <a:pt x="1075" y="575"/>
                  <a:pt x="1050" y="575"/>
                </a:cubicBezTo>
                <a:cubicBezTo>
                  <a:pt x="1050" y="551"/>
                  <a:pt x="1000" y="526"/>
                  <a:pt x="1000" y="500"/>
                </a:cubicBezTo>
                <a:cubicBezTo>
                  <a:pt x="975" y="500"/>
                  <a:pt x="950" y="451"/>
                  <a:pt x="925" y="425"/>
                </a:cubicBezTo>
                <a:cubicBezTo>
                  <a:pt x="925" y="425"/>
                  <a:pt x="950" y="400"/>
                  <a:pt x="950" y="375"/>
                </a:cubicBezTo>
                <a:cubicBezTo>
                  <a:pt x="925" y="375"/>
                  <a:pt x="925" y="351"/>
                  <a:pt x="900" y="375"/>
                </a:cubicBezTo>
                <a:lnTo>
                  <a:pt x="850" y="375"/>
                </a:lnTo>
                <a:cubicBezTo>
                  <a:pt x="850" y="351"/>
                  <a:pt x="825" y="325"/>
                  <a:pt x="850" y="300"/>
                </a:cubicBezTo>
                <a:cubicBezTo>
                  <a:pt x="875" y="275"/>
                  <a:pt x="900" y="226"/>
                  <a:pt x="900" y="226"/>
                </a:cubicBezTo>
                <a:cubicBezTo>
                  <a:pt x="900" y="226"/>
                  <a:pt x="725" y="26"/>
                  <a:pt x="700" y="26"/>
                </a:cubicBezTo>
                <a:cubicBezTo>
                  <a:pt x="675" y="26"/>
                  <a:pt x="625" y="51"/>
                  <a:pt x="600" y="26"/>
                </a:cubicBezTo>
                <a:cubicBezTo>
                  <a:pt x="600" y="26"/>
                  <a:pt x="600" y="26"/>
                  <a:pt x="575" y="26"/>
                </a:cubicBezTo>
                <a:cubicBezTo>
                  <a:pt x="550" y="51"/>
                  <a:pt x="525" y="26"/>
                  <a:pt x="500" y="0"/>
                </a:cubicBezTo>
                <a:cubicBezTo>
                  <a:pt x="500" y="0"/>
                  <a:pt x="475" y="0"/>
                  <a:pt x="475" y="26"/>
                </a:cubicBezTo>
                <a:cubicBezTo>
                  <a:pt x="450" y="51"/>
                  <a:pt x="450" y="75"/>
                  <a:pt x="450" y="51"/>
                </a:cubicBezTo>
                <a:cubicBezTo>
                  <a:pt x="425" y="51"/>
                  <a:pt x="400" y="51"/>
                  <a:pt x="350" y="51"/>
                </a:cubicBezTo>
                <a:lnTo>
                  <a:pt x="350" y="51"/>
                </a:lnTo>
                <a:cubicBezTo>
                  <a:pt x="375" y="100"/>
                  <a:pt x="325" y="126"/>
                  <a:pt x="325" y="151"/>
                </a:cubicBezTo>
                <a:cubicBezTo>
                  <a:pt x="325" y="175"/>
                  <a:pt x="300" y="200"/>
                  <a:pt x="275" y="200"/>
                </a:cubicBezTo>
                <a:cubicBezTo>
                  <a:pt x="275" y="200"/>
                  <a:pt x="250" y="251"/>
                  <a:pt x="225" y="275"/>
                </a:cubicBezTo>
                <a:cubicBezTo>
                  <a:pt x="200" y="300"/>
                  <a:pt x="225" y="351"/>
                  <a:pt x="200" y="375"/>
                </a:cubicBezTo>
                <a:cubicBezTo>
                  <a:pt x="175" y="375"/>
                  <a:pt x="150" y="400"/>
                  <a:pt x="150" y="400"/>
                </a:cubicBezTo>
                <a:cubicBezTo>
                  <a:pt x="175" y="425"/>
                  <a:pt x="125" y="451"/>
                  <a:pt x="125" y="500"/>
                </a:cubicBezTo>
                <a:cubicBezTo>
                  <a:pt x="125" y="526"/>
                  <a:pt x="125" y="600"/>
                  <a:pt x="125" y="600"/>
                </a:cubicBezTo>
                <a:cubicBezTo>
                  <a:pt x="100" y="600"/>
                  <a:pt x="50" y="600"/>
                  <a:pt x="50" y="626"/>
                </a:cubicBezTo>
                <a:cubicBezTo>
                  <a:pt x="50" y="651"/>
                  <a:pt x="0" y="651"/>
                  <a:pt x="25" y="675"/>
                </a:cubicBezTo>
                <a:cubicBezTo>
                  <a:pt x="25" y="700"/>
                  <a:pt x="100" y="675"/>
                  <a:pt x="100" y="7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6" name="Freeform 42">
            <a:extLst>
              <a:ext uri="{FF2B5EF4-FFF2-40B4-BE49-F238E27FC236}">
                <a16:creationId xmlns:a16="http://schemas.microsoft.com/office/drawing/2014/main" id="{B3406BE1-31E7-0B47-A108-80CC31BA60A4}"/>
              </a:ext>
            </a:extLst>
          </p:cNvPr>
          <p:cNvSpPr>
            <a:spLocks noChangeArrowheads="1"/>
          </p:cNvSpPr>
          <p:nvPr/>
        </p:nvSpPr>
        <p:spPr bwMode="auto">
          <a:xfrm>
            <a:off x="6801935" y="3736636"/>
            <a:ext cx="47812" cy="56249"/>
          </a:xfrm>
          <a:custGeom>
            <a:avLst/>
            <a:gdLst>
              <a:gd name="T0" fmla="*/ 125 w 151"/>
              <a:gd name="T1" fmla="*/ 75 h 176"/>
              <a:gd name="T2" fmla="*/ 125 w 151"/>
              <a:gd name="T3" fmla="*/ 75 h 176"/>
              <a:gd name="T4" fmla="*/ 75 w 151"/>
              <a:gd name="T5" fmla="*/ 0 h 176"/>
              <a:gd name="T6" fmla="*/ 75 w 151"/>
              <a:gd name="T7" fmla="*/ 25 h 176"/>
              <a:gd name="T8" fmla="*/ 0 w 151"/>
              <a:gd name="T9" fmla="*/ 150 h 176"/>
              <a:gd name="T10" fmla="*/ 50 w 151"/>
              <a:gd name="T11" fmla="*/ 175 h 176"/>
              <a:gd name="T12" fmla="*/ 125 w 151"/>
              <a:gd name="T13" fmla="*/ 75 h 176"/>
            </a:gdLst>
            <a:ahLst/>
            <a:cxnLst>
              <a:cxn ang="0">
                <a:pos x="T0" y="T1"/>
              </a:cxn>
              <a:cxn ang="0">
                <a:pos x="T2" y="T3"/>
              </a:cxn>
              <a:cxn ang="0">
                <a:pos x="T4" y="T5"/>
              </a:cxn>
              <a:cxn ang="0">
                <a:pos x="T6" y="T7"/>
              </a:cxn>
              <a:cxn ang="0">
                <a:pos x="T8" y="T9"/>
              </a:cxn>
              <a:cxn ang="0">
                <a:pos x="T10" y="T11"/>
              </a:cxn>
              <a:cxn ang="0">
                <a:pos x="T12" y="T13"/>
              </a:cxn>
            </a:cxnLst>
            <a:rect l="0" t="0" r="r" b="b"/>
            <a:pathLst>
              <a:path w="151" h="176">
                <a:moveTo>
                  <a:pt x="125" y="75"/>
                </a:moveTo>
                <a:lnTo>
                  <a:pt x="125" y="75"/>
                </a:lnTo>
                <a:cubicBezTo>
                  <a:pt x="150" y="75"/>
                  <a:pt x="150" y="0"/>
                  <a:pt x="75" y="0"/>
                </a:cubicBezTo>
                <a:cubicBezTo>
                  <a:pt x="75" y="25"/>
                  <a:pt x="75" y="25"/>
                  <a:pt x="75" y="25"/>
                </a:cubicBezTo>
                <a:cubicBezTo>
                  <a:pt x="75" y="50"/>
                  <a:pt x="25" y="100"/>
                  <a:pt x="0" y="150"/>
                </a:cubicBezTo>
                <a:cubicBezTo>
                  <a:pt x="50" y="175"/>
                  <a:pt x="50" y="175"/>
                  <a:pt x="50" y="175"/>
                </a:cubicBezTo>
                <a:cubicBezTo>
                  <a:pt x="75" y="150"/>
                  <a:pt x="100" y="100"/>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7" name="Freeform 43">
            <a:extLst>
              <a:ext uri="{FF2B5EF4-FFF2-40B4-BE49-F238E27FC236}">
                <a16:creationId xmlns:a16="http://schemas.microsoft.com/office/drawing/2014/main" id="{61A37773-68B1-144F-B1CF-53D442DA55A4}"/>
              </a:ext>
            </a:extLst>
          </p:cNvPr>
          <p:cNvSpPr>
            <a:spLocks noChangeArrowheads="1"/>
          </p:cNvSpPr>
          <p:nvPr/>
        </p:nvSpPr>
        <p:spPr bwMode="auto">
          <a:xfrm>
            <a:off x="6817403" y="3656477"/>
            <a:ext cx="208124" cy="160312"/>
          </a:xfrm>
          <a:custGeom>
            <a:avLst/>
            <a:gdLst>
              <a:gd name="T0" fmla="*/ 75 w 651"/>
              <a:gd name="T1" fmla="*/ 325 h 501"/>
              <a:gd name="T2" fmla="*/ 75 w 651"/>
              <a:gd name="T3" fmla="*/ 325 h 501"/>
              <a:gd name="T4" fmla="*/ 0 w 651"/>
              <a:gd name="T5" fmla="*/ 425 h 501"/>
              <a:gd name="T6" fmla="*/ 0 w 651"/>
              <a:gd name="T7" fmla="*/ 425 h 501"/>
              <a:gd name="T8" fmla="*/ 25 w 651"/>
              <a:gd name="T9" fmla="*/ 475 h 501"/>
              <a:gd name="T10" fmla="*/ 100 w 651"/>
              <a:gd name="T11" fmla="*/ 500 h 501"/>
              <a:gd name="T12" fmla="*/ 200 w 651"/>
              <a:gd name="T13" fmla="*/ 450 h 501"/>
              <a:gd name="T14" fmla="*/ 500 w 651"/>
              <a:gd name="T15" fmla="*/ 300 h 501"/>
              <a:gd name="T16" fmla="*/ 525 w 651"/>
              <a:gd name="T17" fmla="*/ 250 h 501"/>
              <a:gd name="T18" fmla="*/ 550 w 651"/>
              <a:gd name="T19" fmla="*/ 175 h 501"/>
              <a:gd name="T20" fmla="*/ 525 w 651"/>
              <a:gd name="T21" fmla="*/ 100 h 501"/>
              <a:gd name="T22" fmla="*/ 600 w 651"/>
              <a:gd name="T23" fmla="*/ 50 h 501"/>
              <a:gd name="T24" fmla="*/ 650 w 651"/>
              <a:gd name="T25" fmla="*/ 0 h 501"/>
              <a:gd name="T26" fmla="*/ 600 w 651"/>
              <a:gd name="T27" fmla="*/ 0 h 501"/>
              <a:gd name="T28" fmla="*/ 500 w 651"/>
              <a:gd name="T29" fmla="*/ 0 h 501"/>
              <a:gd name="T30" fmla="*/ 375 w 651"/>
              <a:gd name="T31" fmla="*/ 50 h 501"/>
              <a:gd name="T32" fmla="*/ 275 w 651"/>
              <a:gd name="T33" fmla="*/ 50 h 501"/>
              <a:gd name="T34" fmla="*/ 225 w 651"/>
              <a:gd name="T35" fmla="*/ 50 h 501"/>
              <a:gd name="T36" fmla="*/ 125 w 651"/>
              <a:gd name="T37" fmla="*/ 50 h 501"/>
              <a:gd name="T38" fmla="*/ 100 w 651"/>
              <a:gd name="T39" fmla="*/ 75 h 501"/>
              <a:gd name="T40" fmla="*/ 25 w 651"/>
              <a:gd name="T41" fmla="*/ 150 h 501"/>
              <a:gd name="T42" fmla="*/ 25 w 651"/>
              <a:gd name="T43" fmla="*/ 200 h 501"/>
              <a:gd name="T44" fmla="*/ 25 w 651"/>
              <a:gd name="T45" fmla="*/ 250 h 501"/>
              <a:gd name="T46" fmla="*/ 75 w 651"/>
              <a:gd name="T47" fmla="*/ 32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501">
                <a:moveTo>
                  <a:pt x="75" y="325"/>
                </a:moveTo>
                <a:lnTo>
                  <a:pt x="75" y="325"/>
                </a:lnTo>
                <a:cubicBezTo>
                  <a:pt x="50" y="350"/>
                  <a:pt x="25" y="400"/>
                  <a:pt x="0" y="425"/>
                </a:cubicBezTo>
                <a:lnTo>
                  <a:pt x="0" y="425"/>
                </a:lnTo>
                <a:cubicBezTo>
                  <a:pt x="25" y="475"/>
                  <a:pt x="25" y="475"/>
                  <a:pt x="25" y="475"/>
                </a:cubicBezTo>
                <a:cubicBezTo>
                  <a:pt x="100" y="500"/>
                  <a:pt x="100" y="500"/>
                  <a:pt x="100" y="500"/>
                </a:cubicBezTo>
                <a:cubicBezTo>
                  <a:pt x="100" y="500"/>
                  <a:pt x="175" y="475"/>
                  <a:pt x="200" y="450"/>
                </a:cubicBezTo>
                <a:cubicBezTo>
                  <a:pt x="225" y="450"/>
                  <a:pt x="500" y="300"/>
                  <a:pt x="500" y="300"/>
                </a:cubicBezTo>
                <a:cubicBezTo>
                  <a:pt x="500" y="300"/>
                  <a:pt x="550" y="250"/>
                  <a:pt x="525" y="250"/>
                </a:cubicBezTo>
                <a:cubicBezTo>
                  <a:pt x="525" y="225"/>
                  <a:pt x="525" y="200"/>
                  <a:pt x="550" y="175"/>
                </a:cubicBezTo>
                <a:cubicBezTo>
                  <a:pt x="550" y="150"/>
                  <a:pt x="525" y="125"/>
                  <a:pt x="525" y="100"/>
                </a:cubicBezTo>
                <a:cubicBezTo>
                  <a:pt x="550" y="50"/>
                  <a:pt x="600" y="50"/>
                  <a:pt x="600" y="50"/>
                </a:cubicBezTo>
                <a:cubicBezTo>
                  <a:pt x="650" y="0"/>
                  <a:pt x="650" y="0"/>
                  <a:pt x="650" y="0"/>
                </a:cubicBezTo>
                <a:cubicBezTo>
                  <a:pt x="600" y="0"/>
                  <a:pt x="600" y="0"/>
                  <a:pt x="600" y="0"/>
                </a:cubicBezTo>
                <a:cubicBezTo>
                  <a:pt x="600" y="0"/>
                  <a:pt x="575" y="25"/>
                  <a:pt x="500" y="0"/>
                </a:cubicBezTo>
                <a:cubicBezTo>
                  <a:pt x="450" y="0"/>
                  <a:pt x="450" y="50"/>
                  <a:pt x="375" y="50"/>
                </a:cubicBezTo>
                <a:cubicBezTo>
                  <a:pt x="325" y="50"/>
                  <a:pt x="300" y="50"/>
                  <a:pt x="275" y="50"/>
                </a:cubicBezTo>
                <a:cubicBezTo>
                  <a:pt x="250" y="25"/>
                  <a:pt x="250" y="25"/>
                  <a:pt x="225" y="50"/>
                </a:cubicBezTo>
                <a:cubicBezTo>
                  <a:pt x="175" y="75"/>
                  <a:pt x="150" y="75"/>
                  <a:pt x="125" y="50"/>
                </a:cubicBezTo>
                <a:cubicBezTo>
                  <a:pt x="100" y="50"/>
                  <a:pt x="100" y="50"/>
                  <a:pt x="100" y="75"/>
                </a:cubicBezTo>
                <a:cubicBezTo>
                  <a:pt x="100" y="100"/>
                  <a:pt x="100" y="125"/>
                  <a:pt x="25" y="150"/>
                </a:cubicBezTo>
                <a:cubicBezTo>
                  <a:pt x="25" y="150"/>
                  <a:pt x="25" y="175"/>
                  <a:pt x="25" y="200"/>
                </a:cubicBezTo>
                <a:cubicBezTo>
                  <a:pt x="50" y="200"/>
                  <a:pt x="25" y="225"/>
                  <a:pt x="25" y="250"/>
                </a:cubicBezTo>
                <a:cubicBezTo>
                  <a:pt x="100" y="250"/>
                  <a:pt x="100" y="325"/>
                  <a:pt x="7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8" name="Freeform 44">
            <a:extLst>
              <a:ext uri="{FF2B5EF4-FFF2-40B4-BE49-F238E27FC236}">
                <a16:creationId xmlns:a16="http://schemas.microsoft.com/office/drawing/2014/main" id="{7D8883CF-0EFE-744F-A807-538774BF212B}"/>
              </a:ext>
            </a:extLst>
          </p:cNvPr>
          <p:cNvSpPr>
            <a:spLocks noChangeArrowheads="1"/>
          </p:cNvSpPr>
          <p:nvPr/>
        </p:nvSpPr>
        <p:spPr bwMode="auto">
          <a:xfrm>
            <a:off x="8388175" y="4015069"/>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0" name="Freeform 46">
            <a:extLst>
              <a:ext uri="{FF2B5EF4-FFF2-40B4-BE49-F238E27FC236}">
                <a16:creationId xmlns:a16="http://schemas.microsoft.com/office/drawing/2014/main" id="{E00D78B1-746C-9D41-AC47-6411DEC05C4D}"/>
              </a:ext>
            </a:extLst>
          </p:cNvPr>
          <p:cNvSpPr>
            <a:spLocks noChangeArrowheads="1"/>
          </p:cNvSpPr>
          <p:nvPr/>
        </p:nvSpPr>
        <p:spPr bwMode="auto">
          <a:xfrm>
            <a:off x="8388175" y="3106640"/>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1" name="Freeform 47">
            <a:extLst>
              <a:ext uri="{FF2B5EF4-FFF2-40B4-BE49-F238E27FC236}">
                <a16:creationId xmlns:a16="http://schemas.microsoft.com/office/drawing/2014/main" id="{0E99C90A-CB81-9E4D-BEBA-D733236874B5}"/>
              </a:ext>
            </a:extLst>
          </p:cNvPr>
          <p:cNvSpPr>
            <a:spLocks noChangeArrowheads="1"/>
          </p:cNvSpPr>
          <p:nvPr/>
        </p:nvSpPr>
        <p:spPr bwMode="auto">
          <a:xfrm>
            <a:off x="6801933" y="3816791"/>
            <a:ext cx="16875" cy="40780"/>
          </a:xfrm>
          <a:custGeom>
            <a:avLst/>
            <a:gdLst>
              <a:gd name="T0" fmla="*/ 25 w 51"/>
              <a:gd name="T1" fmla="*/ 0 h 126"/>
              <a:gd name="T2" fmla="*/ 25 w 51"/>
              <a:gd name="T3" fmla="*/ 0 h 126"/>
              <a:gd name="T4" fmla="*/ 0 w 51"/>
              <a:gd name="T5" fmla="*/ 75 h 126"/>
              <a:gd name="T6" fmla="*/ 25 w 51"/>
              <a:gd name="T7" fmla="*/ 125 h 126"/>
              <a:gd name="T8" fmla="*/ 50 w 51"/>
              <a:gd name="T9" fmla="*/ 25 h 126"/>
              <a:gd name="T10" fmla="*/ 50 w 51"/>
              <a:gd name="T11" fmla="*/ 0 h 126"/>
              <a:gd name="T12" fmla="*/ 25 w 51"/>
              <a:gd name="T13" fmla="*/ 0 h 126"/>
            </a:gdLst>
            <a:ahLst/>
            <a:cxnLst>
              <a:cxn ang="0">
                <a:pos x="T0" y="T1"/>
              </a:cxn>
              <a:cxn ang="0">
                <a:pos x="T2" y="T3"/>
              </a:cxn>
              <a:cxn ang="0">
                <a:pos x="T4" y="T5"/>
              </a:cxn>
              <a:cxn ang="0">
                <a:pos x="T6" y="T7"/>
              </a:cxn>
              <a:cxn ang="0">
                <a:pos x="T8" y="T9"/>
              </a:cxn>
              <a:cxn ang="0">
                <a:pos x="T10" y="T11"/>
              </a:cxn>
              <a:cxn ang="0">
                <a:pos x="T12" y="T13"/>
              </a:cxn>
            </a:cxnLst>
            <a:rect l="0" t="0" r="r" b="b"/>
            <a:pathLst>
              <a:path w="51" h="126">
                <a:moveTo>
                  <a:pt x="25" y="0"/>
                </a:moveTo>
                <a:lnTo>
                  <a:pt x="25" y="0"/>
                </a:lnTo>
                <a:cubicBezTo>
                  <a:pt x="0" y="0"/>
                  <a:pt x="0" y="50"/>
                  <a:pt x="0" y="75"/>
                </a:cubicBezTo>
                <a:cubicBezTo>
                  <a:pt x="0" y="75"/>
                  <a:pt x="0" y="100"/>
                  <a:pt x="25" y="125"/>
                </a:cubicBezTo>
                <a:cubicBezTo>
                  <a:pt x="50" y="75"/>
                  <a:pt x="50" y="25"/>
                  <a:pt x="50" y="25"/>
                </a:cubicBezTo>
                <a:cubicBezTo>
                  <a:pt x="50" y="0"/>
                  <a:pt x="50" y="0"/>
                  <a:pt x="50" y="0"/>
                </a:cubicBezTo>
                <a:cubicBezTo>
                  <a:pt x="25" y="0"/>
                  <a:pt x="25" y="0"/>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2" name="Freeform 48">
            <a:extLst>
              <a:ext uri="{FF2B5EF4-FFF2-40B4-BE49-F238E27FC236}">
                <a16:creationId xmlns:a16="http://schemas.microsoft.com/office/drawing/2014/main" id="{0B2FED70-19CB-6446-B27A-2E3BDBAA03D1}"/>
              </a:ext>
            </a:extLst>
          </p:cNvPr>
          <p:cNvSpPr>
            <a:spLocks noChangeArrowheads="1"/>
          </p:cNvSpPr>
          <p:nvPr/>
        </p:nvSpPr>
        <p:spPr bwMode="auto">
          <a:xfrm>
            <a:off x="6778028" y="3784445"/>
            <a:ext cx="40781" cy="127968"/>
          </a:xfrm>
          <a:custGeom>
            <a:avLst/>
            <a:gdLst>
              <a:gd name="T0" fmla="*/ 50 w 126"/>
              <a:gd name="T1" fmla="*/ 401 h 402"/>
              <a:gd name="T2" fmla="*/ 50 w 126"/>
              <a:gd name="T3" fmla="*/ 401 h 402"/>
              <a:gd name="T4" fmla="*/ 75 w 126"/>
              <a:gd name="T5" fmla="*/ 401 h 402"/>
              <a:gd name="T6" fmla="*/ 100 w 126"/>
              <a:gd name="T7" fmla="*/ 275 h 402"/>
              <a:gd name="T8" fmla="*/ 100 w 126"/>
              <a:gd name="T9" fmla="*/ 225 h 402"/>
              <a:gd name="T10" fmla="*/ 75 w 126"/>
              <a:gd name="T11" fmla="*/ 175 h 402"/>
              <a:gd name="T12" fmla="*/ 100 w 126"/>
              <a:gd name="T13" fmla="*/ 100 h 402"/>
              <a:gd name="T14" fmla="*/ 125 w 126"/>
              <a:gd name="T15" fmla="*/ 100 h 402"/>
              <a:gd name="T16" fmla="*/ 125 w 126"/>
              <a:gd name="T17" fmla="*/ 25 h 402"/>
              <a:gd name="T18" fmla="*/ 75 w 126"/>
              <a:gd name="T19" fmla="*/ 0 h 402"/>
              <a:gd name="T20" fmla="*/ 75 w 126"/>
              <a:gd name="T21" fmla="*/ 50 h 402"/>
              <a:gd name="T22" fmla="*/ 0 w 126"/>
              <a:gd name="T23" fmla="*/ 225 h 402"/>
              <a:gd name="T24" fmla="*/ 50 w 126"/>
              <a:gd name="T25" fmla="*/ 40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402">
                <a:moveTo>
                  <a:pt x="50" y="401"/>
                </a:moveTo>
                <a:lnTo>
                  <a:pt x="50" y="401"/>
                </a:lnTo>
                <a:lnTo>
                  <a:pt x="75" y="401"/>
                </a:lnTo>
                <a:cubicBezTo>
                  <a:pt x="75" y="350"/>
                  <a:pt x="100" y="275"/>
                  <a:pt x="100" y="275"/>
                </a:cubicBezTo>
                <a:cubicBezTo>
                  <a:pt x="100" y="250"/>
                  <a:pt x="100" y="250"/>
                  <a:pt x="100" y="225"/>
                </a:cubicBezTo>
                <a:cubicBezTo>
                  <a:pt x="75" y="200"/>
                  <a:pt x="75" y="175"/>
                  <a:pt x="75" y="175"/>
                </a:cubicBezTo>
                <a:cubicBezTo>
                  <a:pt x="75" y="150"/>
                  <a:pt x="75" y="100"/>
                  <a:pt x="100" y="100"/>
                </a:cubicBezTo>
                <a:cubicBezTo>
                  <a:pt x="100" y="100"/>
                  <a:pt x="100" y="100"/>
                  <a:pt x="125" y="100"/>
                </a:cubicBezTo>
                <a:cubicBezTo>
                  <a:pt x="125" y="75"/>
                  <a:pt x="125" y="50"/>
                  <a:pt x="125" y="25"/>
                </a:cubicBezTo>
                <a:cubicBezTo>
                  <a:pt x="75" y="0"/>
                  <a:pt x="75" y="0"/>
                  <a:pt x="75" y="0"/>
                </a:cubicBezTo>
                <a:cubicBezTo>
                  <a:pt x="75" y="25"/>
                  <a:pt x="75" y="50"/>
                  <a:pt x="75" y="50"/>
                </a:cubicBezTo>
                <a:cubicBezTo>
                  <a:pt x="50" y="100"/>
                  <a:pt x="25" y="200"/>
                  <a:pt x="0" y="225"/>
                </a:cubicBezTo>
                <a:cubicBezTo>
                  <a:pt x="50" y="401"/>
                  <a:pt x="50" y="401"/>
                  <a:pt x="50" y="4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3" name="Freeform 49">
            <a:extLst>
              <a:ext uri="{FF2B5EF4-FFF2-40B4-BE49-F238E27FC236}">
                <a16:creationId xmlns:a16="http://schemas.microsoft.com/office/drawing/2014/main" id="{D1082B17-D6EA-984D-9C75-F5BFA0F12FE9}"/>
              </a:ext>
            </a:extLst>
          </p:cNvPr>
          <p:cNvSpPr>
            <a:spLocks noChangeArrowheads="1"/>
          </p:cNvSpPr>
          <p:nvPr/>
        </p:nvSpPr>
        <p:spPr bwMode="auto">
          <a:xfrm>
            <a:off x="6801933" y="3784447"/>
            <a:ext cx="127968" cy="143436"/>
          </a:xfrm>
          <a:custGeom>
            <a:avLst/>
            <a:gdLst>
              <a:gd name="T0" fmla="*/ 350 w 401"/>
              <a:gd name="T1" fmla="*/ 0 h 451"/>
              <a:gd name="T2" fmla="*/ 350 w 401"/>
              <a:gd name="T3" fmla="*/ 0 h 451"/>
              <a:gd name="T4" fmla="*/ 250 w 401"/>
              <a:gd name="T5" fmla="*/ 50 h 451"/>
              <a:gd name="T6" fmla="*/ 150 w 401"/>
              <a:gd name="T7" fmla="*/ 100 h 451"/>
              <a:gd name="T8" fmla="*/ 75 w 401"/>
              <a:gd name="T9" fmla="*/ 75 h 451"/>
              <a:gd name="T10" fmla="*/ 50 w 401"/>
              <a:gd name="T11" fmla="*/ 25 h 451"/>
              <a:gd name="T12" fmla="*/ 50 w 401"/>
              <a:gd name="T13" fmla="*/ 25 h 451"/>
              <a:gd name="T14" fmla="*/ 50 w 401"/>
              <a:gd name="T15" fmla="*/ 125 h 451"/>
              <a:gd name="T16" fmla="*/ 25 w 401"/>
              <a:gd name="T17" fmla="*/ 275 h 451"/>
              <a:gd name="T18" fmla="*/ 0 w 401"/>
              <a:gd name="T19" fmla="*/ 401 h 451"/>
              <a:gd name="T20" fmla="*/ 75 w 401"/>
              <a:gd name="T21" fmla="*/ 450 h 451"/>
              <a:gd name="T22" fmla="*/ 150 w 401"/>
              <a:gd name="T23" fmla="*/ 375 h 451"/>
              <a:gd name="T24" fmla="*/ 200 w 401"/>
              <a:gd name="T25" fmla="*/ 350 h 451"/>
              <a:gd name="T26" fmla="*/ 275 w 401"/>
              <a:gd name="T27" fmla="*/ 325 h 451"/>
              <a:gd name="T28" fmla="*/ 200 w 401"/>
              <a:gd name="T29" fmla="*/ 225 h 451"/>
              <a:gd name="T30" fmla="*/ 300 w 401"/>
              <a:gd name="T31" fmla="*/ 175 h 451"/>
              <a:gd name="T32" fmla="*/ 375 w 401"/>
              <a:gd name="T33" fmla="*/ 150 h 451"/>
              <a:gd name="T34" fmla="*/ 400 w 401"/>
              <a:gd name="T35" fmla="*/ 150 h 451"/>
              <a:gd name="T36" fmla="*/ 375 w 401"/>
              <a:gd name="T37" fmla="*/ 50 h 451"/>
              <a:gd name="T38" fmla="*/ 350 w 401"/>
              <a:gd name="T39" fmla="*/ 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1" h="451">
                <a:moveTo>
                  <a:pt x="350" y="0"/>
                </a:moveTo>
                <a:lnTo>
                  <a:pt x="350" y="0"/>
                </a:lnTo>
                <a:cubicBezTo>
                  <a:pt x="300" y="25"/>
                  <a:pt x="250" y="50"/>
                  <a:pt x="250" y="50"/>
                </a:cubicBezTo>
                <a:cubicBezTo>
                  <a:pt x="225" y="75"/>
                  <a:pt x="150" y="100"/>
                  <a:pt x="150" y="100"/>
                </a:cubicBezTo>
                <a:cubicBezTo>
                  <a:pt x="75" y="75"/>
                  <a:pt x="75" y="75"/>
                  <a:pt x="75" y="75"/>
                </a:cubicBezTo>
                <a:cubicBezTo>
                  <a:pt x="50" y="25"/>
                  <a:pt x="50" y="25"/>
                  <a:pt x="50" y="25"/>
                </a:cubicBezTo>
                <a:lnTo>
                  <a:pt x="50" y="25"/>
                </a:lnTo>
                <a:cubicBezTo>
                  <a:pt x="50" y="75"/>
                  <a:pt x="50" y="100"/>
                  <a:pt x="50" y="125"/>
                </a:cubicBezTo>
                <a:cubicBezTo>
                  <a:pt x="50" y="125"/>
                  <a:pt x="50" y="250"/>
                  <a:pt x="25" y="275"/>
                </a:cubicBezTo>
                <a:cubicBezTo>
                  <a:pt x="25" y="275"/>
                  <a:pt x="0" y="350"/>
                  <a:pt x="0" y="401"/>
                </a:cubicBezTo>
                <a:cubicBezTo>
                  <a:pt x="25" y="425"/>
                  <a:pt x="50" y="450"/>
                  <a:pt x="75" y="450"/>
                </a:cubicBezTo>
                <a:cubicBezTo>
                  <a:pt x="100" y="450"/>
                  <a:pt x="150" y="401"/>
                  <a:pt x="150" y="375"/>
                </a:cubicBezTo>
                <a:cubicBezTo>
                  <a:pt x="150" y="375"/>
                  <a:pt x="175" y="350"/>
                  <a:pt x="200" y="350"/>
                </a:cubicBezTo>
                <a:cubicBezTo>
                  <a:pt x="250" y="350"/>
                  <a:pt x="250" y="325"/>
                  <a:pt x="275" y="325"/>
                </a:cubicBezTo>
                <a:cubicBezTo>
                  <a:pt x="300" y="301"/>
                  <a:pt x="225" y="250"/>
                  <a:pt x="200" y="225"/>
                </a:cubicBezTo>
                <a:cubicBezTo>
                  <a:pt x="175" y="225"/>
                  <a:pt x="225" y="175"/>
                  <a:pt x="300" y="175"/>
                </a:cubicBezTo>
                <a:cubicBezTo>
                  <a:pt x="350" y="175"/>
                  <a:pt x="350" y="150"/>
                  <a:pt x="375" y="150"/>
                </a:cubicBezTo>
                <a:cubicBezTo>
                  <a:pt x="375" y="150"/>
                  <a:pt x="375" y="150"/>
                  <a:pt x="400" y="150"/>
                </a:cubicBezTo>
                <a:cubicBezTo>
                  <a:pt x="375" y="100"/>
                  <a:pt x="375" y="75"/>
                  <a:pt x="375" y="50"/>
                </a:cubicBezTo>
                <a:cubicBezTo>
                  <a:pt x="375" y="50"/>
                  <a:pt x="350" y="25"/>
                  <a:pt x="3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4" name="Freeform 50">
            <a:extLst>
              <a:ext uri="{FF2B5EF4-FFF2-40B4-BE49-F238E27FC236}">
                <a16:creationId xmlns:a16="http://schemas.microsoft.com/office/drawing/2014/main" id="{5368E525-CE29-BD4D-8959-5A3F570EE108}"/>
              </a:ext>
            </a:extLst>
          </p:cNvPr>
          <p:cNvSpPr>
            <a:spLocks noChangeArrowheads="1"/>
          </p:cNvSpPr>
          <p:nvPr/>
        </p:nvSpPr>
        <p:spPr bwMode="auto">
          <a:xfrm>
            <a:off x="7846773" y="3441323"/>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5" name="Freeform 51">
            <a:extLst>
              <a:ext uri="{FF2B5EF4-FFF2-40B4-BE49-F238E27FC236}">
                <a16:creationId xmlns:a16="http://schemas.microsoft.com/office/drawing/2014/main" id="{A205EDCF-F421-694D-B827-2165E000D708}"/>
              </a:ext>
            </a:extLst>
          </p:cNvPr>
          <p:cNvSpPr>
            <a:spLocks noChangeArrowheads="1"/>
          </p:cNvSpPr>
          <p:nvPr/>
        </p:nvSpPr>
        <p:spPr bwMode="auto">
          <a:xfrm>
            <a:off x="6945371" y="3425853"/>
            <a:ext cx="208124" cy="95624"/>
          </a:xfrm>
          <a:custGeom>
            <a:avLst/>
            <a:gdLst>
              <a:gd name="T0" fmla="*/ 275 w 651"/>
              <a:gd name="T1" fmla="*/ 225 h 301"/>
              <a:gd name="T2" fmla="*/ 275 w 651"/>
              <a:gd name="T3" fmla="*/ 225 h 301"/>
              <a:gd name="T4" fmla="*/ 325 w 651"/>
              <a:gd name="T5" fmla="*/ 275 h 301"/>
              <a:gd name="T6" fmla="*/ 350 w 651"/>
              <a:gd name="T7" fmla="*/ 300 h 301"/>
              <a:gd name="T8" fmla="*/ 425 w 651"/>
              <a:gd name="T9" fmla="*/ 275 h 301"/>
              <a:gd name="T10" fmla="*/ 526 w 651"/>
              <a:gd name="T11" fmla="*/ 275 h 301"/>
              <a:gd name="T12" fmla="*/ 500 w 651"/>
              <a:gd name="T13" fmla="*/ 250 h 301"/>
              <a:gd name="T14" fmla="*/ 575 w 651"/>
              <a:gd name="T15" fmla="*/ 275 h 301"/>
              <a:gd name="T16" fmla="*/ 650 w 651"/>
              <a:gd name="T17" fmla="*/ 275 h 301"/>
              <a:gd name="T18" fmla="*/ 625 w 651"/>
              <a:gd name="T19" fmla="*/ 250 h 301"/>
              <a:gd name="T20" fmla="*/ 625 w 651"/>
              <a:gd name="T21" fmla="*/ 200 h 301"/>
              <a:gd name="T22" fmla="*/ 575 w 651"/>
              <a:gd name="T23" fmla="*/ 175 h 301"/>
              <a:gd name="T24" fmla="*/ 550 w 651"/>
              <a:gd name="T25" fmla="*/ 125 h 301"/>
              <a:gd name="T26" fmla="*/ 526 w 651"/>
              <a:gd name="T27" fmla="*/ 100 h 301"/>
              <a:gd name="T28" fmla="*/ 425 w 651"/>
              <a:gd name="T29" fmla="*/ 125 h 301"/>
              <a:gd name="T30" fmla="*/ 350 w 651"/>
              <a:gd name="T31" fmla="*/ 100 h 301"/>
              <a:gd name="T32" fmla="*/ 300 w 651"/>
              <a:gd name="T33" fmla="*/ 50 h 301"/>
              <a:gd name="T34" fmla="*/ 150 w 651"/>
              <a:gd name="T35" fmla="*/ 50 h 301"/>
              <a:gd name="T36" fmla="*/ 50 w 651"/>
              <a:gd name="T37" fmla="*/ 0 h 301"/>
              <a:gd name="T38" fmla="*/ 0 w 651"/>
              <a:gd name="T39" fmla="*/ 25 h 301"/>
              <a:gd name="T40" fmla="*/ 150 w 651"/>
              <a:gd name="T41" fmla="*/ 100 h 301"/>
              <a:gd name="T42" fmla="*/ 200 w 651"/>
              <a:gd name="T43" fmla="*/ 200 h 301"/>
              <a:gd name="T44" fmla="*/ 175 w 651"/>
              <a:gd name="T45" fmla="*/ 225 h 301"/>
              <a:gd name="T46" fmla="*/ 275 w 651"/>
              <a:gd name="T47" fmla="*/ 2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01">
                <a:moveTo>
                  <a:pt x="275" y="225"/>
                </a:moveTo>
                <a:lnTo>
                  <a:pt x="275" y="225"/>
                </a:lnTo>
                <a:cubicBezTo>
                  <a:pt x="300" y="225"/>
                  <a:pt x="300" y="250"/>
                  <a:pt x="325" y="275"/>
                </a:cubicBezTo>
                <a:cubicBezTo>
                  <a:pt x="325" y="275"/>
                  <a:pt x="325" y="300"/>
                  <a:pt x="350" y="300"/>
                </a:cubicBezTo>
                <a:cubicBezTo>
                  <a:pt x="375" y="275"/>
                  <a:pt x="400" y="275"/>
                  <a:pt x="425" y="275"/>
                </a:cubicBezTo>
                <a:cubicBezTo>
                  <a:pt x="450" y="275"/>
                  <a:pt x="500" y="275"/>
                  <a:pt x="526" y="275"/>
                </a:cubicBezTo>
                <a:cubicBezTo>
                  <a:pt x="500" y="275"/>
                  <a:pt x="500" y="275"/>
                  <a:pt x="500" y="250"/>
                </a:cubicBezTo>
                <a:cubicBezTo>
                  <a:pt x="526" y="250"/>
                  <a:pt x="550" y="275"/>
                  <a:pt x="575" y="275"/>
                </a:cubicBezTo>
                <a:cubicBezTo>
                  <a:pt x="600" y="300"/>
                  <a:pt x="625" y="300"/>
                  <a:pt x="650" y="275"/>
                </a:cubicBezTo>
                <a:lnTo>
                  <a:pt x="625" y="250"/>
                </a:lnTo>
                <a:cubicBezTo>
                  <a:pt x="625" y="225"/>
                  <a:pt x="625" y="225"/>
                  <a:pt x="625" y="200"/>
                </a:cubicBezTo>
                <a:cubicBezTo>
                  <a:pt x="600" y="200"/>
                  <a:pt x="575" y="175"/>
                  <a:pt x="575" y="175"/>
                </a:cubicBezTo>
                <a:cubicBezTo>
                  <a:pt x="575" y="175"/>
                  <a:pt x="575" y="125"/>
                  <a:pt x="550" y="125"/>
                </a:cubicBezTo>
                <a:cubicBezTo>
                  <a:pt x="526" y="125"/>
                  <a:pt x="526" y="100"/>
                  <a:pt x="526" y="100"/>
                </a:cubicBezTo>
                <a:cubicBezTo>
                  <a:pt x="500" y="100"/>
                  <a:pt x="425" y="100"/>
                  <a:pt x="425" y="125"/>
                </a:cubicBezTo>
                <a:cubicBezTo>
                  <a:pt x="400" y="125"/>
                  <a:pt x="375" y="100"/>
                  <a:pt x="350" y="100"/>
                </a:cubicBezTo>
                <a:cubicBezTo>
                  <a:pt x="350" y="100"/>
                  <a:pt x="325" y="75"/>
                  <a:pt x="300" y="50"/>
                </a:cubicBezTo>
                <a:cubicBezTo>
                  <a:pt x="300" y="50"/>
                  <a:pt x="175" y="75"/>
                  <a:pt x="150" y="50"/>
                </a:cubicBezTo>
                <a:cubicBezTo>
                  <a:pt x="125" y="25"/>
                  <a:pt x="75" y="0"/>
                  <a:pt x="50" y="0"/>
                </a:cubicBezTo>
                <a:cubicBezTo>
                  <a:pt x="25" y="0"/>
                  <a:pt x="25" y="25"/>
                  <a:pt x="0" y="25"/>
                </a:cubicBezTo>
                <a:cubicBezTo>
                  <a:pt x="75" y="50"/>
                  <a:pt x="150" y="50"/>
                  <a:pt x="150" y="100"/>
                </a:cubicBezTo>
                <a:cubicBezTo>
                  <a:pt x="175" y="175"/>
                  <a:pt x="200" y="150"/>
                  <a:pt x="200" y="200"/>
                </a:cubicBezTo>
                <a:cubicBezTo>
                  <a:pt x="200" y="225"/>
                  <a:pt x="175" y="225"/>
                  <a:pt x="175" y="225"/>
                </a:cubicBezTo>
                <a:cubicBezTo>
                  <a:pt x="200" y="250"/>
                  <a:pt x="250" y="250"/>
                  <a:pt x="275"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6" name="Freeform 52">
            <a:extLst>
              <a:ext uri="{FF2B5EF4-FFF2-40B4-BE49-F238E27FC236}">
                <a16:creationId xmlns:a16="http://schemas.microsoft.com/office/drawing/2014/main" id="{C4BF7ED7-F933-4E4D-94E0-5BAC12C10ED1}"/>
              </a:ext>
            </a:extLst>
          </p:cNvPr>
          <p:cNvSpPr>
            <a:spLocks noChangeArrowheads="1"/>
          </p:cNvSpPr>
          <p:nvPr/>
        </p:nvSpPr>
        <p:spPr bwMode="auto">
          <a:xfrm>
            <a:off x="6530531" y="3480700"/>
            <a:ext cx="566716" cy="223593"/>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7" name="Freeform 53">
            <a:extLst>
              <a:ext uri="{FF2B5EF4-FFF2-40B4-BE49-F238E27FC236}">
                <a16:creationId xmlns:a16="http://schemas.microsoft.com/office/drawing/2014/main" id="{3E0C99E6-A526-2442-B492-BACCA33584B0}"/>
              </a:ext>
            </a:extLst>
          </p:cNvPr>
          <p:cNvSpPr>
            <a:spLocks noChangeArrowheads="1"/>
          </p:cNvSpPr>
          <p:nvPr/>
        </p:nvSpPr>
        <p:spPr bwMode="auto">
          <a:xfrm>
            <a:off x="8109739" y="370429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8" name="Freeform 54">
            <a:extLst>
              <a:ext uri="{FF2B5EF4-FFF2-40B4-BE49-F238E27FC236}">
                <a16:creationId xmlns:a16="http://schemas.microsoft.com/office/drawing/2014/main" id="{B003E8D2-1590-AF46-A54F-62386D8E1B60}"/>
              </a:ext>
            </a:extLst>
          </p:cNvPr>
          <p:cNvSpPr>
            <a:spLocks noChangeArrowheads="1"/>
          </p:cNvSpPr>
          <p:nvPr/>
        </p:nvSpPr>
        <p:spPr bwMode="auto">
          <a:xfrm>
            <a:off x="9456919" y="3456793"/>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9" name="Freeform 55">
            <a:extLst>
              <a:ext uri="{FF2B5EF4-FFF2-40B4-BE49-F238E27FC236}">
                <a16:creationId xmlns:a16="http://schemas.microsoft.com/office/drawing/2014/main" id="{33ACBCD2-387D-FD47-9147-DFC1122A7137}"/>
              </a:ext>
            </a:extLst>
          </p:cNvPr>
          <p:cNvSpPr>
            <a:spLocks noChangeArrowheads="1"/>
          </p:cNvSpPr>
          <p:nvPr/>
        </p:nvSpPr>
        <p:spPr bwMode="auto">
          <a:xfrm>
            <a:off x="8165988" y="3895539"/>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0" name="Freeform 56">
            <a:extLst>
              <a:ext uri="{FF2B5EF4-FFF2-40B4-BE49-F238E27FC236}">
                <a16:creationId xmlns:a16="http://schemas.microsoft.com/office/drawing/2014/main" id="{A27B1DD9-A41B-7D43-9994-95D7760D8B25}"/>
              </a:ext>
            </a:extLst>
          </p:cNvPr>
          <p:cNvSpPr>
            <a:spLocks noChangeArrowheads="1"/>
          </p:cNvSpPr>
          <p:nvPr/>
        </p:nvSpPr>
        <p:spPr bwMode="auto">
          <a:xfrm>
            <a:off x="8500673" y="3951789"/>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1" name="Freeform 57">
            <a:extLst>
              <a:ext uri="{FF2B5EF4-FFF2-40B4-BE49-F238E27FC236}">
                <a16:creationId xmlns:a16="http://schemas.microsoft.com/office/drawing/2014/main" id="{3E43ED1B-D416-0D4F-BB3A-AE27A6949E07}"/>
              </a:ext>
            </a:extLst>
          </p:cNvPr>
          <p:cNvSpPr>
            <a:spLocks noChangeArrowheads="1"/>
          </p:cNvSpPr>
          <p:nvPr/>
        </p:nvSpPr>
        <p:spPr bwMode="auto">
          <a:xfrm>
            <a:off x="8412079" y="3960228"/>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2" name="Freeform 58">
            <a:extLst>
              <a:ext uri="{FF2B5EF4-FFF2-40B4-BE49-F238E27FC236}">
                <a16:creationId xmlns:a16="http://schemas.microsoft.com/office/drawing/2014/main" id="{B92B3E0F-0049-CC4F-A1FF-60AD9A97C874}"/>
              </a:ext>
            </a:extLst>
          </p:cNvPr>
          <p:cNvSpPr>
            <a:spLocks noChangeArrowheads="1"/>
          </p:cNvSpPr>
          <p:nvPr/>
        </p:nvSpPr>
        <p:spPr bwMode="auto">
          <a:xfrm>
            <a:off x="8787545" y="4119132"/>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3" name="Freeform 59">
            <a:extLst>
              <a:ext uri="{FF2B5EF4-FFF2-40B4-BE49-F238E27FC236}">
                <a16:creationId xmlns:a16="http://schemas.microsoft.com/office/drawing/2014/main" id="{856F235B-15AD-4343-9E17-E62AF449575C}"/>
              </a:ext>
            </a:extLst>
          </p:cNvPr>
          <p:cNvSpPr>
            <a:spLocks noChangeArrowheads="1"/>
          </p:cNvSpPr>
          <p:nvPr/>
        </p:nvSpPr>
        <p:spPr bwMode="auto">
          <a:xfrm>
            <a:off x="8787548" y="4397567"/>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4" name="Freeform 60">
            <a:extLst>
              <a:ext uri="{FF2B5EF4-FFF2-40B4-BE49-F238E27FC236}">
                <a16:creationId xmlns:a16="http://schemas.microsoft.com/office/drawing/2014/main" id="{1D6F7AB9-C76B-EC4D-98DD-BD9A45EAE26E}"/>
              </a:ext>
            </a:extLst>
          </p:cNvPr>
          <p:cNvSpPr>
            <a:spLocks noChangeArrowheads="1"/>
          </p:cNvSpPr>
          <p:nvPr/>
        </p:nvSpPr>
        <p:spPr bwMode="auto">
          <a:xfrm>
            <a:off x="8731296" y="4150068"/>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5" name="Freeform 61">
            <a:extLst>
              <a:ext uri="{FF2B5EF4-FFF2-40B4-BE49-F238E27FC236}">
                <a16:creationId xmlns:a16="http://schemas.microsoft.com/office/drawing/2014/main" id="{C01768CE-4269-5147-866B-ACEB88F56435}"/>
              </a:ext>
            </a:extLst>
          </p:cNvPr>
          <p:cNvSpPr>
            <a:spLocks noChangeArrowheads="1"/>
          </p:cNvSpPr>
          <p:nvPr/>
        </p:nvSpPr>
        <p:spPr bwMode="auto">
          <a:xfrm>
            <a:off x="8652548" y="4206319"/>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6" name="Freeform 62">
            <a:extLst>
              <a:ext uri="{FF2B5EF4-FFF2-40B4-BE49-F238E27FC236}">
                <a16:creationId xmlns:a16="http://schemas.microsoft.com/office/drawing/2014/main" id="{FA0AD0E5-2786-9A40-82C8-459E50DE39C7}"/>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7" name="Freeform 63">
            <a:extLst>
              <a:ext uri="{FF2B5EF4-FFF2-40B4-BE49-F238E27FC236}">
                <a16:creationId xmlns:a16="http://schemas.microsoft.com/office/drawing/2014/main" id="{5F857813-7F12-484D-86D9-CE051426772E}"/>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8" name="Freeform 64">
            <a:extLst>
              <a:ext uri="{FF2B5EF4-FFF2-40B4-BE49-F238E27FC236}">
                <a16:creationId xmlns:a16="http://schemas.microsoft.com/office/drawing/2014/main" id="{52DABBB4-0350-3940-A186-64387B0CFD3E}"/>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9" name="Freeform 65">
            <a:extLst>
              <a:ext uri="{FF2B5EF4-FFF2-40B4-BE49-F238E27FC236}">
                <a16:creationId xmlns:a16="http://schemas.microsoft.com/office/drawing/2014/main" id="{8DBB9B07-45A2-D644-9982-04DF9F71009E}"/>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1" name="Freeform 67">
            <a:extLst>
              <a:ext uri="{FF2B5EF4-FFF2-40B4-BE49-F238E27FC236}">
                <a16:creationId xmlns:a16="http://schemas.microsoft.com/office/drawing/2014/main" id="{6F02DAA7-77C9-594F-B99B-54EFA3BD7FC2}"/>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2" name="Freeform 68">
            <a:extLst>
              <a:ext uri="{FF2B5EF4-FFF2-40B4-BE49-F238E27FC236}">
                <a16:creationId xmlns:a16="http://schemas.microsoft.com/office/drawing/2014/main" id="{250A6D47-E15A-314E-8919-96E27FCFE2C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3" name="Freeform 69">
            <a:extLst>
              <a:ext uri="{FF2B5EF4-FFF2-40B4-BE49-F238E27FC236}">
                <a16:creationId xmlns:a16="http://schemas.microsoft.com/office/drawing/2014/main" id="{EB6F597A-7D83-334F-9DD0-7CEAB07A33CF}"/>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4" name="Freeform 70">
            <a:extLst>
              <a:ext uri="{FF2B5EF4-FFF2-40B4-BE49-F238E27FC236}">
                <a16:creationId xmlns:a16="http://schemas.microsoft.com/office/drawing/2014/main" id="{BF4CCE61-612C-9B4F-988D-2201DF9DA868}"/>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5" name="Freeform 71">
            <a:extLst>
              <a:ext uri="{FF2B5EF4-FFF2-40B4-BE49-F238E27FC236}">
                <a16:creationId xmlns:a16="http://schemas.microsoft.com/office/drawing/2014/main" id="{53680B74-F41D-544A-B29E-7C9C4AA0DEF8}"/>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6" name="Freeform 72">
            <a:extLst>
              <a:ext uri="{FF2B5EF4-FFF2-40B4-BE49-F238E27FC236}">
                <a16:creationId xmlns:a16="http://schemas.microsoft.com/office/drawing/2014/main" id="{99ED00A4-4D33-044C-B4BA-8536026E70A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7" name="Freeform 73">
            <a:extLst>
              <a:ext uri="{FF2B5EF4-FFF2-40B4-BE49-F238E27FC236}">
                <a16:creationId xmlns:a16="http://schemas.microsoft.com/office/drawing/2014/main" id="{5EAF0931-4D35-4847-89C2-42F4C7DD62E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8" name="Freeform 74">
            <a:extLst>
              <a:ext uri="{FF2B5EF4-FFF2-40B4-BE49-F238E27FC236}">
                <a16:creationId xmlns:a16="http://schemas.microsoft.com/office/drawing/2014/main" id="{D9B8FE34-5571-E845-A24E-343841CAADB8}"/>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9" name="Freeform 75">
            <a:extLst>
              <a:ext uri="{FF2B5EF4-FFF2-40B4-BE49-F238E27FC236}">
                <a16:creationId xmlns:a16="http://schemas.microsoft.com/office/drawing/2014/main" id="{FF1B8D8F-2D25-3940-A2A0-F9D63C571E88}"/>
              </a:ext>
            </a:extLst>
          </p:cNvPr>
          <p:cNvSpPr>
            <a:spLocks noChangeArrowheads="1"/>
          </p:cNvSpPr>
          <p:nvPr/>
        </p:nvSpPr>
        <p:spPr bwMode="auto">
          <a:xfrm>
            <a:off x="6562876" y="3241637"/>
            <a:ext cx="88593" cy="112499"/>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0" name="Freeform 76">
            <a:extLst>
              <a:ext uri="{FF2B5EF4-FFF2-40B4-BE49-F238E27FC236}">
                <a16:creationId xmlns:a16="http://schemas.microsoft.com/office/drawing/2014/main" id="{77100DC0-3A9A-2F43-B056-F764FC95DD2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1" name="Freeform 77">
            <a:extLst>
              <a:ext uri="{FF2B5EF4-FFF2-40B4-BE49-F238E27FC236}">
                <a16:creationId xmlns:a16="http://schemas.microsoft.com/office/drawing/2014/main" id="{453086CF-FF0D-3E43-8008-B88C76DDAB71}"/>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2" name="Freeform 78">
            <a:extLst>
              <a:ext uri="{FF2B5EF4-FFF2-40B4-BE49-F238E27FC236}">
                <a16:creationId xmlns:a16="http://schemas.microsoft.com/office/drawing/2014/main" id="{EADFB044-FC1D-A04C-83AF-8E1570A96ECA}"/>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3" name="Freeform 79">
            <a:extLst>
              <a:ext uri="{FF2B5EF4-FFF2-40B4-BE49-F238E27FC236}">
                <a16:creationId xmlns:a16="http://schemas.microsoft.com/office/drawing/2014/main" id="{2D1EE95C-FF0E-8A45-A5AE-A5ABB47D164A}"/>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4" name="Freeform 80">
            <a:extLst>
              <a:ext uri="{FF2B5EF4-FFF2-40B4-BE49-F238E27FC236}">
                <a16:creationId xmlns:a16="http://schemas.microsoft.com/office/drawing/2014/main" id="{47385D98-FB09-794B-A5C7-46B2DAC5DB35}"/>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5" name="Freeform 81">
            <a:extLst>
              <a:ext uri="{FF2B5EF4-FFF2-40B4-BE49-F238E27FC236}">
                <a16:creationId xmlns:a16="http://schemas.microsoft.com/office/drawing/2014/main" id="{E6C88B81-1DCB-B143-92D0-09E9BAA10A29}"/>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6" name="Freeform 82">
            <a:extLst>
              <a:ext uri="{FF2B5EF4-FFF2-40B4-BE49-F238E27FC236}">
                <a16:creationId xmlns:a16="http://schemas.microsoft.com/office/drawing/2014/main" id="{C2DD8312-8CF9-254B-8B58-AAA15BB52FDB}"/>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8" name="Freeform 84">
            <a:extLst>
              <a:ext uri="{FF2B5EF4-FFF2-40B4-BE49-F238E27FC236}">
                <a16:creationId xmlns:a16="http://schemas.microsoft.com/office/drawing/2014/main" id="{2F5CACE7-4ED6-3149-905D-C984CE09E544}"/>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9" name="Freeform 85">
            <a:extLst>
              <a:ext uri="{FF2B5EF4-FFF2-40B4-BE49-F238E27FC236}">
                <a16:creationId xmlns:a16="http://schemas.microsoft.com/office/drawing/2014/main" id="{8E30DEB1-36F5-8C45-9CAC-9383A0734B1E}"/>
              </a:ext>
            </a:extLst>
          </p:cNvPr>
          <p:cNvSpPr>
            <a:spLocks noChangeArrowheads="1"/>
          </p:cNvSpPr>
          <p:nvPr/>
        </p:nvSpPr>
        <p:spPr bwMode="auto">
          <a:xfrm>
            <a:off x="6793498" y="3832259"/>
            <a:ext cx="629996" cy="502028"/>
          </a:xfrm>
          <a:custGeom>
            <a:avLst/>
            <a:gdLst>
              <a:gd name="T0" fmla="*/ 1175 w 1976"/>
              <a:gd name="T1" fmla="*/ 325 h 1576"/>
              <a:gd name="T2" fmla="*/ 1175 w 1976"/>
              <a:gd name="T3" fmla="*/ 325 h 1576"/>
              <a:gd name="T4" fmla="*/ 1001 w 1976"/>
              <a:gd name="T5" fmla="*/ 300 h 1576"/>
              <a:gd name="T6" fmla="*/ 900 w 1976"/>
              <a:gd name="T7" fmla="*/ 275 h 1576"/>
              <a:gd name="T8" fmla="*/ 675 w 1976"/>
              <a:gd name="T9" fmla="*/ 100 h 1576"/>
              <a:gd name="T10" fmla="*/ 475 w 1976"/>
              <a:gd name="T11" fmla="*/ 0 h 1576"/>
              <a:gd name="T12" fmla="*/ 400 w 1976"/>
              <a:gd name="T13" fmla="*/ 0 h 1576"/>
              <a:gd name="T14" fmla="*/ 325 w 1976"/>
              <a:gd name="T15" fmla="*/ 25 h 1576"/>
              <a:gd name="T16" fmla="*/ 225 w 1976"/>
              <a:gd name="T17" fmla="*/ 75 h 1576"/>
              <a:gd name="T18" fmla="*/ 300 w 1976"/>
              <a:gd name="T19" fmla="*/ 175 h 1576"/>
              <a:gd name="T20" fmla="*/ 225 w 1976"/>
              <a:gd name="T21" fmla="*/ 200 h 1576"/>
              <a:gd name="T22" fmla="*/ 175 w 1976"/>
              <a:gd name="T23" fmla="*/ 225 h 1576"/>
              <a:gd name="T24" fmla="*/ 100 w 1976"/>
              <a:gd name="T25" fmla="*/ 300 h 1576"/>
              <a:gd name="T26" fmla="*/ 0 w 1976"/>
              <a:gd name="T27" fmla="*/ 251 h 1576"/>
              <a:gd name="T28" fmla="*/ 0 w 1976"/>
              <a:gd name="T29" fmla="*/ 275 h 1576"/>
              <a:gd name="T30" fmla="*/ 0 w 1976"/>
              <a:gd name="T31" fmla="*/ 300 h 1576"/>
              <a:gd name="T32" fmla="*/ 0 w 1976"/>
              <a:gd name="T33" fmla="*/ 400 h 1576"/>
              <a:gd name="T34" fmla="*/ 75 w 1976"/>
              <a:gd name="T35" fmla="*/ 500 h 1576"/>
              <a:gd name="T36" fmla="*/ 225 w 1976"/>
              <a:gd name="T37" fmla="*/ 724 h 1576"/>
              <a:gd name="T38" fmla="*/ 300 w 1976"/>
              <a:gd name="T39" fmla="*/ 824 h 1576"/>
              <a:gd name="T40" fmla="*/ 375 w 1976"/>
              <a:gd name="T41" fmla="*/ 924 h 1576"/>
              <a:gd name="T42" fmla="*/ 400 w 1976"/>
              <a:gd name="T43" fmla="*/ 1024 h 1576"/>
              <a:gd name="T44" fmla="*/ 475 w 1976"/>
              <a:gd name="T45" fmla="*/ 1174 h 1576"/>
              <a:gd name="T46" fmla="*/ 600 w 1976"/>
              <a:gd name="T47" fmla="*/ 1299 h 1576"/>
              <a:gd name="T48" fmla="*/ 675 w 1976"/>
              <a:gd name="T49" fmla="*/ 1450 h 1576"/>
              <a:gd name="T50" fmla="*/ 700 w 1976"/>
              <a:gd name="T51" fmla="*/ 1524 h 1576"/>
              <a:gd name="T52" fmla="*/ 725 w 1976"/>
              <a:gd name="T53" fmla="*/ 1575 h 1576"/>
              <a:gd name="T54" fmla="*/ 775 w 1976"/>
              <a:gd name="T55" fmla="*/ 1550 h 1576"/>
              <a:gd name="T56" fmla="*/ 775 w 1976"/>
              <a:gd name="T57" fmla="*/ 1499 h 1576"/>
              <a:gd name="T58" fmla="*/ 825 w 1976"/>
              <a:gd name="T59" fmla="*/ 1475 h 1576"/>
              <a:gd name="T60" fmla="*/ 900 w 1976"/>
              <a:gd name="T61" fmla="*/ 1475 h 1576"/>
              <a:gd name="T62" fmla="*/ 1001 w 1976"/>
              <a:gd name="T63" fmla="*/ 1499 h 1576"/>
              <a:gd name="T64" fmla="*/ 1125 w 1976"/>
              <a:gd name="T65" fmla="*/ 1499 h 1576"/>
              <a:gd name="T66" fmla="*/ 1201 w 1976"/>
              <a:gd name="T67" fmla="*/ 1499 h 1576"/>
              <a:gd name="T68" fmla="*/ 1350 w 1976"/>
              <a:gd name="T69" fmla="*/ 1350 h 1576"/>
              <a:gd name="T70" fmla="*/ 1525 w 1976"/>
              <a:gd name="T71" fmla="*/ 1350 h 1576"/>
              <a:gd name="T72" fmla="*/ 1901 w 1976"/>
              <a:gd name="T73" fmla="*/ 1224 h 1576"/>
              <a:gd name="T74" fmla="*/ 1975 w 1976"/>
              <a:gd name="T75" fmla="*/ 1024 h 1576"/>
              <a:gd name="T76" fmla="*/ 1926 w 1976"/>
              <a:gd name="T77" fmla="*/ 974 h 1576"/>
              <a:gd name="T78" fmla="*/ 1701 w 1976"/>
              <a:gd name="T79" fmla="*/ 924 h 1576"/>
              <a:gd name="T80" fmla="*/ 1625 w 1976"/>
              <a:gd name="T81" fmla="*/ 824 h 1576"/>
              <a:gd name="T82" fmla="*/ 1575 w 1976"/>
              <a:gd name="T83" fmla="*/ 774 h 1576"/>
              <a:gd name="T84" fmla="*/ 1501 w 1976"/>
              <a:gd name="T85" fmla="*/ 724 h 1576"/>
              <a:gd name="T86" fmla="*/ 1450 w 1976"/>
              <a:gd name="T87" fmla="*/ 625 h 1576"/>
              <a:gd name="T88" fmla="*/ 1401 w 1976"/>
              <a:gd name="T89" fmla="*/ 525 h 1576"/>
              <a:gd name="T90" fmla="*/ 1301 w 1976"/>
              <a:gd name="T91" fmla="*/ 400 h 1576"/>
              <a:gd name="T92" fmla="*/ 1301 w 1976"/>
              <a:gd name="T93" fmla="*/ 375 h 1576"/>
              <a:gd name="T94" fmla="*/ 1225 w 1976"/>
              <a:gd name="T95" fmla="*/ 375 h 1576"/>
              <a:gd name="T96" fmla="*/ 1175 w 1976"/>
              <a:gd name="T97" fmla="*/ 325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6" h="1576">
                <a:moveTo>
                  <a:pt x="1175" y="325"/>
                </a:moveTo>
                <a:lnTo>
                  <a:pt x="1175" y="325"/>
                </a:lnTo>
                <a:cubicBezTo>
                  <a:pt x="1175" y="325"/>
                  <a:pt x="1025" y="300"/>
                  <a:pt x="1001" y="300"/>
                </a:cubicBezTo>
                <a:cubicBezTo>
                  <a:pt x="1001" y="300"/>
                  <a:pt x="925" y="300"/>
                  <a:pt x="900" y="275"/>
                </a:cubicBezTo>
                <a:cubicBezTo>
                  <a:pt x="875" y="251"/>
                  <a:pt x="700" y="125"/>
                  <a:pt x="675" y="100"/>
                </a:cubicBezTo>
                <a:cubicBezTo>
                  <a:pt x="650" y="75"/>
                  <a:pt x="525" y="0"/>
                  <a:pt x="475" y="0"/>
                </a:cubicBezTo>
                <a:cubicBezTo>
                  <a:pt x="450" y="0"/>
                  <a:pt x="450" y="0"/>
                  <a:pt x="400" y="0"/>
                </a:cubicBezTo>
                <a:cubicBezTo>
                  <a:pt x="375" y="0"/>
                  <a:pt x="375" y="25"/>
                  <a:pt x="325" y="25"/>
                </a:cubicBezTo>
                <a:cubicBezTo>
                  <a:pt x="250" y="25"/>
                  <a:pt x="200" y="75"/>
                  <a:pt x="225" y="75"/>
                </a:cubicBezTo>
                <a:cubicBezTo>
                  <a:pt x="250" y="100"/>
                  <a:pt x="325" y="151"/>
                  <a:pt x="300" y="175"/>
                </a:cubicBezTo>
                <a:cubicBezTo>
                  <a:pt x="275" y="175"/>
                  <a:pt x="275" y="200"/>
                  <a:pt x="225" y="200"/>
                </a:cubicBezTo>
                <a:cubicBezTo>
                  <a:pt x="200" y="200"/>
                  <a:pt x="175" y="225"/>
                  <a:pt x="175" y="225"/>
                </a:cubicBezTo>
                <a:cubicBezTo>
                  <a:pt x="175" y="251"/>
                  <a:pt x="125" y="300"/>
                  <a:pt x="100" y="300"/>
                </a:cubicBezTo>
                <a:cubicBezTo>
                  <a:pt x="75" y="300"/>
                  <a:pt x="50" y="275"/>
                  <a:pt x="0" y="251"/>
                </a:cubicBezTo>
                <a:cubicBezTo>
                  <a:pt x="0" y="275"/>
                  <a:pt x="0" y="275"/>
                  <a:pt x="0" y="275"/>
                </a:cubicBezTo>
                <a:cubicBezTo>
                  <a:pt x="0" y="300"/>
                  <a:pt x="0" y="300"/>
                  <a:pt x="0" y="300"/>
                </a:cubicBezTo>
                <a:cubicBezTo>
                  <a:pt x="0" y="325"/>
                  <a:pt x="0" y="400"/>
                  <a:pt x="0" y="400"/>
                </a:cubicBezTo>
                <a:cubicBezTo>
                  <a:pt x="25" y="425"/>
                  <a:pt x="50" y="451"/>
                  <a:pt x="75" y="500"/>
                </a:cubicBezTo>
                <a:cubicBezTo>
                  <a:pt x="125" y="551"/>
                  <a:pt x="225" y="675"/>
                  <a:pt x="225" y="724"/>
                </a:cubicBezTo>
                <a:cubicBezTo>
                  <a:pt x="225" y="749"/>
                  <a:pt x="250" y="774"/>
                  <a:pt x="300" y="824"/>
                </a:cubicBezTo>
                <a:cubicBezTo>
                  <a:pt x="350" y="850"/>
                  <a:pt x="350" y="899"/>
                  <a:pt x="375" y="924"/>
                </a:cubicBezTo>
                <a:cubicBezTo>
                  <a:pt x="400" y="950"/>
                  <a:pt x="400" y="974"/>
                  <a:pt x="400" y="1024"/>
                </a:cubicBezTo>
                <a:cubicBezTo>
                  <a:pt x="400" y="1074"/>
                  <a:pt x="425" y="1150"/>
                  <a:pt x="475" y="1174"/>
                </a:cubicBezTo>
                <a:cubicBezTo>
                  <a:pt x="525" y="1224"/>
                  <a:pt x="575" y="1250"/>
                  <a:pt x="600" y="1299"/>
                </a:cubicBezTo>
                <a:cubicBezTo>
                  <a:pt x="600" y="1375"/>
                  <a:pt x="650" y="1424"/>
                  <a:pt x="675" y="1450"/>
                </a:cubicBezTo>
                <a:cubicBezTo>
                  <a:pt x="700" y="1475"/>
                  <a:pt x="700" y="1499"/>
                  <a:pt x="700" y="1524"/>
                </a:cubicBezTo>
                <a:cubicBezTo>
                  <a:pt x="725" y="1524"/>
                  <a:pt x="725" y="1550"/>
                  <a:pt x="725" y="1575"/>
                </a:cubicBezTo>
                <a:cubicBezTo>
                  <a:pt x="750" y="1575"/>
                  <a:pt x="775" y="1550"/>
                  <a:pt x="775" y="1550"/>
                </a:cubicBezTo>
                <a:cubicBezTo>
                  <a:pt x="775" y="1550"/>
                  <a:pt x="775" y="1524"/>
                  <a:pt x="775" y="1499"/>
                </a:cubicBezTo>
                <a:cubicBezTo>
                  <a:pt x="775" y="1499"/>
                  <a:pt x="800" y="1475"/>
                  <a:pt x="825" y="1475"/>
                </a:cubicBezTo>
                <a:cubicBezTo>
                  <a:pt x="825" y="1475"/>
                  <a:pt x="850" y="1475"/>
                  <a:pt x="900" y="1475"/>
                </a:cubicBezTo>
                <a:cubicBezTo>
                  <a:pt x="925" y="1475"/>
                  <a:pt x="1001" y="1475"/>
                  <a:pt x="1001" y="1499"/>
                </a:cubicBezTo>
                <a:cubicBezTo>
                  <a:pt x="1001" y="1499"/>
                  <a:pt x="1100" y="1499"/>
                  <a:pt x="1125" y="1499"/>
                </a:cubicBezTo>
                <a:cubicBezTo>
                  <a:pt x="1150" y="1524"/>
                  <a:pt x="1175" y="1524"/>
                  <a:pt x="1201" y="1499"/>
                </a:cubicBezTo>
                <a:cubicBezTo>
                  <a:pt x="1225" y="1450"/>
                  <a:pt x="1325" y="1375"/>
                  <a:pt x="1350" y="1350"/>
                </a:cubicBezTo>
                <a:cubicBezTo>
                  <a:pt x="1350" y="1350"/>
                  <a:pt x="1475" y="1350"/>
                  <a:pt x="1525" y="1350"/>
                </a:cubicBezTo>
                <a:cubicBezTo>
                  <a:pt x="1575" y="1350"/>
                  <a:pt x="1901" y="1250"/>
                  <a:pt x="1901" y="1224"/>
                </a:cubicBezTo>
                <a:cubicBezTo>
                  <a:pt x="1926" y="1224"/>
                  <a:pt x="1975" y="1050"/>
                  <a:pt x="1975" y="1024"/>
                </a:cubicBezTo>
                <a:cubicBezTo>
                  <a:pt x="1975" y="999"/>
                  <a:pt x="1950" y="950"/>
                  <a:pt x="1926" y="974"/>
                </a:cubicBezTo>
                <a:cubicBezTo>
                  <a:pt x="1901" y="974"/>
                  <a:pt x="1701" y="950"/>
                  <a:pt x="1701" y="924"/>
                </a:cubicBezTo>
                <a:cubicBezTo>
                  <a:pt x="1675" y="924"/>
                  <a:pt x="1625" y="899"/>
                  <a:pt x="1625" y="824"/>
                </a:cubicBezTo>
                <a:cubicBezTo>
                  <a:pt x="1601" y="824"/>
                  <a:pt x="1575" y="799"/>
                  <a:pt x="1575" y="774"/>
                </a:cubicBezTo>
                <a:cubicBezTo>
                  <a:pt x="1550" y="774"/>
                  <a:pt x="1525" y="774"/>
                  <a:pt x="1501" y="724"/>
                </a:cubicBezTo>
                <a:cubicBezTo>
                  <a:pt x="1475" y="700"/>
                  <a:pt x="1425" y="651"/>
                  <a:pt x="1450" y="625"/>
                </a:cubicBezTo>
                <a:cubicBezTo>
                  <a:pt x="1475" y="600"/>
                  <a:pt x="1450" y="551"/>
                  <a:pt x="1401" y="525"/>
                </a:cubicBezTo>
                <a:cubicBezTo>
                  <a:pt x="1375" y="500"/>
                  <a:pt x="1325" y="451"/>
                  <a:pt x="1301" y="400"/>
                </a:cubicBezTo>
                <a:lnTo>
                  <a:pt x="1301" y="375"/>
                </a:lnTo>
                <a:cubicBezTo>
                  <a:pt x="1225" y="375"/>
                  <a:pt x="1225" y="375"/>
                  <a:pt x="1225" y="375"/>
                </a:cubicBezTo>
                <a:lnTo>
                  <a:pt x="1175" y="3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0" name="Freeform 86">
            <a:extLst>
              <a:ext uri="{FF2B5EF4-FFF2-40B4-BE49-F238E27FC236}">
                <a16:creationId xmlns:a16="http://schemas.microsoft.com/office/drawing/2014/main" id="{61912BB4-BA62-E941-AB0B-DD6B0B5F80B9}"/>
              </a:ext>
            </a:extLst>
          </p:cNvPr>
          <p:cNvSpPr>
            <a:spLocks noChangeArrowheads="1"/>
          </p:cNvSpPr>
          <p:nvPr/>
        </p:nvSpPr>
        <p:spPr bwMode="auto">
          <a:xfrm>
            <a:off x="7312400" y="4062880"/>
            <a:ext cx="239061" cy="264373"/>
          </a:xfrm>
          <a:custGeom>
            <a:avLst/>
            <a:gdLst>
              <a:gd name="T0" fmla="*/ 376 w 751"/>
              <a:gd name="T1" fmla="*/ 25 h 827"/>
              <a:gd name="T2" fmla="*/ 376 w 751"/>
              <a:gd name="T3" fmla="*/ 25 h 827"/>
              <a:gd name="T4" fmla="*/ 376 w 751"/>
              <a:gd name="T5" fmla="*/ 75 h 827"/>
              <a:gd name="T6" fmla="*/ 301 w 751"/>
              <a:gd name="T7" fmla="*/ 150 h 827"/>
              <a:gd name="T8" fmla="*/ 276 w 751"/>
              <a:gd name="T9" fmla="*/ 250 h 827"/>
              <a:gd name="T10" fmla="*/ 301 w 751"/>
              <a:gd name="T11" fmla="*/ 250 h 827"/>
              <a:gd name="T12" fmla="*/ 350 w 751"/>
              <a:gd name="T13" fmla="*/ 300 h 827"/>
              <a:gd name="T14" fmla="*/ 276 w 751"/>
              <a:gd name="T15" fmla="*/ 500 h 827"/>
              <a:gd name="T16" fmla="*/ 0 w 751"/>
              <a:gd name="T17" fmla="*/ 600 h 827"/>
              <a:gd name="T18" fmla="*/ 100 w 751"/>
              <a:gd name="T19" fmla="*/ 826 h 827"/>
              <a:gd name="T20" fmla="*/ 125 w 751"/>
              <a:gd name="T21" fmla="*/ 826 h 827"/>
              <a:gd name="T22" fmla="*/ 276 w 751"/>
              <a:gd name="T23" fmla="*/ 800 h 827"/>
              <a:gd name="T24" fmla="*/ 325 w 751"/>
              <a:gd name="T25" fmla="*/ 726 h 827"/>
              <a:gd name="T26" fmla="*/ 425 w 751"/>
              <a:gd name="T27" fmla="*/ 700 h 827"/>
              <a:gd name="T28" fmla="*/ 476 w 751"/>
              <a:gd name="T29" fmla="*/ 626 h 827"/>
              <a:gd name="T30" fmla="*/ 550 w 751"/>
              <a:gd name="T31" fmla="*/ 600 h 827"/>
              <a:gd name="T32" fmla="*/ 576 w 751"/>
              <a:gd name="T33" fmla="*/ 475 h 827"/>
              <a:gd name="T34" fmla="*/ 650 w 751"/>
              <a:gd name="T35" fmla="*/ 426 h 827"/>
              <a:gd name="T36" fmla="*/ 725 w 751"/>
              <a:gd name="T37" fmla="*/ 300 h 827"/>
              <a:gd name="T38" fmla="*/ 725 w 751"/>
              <a:gd name="T39" fmla="*/ 250 h 827"/>
              <a:gd name="T40" fmla="*/ 650 w 751"/>
              <a:gd name="T41" fmla="*/ 150 h 827"/>
              <a:gd name="T42" fmla="*/ 501 w 751"/>
              <a:gd name="T43" fmla="*/ 100 h 827"/>
              <a:gd name="T44" fmla="*/ 450 w 751"/>
              <a:gd name="T45" fmla="*/ 0 h 827"/>
              <a:gd name="T46" fmla="*/ 401 w 751"/>
              <a:gd name="T47" fmla="*/ 25 h 827"/>
              <a:gd name="T48" fmla="*/ 376 w 751"/>
              <a:gd name="T49" fmla="*/ 25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1" h="827">
                <a:moveTo>
                  <a:pt x="376" y="25"/>
                </a:moveTo>
                <a:lnTo>
                  <a:pt x="376" y="25"/>
                </a:lnTo>
                <a:cubicBezTo>
                  <a:pt x="376" y="75"/>
                  <a:pt x="376" y="75"/>
                  <a:pt x="376" y="75"/>
                </a:cubicBezTo>
                <a:cubicBezTo>
                  <a:pt x="301" y="150"/>
                  <a:pt x="301" y="150"/>
                  <a:pt x="301" y="150"/>
                </a:cubicBezTo>
                <a:cubicBezTo>
                  <a:pt x="276" y="250"/>
                  <a:pt x="276" y="250"/>
                  <a:pt x="276" y="250"/>
                </a:cubicBezTo>
                <a:cubicBezTo>
                  <a:pt x="301" y="250"/>
                  <a:pt x="301" y="250"/>
                  <a:pt x="301" y="250"/>
                </a:cubicBezTo>
                <a:cubicBezTo>
                  <a:pt x="325" y="226"/>
                  <a:pt x="350" y="275"/>
                  <a:pt x="350" y="300"/>
                </a:cubicBezTo>
                <a:cubicBezTo>
                  <a:pt x="350" y="326"/>
                  <a:pt x="301" y="500"/>
                  <a:pt x="276" y="500"/>
                </a:cubicBezTo>
                <a:cubicBezTo>
                  <a:pt x="276" y="500"/>
                  <a:pt x="100" y="575"/>
                  <a:pt x="0" y="600"/>
                </a:cubicBezTo>
                <a:cubicBezTo>
                  <a:pt x="25" y="651"/>
                  <a:pt x="76" y="751"/>
                  <a:pt x="100" y="826"/>
                </a:cubicBezTo>
                <a:cubicBezTo>
                  <a:pt x="125" y="826"/>
                  <a:pt x="125" y="826"/>
                  <a:pt x="125" y="826"/>
                </a:cubicBezTo>
                <a:cubicBezTo>
                  <a:pt x="176" y="800"/>
                  <a:pt x="250" y="800"/>
                  <a:pt x="276" y="800"/>
                </a:cubicBezTo>
                <a:cubicBezTo>
                  <a:pt x="325" y="800"/>
                  <a:pt x="301" y="751"/>
                  <a:pt x="325" y="726"/>
                </a:cubicBezTo>
                <a:cubicBezTo>
                  <a:pt x="350" y="700"/>
                  <a:pt x="401" y="726"/>
                  <a:pt x="425" y="700"/>
                </a:cubicBezTo>
                <a:cubicBezTo>
                  <a:pt x="450" y="700"/>
                  <a:pt x="450" y="626"/>
                  <a:pt x="476" y="626"/>
                </a:cubicBezTo>
                <a:cubicBezTo>
                  <a:pt x="525" y="600"/>
                  <a:pt x="550" y="626"/>
                  <a:pt x="550" y="600"/>
                </a:cubicBezTo>
                <a:cubicBezTo>
                  <a:pt x="550" y="575"/>
                  <a:pt x="550" y="475"/>
                  <a:pt x="576" y="475"/>
                </a:cubicBezTo>
                <a:cubicBezTo>
                  <a:pt x="601" y="450"/>
                  <a:pt x="650" y="426"/>
                  <a:pt x="650" y="426"/>
                </a:cubicBezTo>
                <a:cubicBezTo>
                  <a:pt x="650" y="400"/>
                  <a:pt x="725" y="326"/>
                  <a:pt x="725" y="300"/>
                </a:cubicBezTo>
                <a:cubicBezTo>
                  <a:pt x="750" y="275"/>
                  <a:pt x="750" y="250"/>
                  <a:pt x="725" y="250"/>
                </a:cubicBezTo>
                <a:cubicBezTo>
                  <a:pt x="701" y="250"/>
                  <a:pt x="650" y="175"/>
                  <a:pt x="650" y="150"/>
                </a:cubicBezTo>
                <a:cubicBezTo>
                  <a:pt x="625" y="126"/>
                  <a:pt x="550" y="150"/>
                  <a:pt x="501" y="100"/>
                </a:cubicBezTo>
                <a:cubicBezTo>
                  <a:pt x="476" y="75"/>
                  <a:pt x="450" y="25"/>
                  <a:pt x="450" y="0"/>
                </a:cubicBezTo>
                <a:cubicBezTo>
                  <a:pt x="401" y="25"/>
                  <a:pt x="401" y="25"/>
                  <a:pt x="401" y="25"/>
                </a:cubicBezTo>
                <a:lnTo>
                  <a:pt x="376"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1" name="Freeform 87">
            <a:extLst>
              <a:ext uri="{FF2B5EF4-FFF2-40B4-BE49-F238E27FC236}">
                <a16:creationId xmlns:a16="http://schemas.microsoft.com/office/drawing/2014/main" id="{8498921D-BEB9-4A4A-B008-6E17CC2999C1}"/>
              </a:ext>
            </a:extLst>
          </p:cNvPr>
          <p:cNvSpPr>
            <a:spLocks noChangeArrowheads="1"/>
          </p:cNvSpPr>
          <p:nvPr/>
        </p:nvSpPr>
        <p:spPr bwMode="auto">
          <a:xfrm>
            <a:off x="7273024" y="4031946"/>
            <a:ext cx="32344" cy="47812"/>
          </a:xfrm>
          <a:custGeom>
            <a:avLst/>
            <a:gdLst>
              <a:gd name="T0" fmla="*/ 74 w 101"/>
              <a:gd name="T1" fmla="*/ 149 h 150"/>
              <a:gd name="T2" fmla="*/ 74 w 101"/>
              <a:gd name="T3" fmla="*/ 149 h 150"/>
              <a:gd name="T4" fmla="*/ 74 w 101"/>
              <a:gd name="T5" fmla="*/ 124 h 150"/>
              <a:gd name="T6" fmla="*/ 74 w 101"/>
              <a:gd name="T7" fmla="*/ 0 h 150"/>
              <a:gd name="T8" fmla="*/ 0 w 101"/>
              <a:gd name="T9" fmla="*/ 99 h 150"/>
              <a:gd name="T10" fmla="*/ 0 w 101"/>
              <a:gd name="T11" fmla="*/ 99 h 150"/>
              <a:gd name="T12" fmla="*/ 74 w 101"/>
              <a:gd name="T13" fmla="*/ 149 h 150"/>
            </a:gdLst>
            <a:ahLst/>
            <a:cxnLst>
              <a:cxn ang="0">
                <a:pos x="T0" y="T1"/>
              </a:cxn>
              <a:cxn ang="0">
                <a:pos x="T2" y="T3"/>
              </a:cxn>
              <a:cxn ang="0">
                <a:pos x="T4" y="T5"/>
              </a:cxn>
              <a:cxn ang="0">
                <a:pos x="T6" y="T7"/>
              </a:cxn>
              <a:cxn ang="0">
                <a:pos x="T8" y="T9"/>
              </a:cxn>
              <a:cxn ang="0">
                <a:pos x="T10" y="T11"/>
              </a:cxn>
              <a:cxn ang="0">
                <a:pos x="T12" y="T13"/>
              </a:cxn>
            </a:cxnLst>
            <a:rect l="0" t="0" r="r" b="b"/>
            <a:pathLst>
              <a:path w="101" h="150">
                <a:moveTo>
                  <a:pt x="74" y="149"/>
                </a:moveTo>
                <a:lnTo>
                  <a:pt x="74" y="149"/>
                </a:lnTo>
                <a:lnTo>
                  <a:pt x="74" y="124"/>
                </a:lnTo>
                <a:cubicBezTo>
                  <a:pt x="100" y="99"/>
                  <a:pt x="100" y="26"/>
                  <a:pt x="74" y="0"/>
                </a:cubicBezTo>
                <a:cubicBezTo>
                  <a:pt x="24" y="0"/>
                  <a:pt x="0" y="75"/>
                  <a:pt x="0" y="99"/>
                </a:cubicBezTo>
                <a:lnTo>
                  <a:pt x="0" y="99"/>
                </a:lnTo>
                <a:cubicBezTo>
                  <a:pt x="24" y="149"/>
                  <a:pt x="49" y="149"/>
                  <a:pt x="74"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2" name="Freeform 88">
            <a:extLst>
              <a:ext uri="{FF2B5EF4-FFF2-40B4-BE49-F238E27FC236}">
                <a16:creationId xmlns:a16="http://schemas.microsoft.com/office/drawing/2014/main" id="{2F69D68B-927C-1841-B942-D851EF635A08}"/>
              </a:ext>
            </a:extLst>
          </p:cNvPr>
          <p:cNvSpPr>
            <a:spLocks noChangeArrowheads="1"/>
          </p:cNvSpPr>
          <p:nvPr/>
        </p:nvSpPr>
        <p:spPr bwMode="auto">
          <a:xfrm>
            <a:off x="7312399" y="4023505"/>
            <a:ext cx="143436" cy="119531"/>
          </a:xfrm>
          <a:custGeom>
            <a:avLst/>
            <a:gdLst>
              <a:gd name="T0" fmla="*/ 76 w 451"/>
              <a:gd name="T1" fmla="*/ 324 h 375"/>
              <a:gd name="T2" fmla="*/ 76 w 451"/>
              <a:gd name="T3" fmla="*/ 324 h 375"/>
              <a:gd name="T4" fmla="*/ 276 w 451"/>
              <a:gd name="T5" fmla="*/ 374 h 375"/>
              <a:gd name="T6" fmla="*/ 301 w 451"/>
              <a:gd name="T7" fmla="*/ 274 h 375"/>
              <a:gd name="T8" fmla="*/ 376 w 451"/>
              <a:gd name="T9" fmla="*/ 199 h 375"/>
              <a:gd name="T10" fmla="*/ 376 w 451"/>
              <a:gd name="T11" fmla="*/ 149 h 375"/>
              <a:gd name="T12" fmla="*/ 401 w 451"/>
              <a:gd name="T13" fmla="*/ 149 h 375"/>
              <a:gd name="T14" fmla="*/ 450 w 451"/>
              <a:gd name="T15" fmla="*/ 124 h 375"/>
              <a:gd name="T16" fmla="*/ 425 w 451"/>
              <a:gd name="T17" fmla="*/ 0 h 375"/>
              <a:gd name="T18" fmla="*/ 301 w 451"/>
              <a:gd name="T19" fmla="*/ 124 h 375"/>
              <a:gd name="T20" fmla="*/ 125 w 451"/>
              <a:gd name="T21" fmla="*/ 224 h 375"/>
              <a:gd name="T22" fmla="*/ 0 w 451"/>
              <a:gd name="T23" fmla="*/ 250 h 375"/>
              <a:gd name="T24" fmla="*/ 0 w 451"/>
              <a:gd name="T25" fmla="*/ 224 h 375"/>
              <a:gd name="T26" fmla="*/ 76 w 451"/>
              <a:gd name="T27" fmla="*/ 32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1" h="375">
                <a:moveTo>
                  <a:pt x="76" y="324"/>
                </a:moveTo>
                <a:lnTo>
                  <a:pt x="76" y="324"/>
                </a:lnTo>
                <a:cubicBezTo>
                  <a:pt x="76" y="350"/>
                  <a:pt x="225" y="350"/>
                  <a:pt x="276" y="374"/>
                </a:cubicBezTo>
                <a:cubicBezTo>
                  <a:pt x="301" y="274"/>
                  <a:pt x="301" y="274"/>
                  <a:pt x="301" y="274"/>
                </a:cubicBezTo>
                <a:cubicBezTo>
                  <a:pt x="376" y="199"/>
                  <a:pt x="376" y="199"/>
                  <a:pt x="376" y="199"/>
                </a:cubicBezTo>
                <a:cubicBezTo>
                  <a:pt x="376" y="149"/>
                  <a:pt x="376" y="149"/>
                  <a:pt x="376" y="149"/>
                </a:cubicBezTo>
                <a:cubicBezTo>
                  <a:pt x="401" y="149"/>
                  <a:pt x="401" y="149"/>
                  <a:pt x="401" y="149"/>
                </a:cubicBezTo>
                <a:cubicBezTo>
                  <a:pt x="450" y="124"/>
                  <a:pt x="450" y="124"/>
                  <a:pt x="450" y="124"/>
                </a:cubicBezTo>
                <a:cubicBezTo>
                  <a:pt x="425" y="51"/>
                  <a:pt x="425" y="0"/>
                  <a:pt x="425" y="0"/>
                </a:cubicBezTo>
                <a:cubicBezTo>
                  <a:pt x="401" y="0"/>
                  <a:pt x="325" y="75"/>
                  <a:pt x="301" y="124"/>
                </a:cubicBezTo>
                <a:cubicBezTo>
                  <a:pt x="276" y="174"/>
                  <a:pt x="200" y="224"/>
                  <a:pt x="125" y="224"/>
                </a:cubicBezTo>
                <a:cubicBezTo>
                  <a:pt x="50" y="199"/>
                  <a:pt x="25" y="224"/>
                  <a:pt x="0" y="250"/>
                </a:cubicBezTo>
                <a:cubicBezTo>
                  <a:pt x="0" y="250"/>
                  <a:pt x="0" y="250"/>
                  <a:pt x="0" y="224"/>
                </a:cubicBezTo>
                <a:cubicBezTo>
                  <a:pt x="0" y="299"/>
                  <a:pt x="50" y="324"/>
                  <a:pt x="76" y="3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3" name="Freeform 89">
            <a:extLst>
              <a:ext uri="{FF2B5EF4-FFF2-40B4-BE49-F238E27FC236}">
                <a16:creationId xmlns:a16="http://schemas.microsoft.com/office/drawing/2014/main" id="{A99BD30C-E1A2-9545-B2A1-22B79EF5648C}"/>
              </a:ext>
            </a:extLst>
          </p:cNvPr>
          <p:cNvSpPr>
            <a:spLocks noChangeArrowheads="1"/>
          </p:cNvSpPr>
          <p:nvPr/>
        </p:nvSpPr>
        <p:spPr bwMode="auto">
          <a:xfrm>
            <a:off x="8724265" y="4636628"/>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endParaRPr lang="en-US">
              <a:solidFill>
                <a:srgbClr val="13171F"/>
              </a:solidFill>
              <a:latin typeface="Microsoft Sans Serif"/>
            </a:endParaRPr>
          </a:p>
        </p:txBody>
      </p:sp>
      <p:sp>
        <p:nvSpPr>
          <p:cNvPr id="164" name="Freeform 90">
            <a:extLst>
              <a:ext uri="{FF2B5EF4-FFF2-40B4-BE49-F238E27FC236}">
                <a16:creationId xmlns:a16="http://schemas.microsoft.com/office/drawing/2014/main" id="{4B6CC40A-E658-1E4A-AF06-FBCBC5240C62}"/>
              </a:ext>
            </a:extLst>
          </p:cNvPr>
          <p:cNvSpPr>
            <a:spLocks noChangeArrowheads="1"/>
          </p:cNvSpPr>
          <p:nvPr/>
        </p:nvSpPr>
        <p:spPr bwMode="auto">
          <a:xfrm>
            <a:off x="9146139" y="4692877"/>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5" name="Freeform 91">
            <a:extLst>
              <a:ext uri="{FF2B5EF4-FFF2-40B4-BE49-F238E27FC236}">
                <a16:creationId xmlns:a16="http://schemas.microsoft.com/office/drawing/2014/main" id="{4341D1B4-5589-8347-B681-975EB278C164}"/>
              </a:ext>
            </a:extLst>
          </p:cNvPr>
          <p:cNvSpPr>
            <a:spLocks noChangeArrowheads="1"/>
          </p:cNvSpPr>
          <p:nvPr/>
        </p:nvSpPr>
        <p:spPr bwMode="auto">
          <a:xfrm>
            <a:off x="6913029" y="3649448"/>
            <a:ext cx="295311" cy="286873"/>
          </a:xfrm>
          <a:custGeom>
            <a:avLst/>
            <a:gdLst>
              <a:gd name="T0" fmla="*/ 775 w 927"/>
              <a:gd name="T1" fmla="*/ 800 h 901"/>
              <a:gd name="T2" fmla="*/ 775 w 927"/>
              <a:gd name="T3" fmla="*/ 800 h 901"/>
              <a:gd name="T4" fmla="*/ 826 w 927"/>
              <a:gd name="T5" fmla="*/ 775 h 901"/>
              <a:gd name="T6" fmla="*/ 900 w 927"/>
              <a:gd name="T7" fmla="*/ 800 h 901"/>
              <a:gd name="T8" fmla="*/ 926 w 927"/>
              <a:gd name="T9" fmla="*/ 775 h 901"/>
              <a:gd name="T10" fmla="*/ 875 w 927"/>
              <a:gd name="T11" fmla="*/ 726 h 901"/>
              <a:gd name="T12" fmla="*/ 850 w 927"/>
              <a:gd name="T13" fmla="*/ 650 h 901"/>
              <a:gd name="T14" fmla="*/ 850 w 927"/>
              <a:gd name="T15" fmla="*/ 575 h 901"/>
              <a:gd name="T16" fmla="*/ 800 w 927"/>
              <a:gd name="T17" fmla="*/ 525 h 901"/>
              <a:gd name="T18" fmla="*/ 700 w 927"/>
              <a:gd name="T19" fmla="*/ 450 h 901"/>
              <a:gd name="T20" fmla="*/ 650 w 927"/>
              <a:gd name="T21" fmla="*/ 400 h 901"/>
              <a:gd name="T22" fmla="*/ 650 w 927"/>
              <a:gd name="T23" fmla="*/ 325 h 901"/>
              <a:gd name="T24" fmla="*/ 675 w 927"/>
              <a:gd name="T25" fmla="*/ 250 h 901"/>
              <a:gd name="T26" fmla="*/ 700 w 927"/>
              <a:gd name="T27" fmla="*/ 200 h 901"/>
              <a:gd name="T28" fmla="*/ 650 w 927"/>
              <a:gd name="T29" fmla="*/ 150 h 901"/>
              <a:gd name="T30" fmla="*/ 600 w 927"/>
              <a:gd name="T31" fmla="*/ 100 h 901"/>
              <a:gd name="T32" fmla="*/ 575 w 927"/>
              <a:gd name="T33" fmla="*/ 25 h 901"/>
              <a:gd name="T34" fmla="*/ 475 w 927"/>
              <a:gd name="T35" fmla="*/ 25 h 901"/>
              <a:gd name="T36" fmla="*/ 400 w 927"/>
              <a:gd name="T37" fmla="*/ 0 h 901"/>
              <a:gd name="T38" fmla="*/ 350 w 927"/>
              <a:gd name="T39" fmla="*/ 25 h 901"/>
              <a:gd name="T40" fmla="*/ 350 w 927"/>
              <a:gd name="T41" fmla="*/ 25 h 901"/>
              <a:gd name="T42" fmla="*/ 300 w 927"/>
              <a:gd name="T43" fmla="*/ 75 h 901"/>
              <a:gd name="T44" fmla="*/ 225 w 927"/>
              <a:gd name="T45" fmla="*/ 125 h 901"/>
              <a:gd name="T46" fmla="*/ 250 w 927"/>
              <a:gd name="T47" fmla="*/ 200 h 901"/>
              <a:gd name="T48" fmla="*/ 225 w 927"/>
              <a:gd name="T49" fmla="*/ 275 h 901"/>
              <a:gd name="T50" fmla="*/ 200 w 927"/>
              <a:gd name="T51" fmla="*/ 325 h 901"/>
              <a:gd name="T52" fmla="*/ 0 w 927"/>
              <a:gd name="T53" fmla="*/ 425 h 901"/>
              <a:gd name="T54" fmla="*/ 25 w 927"/>
              <a:gd name="T55" fmla="*/ 475 h 901"/>
              <a:gd name="T56" fmla="*/ 50 w 927"/>
              <a:gd name="T57" fmla="*/ 575 h 901"/>
              <a:gd name="T58" fmla="*/ 100 w 927"/>
              <a:gd name="T59" fmla="*/ 575 h 901"/>
              <a:gd name="T60" fmla="*/ 300 w 927"/>
              <a:gd name="T61" fmla="*/ 675 h 901"/>
              <a:gd name="T62" fmla="*/ 525 w 927"/>
              <a:gd name="T63" fmla="*/ 850 h 901"/>
              <a:gd name="T64" fmla="*/ 626 w 927"/>
              <a:gd name="T65" fmla="*/ 875 h 901"/>
              <a:gd name="T66" fmla="*/ 750 w 927"/>
              <a:gd name="T67" fmla="*/ 900 h 901"/>
              <a:gd name="T68" fmla="*/ 775 w 927"/>
              <a:gd name="T69" fmla="*/ 8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27" h="901">
                <a:moveTo>
                  <a:pt x="775" y="800"/>
                </a:moveTo>
                <a:lnTo>
                  <a:pt x="775" y="800"/>
                </a:lnTo>
                <a:cubicBezTo>
                  <a:pt x="800" y="800"/>
                  <a:pt x="800" y="775"/>
                  <a:pt x="826" y="775"/>
                </a:cubicBezTo>
                <a:cubicBezTo>
                  <a:pt x="850" y="775"/>
                  <a:pt x="875" y="775"/>
                  <a:pt x="900" y="800"/>
                </a:cubicBezTo>
                <a:cubicBezTo>
                  <a:pt x="900" y="800"/>
                  <a:pt x="926" y="800"/>
                  <a:pt x="926" y="775"/>
                </a:cubicBezTo>
                <a:cubicBezTo>
                  <a:pt x="900" y="750"/>
                  <a:pt x="875" y="726"/>
                  <a:pt x="875" y="726"/>
                </a:cubicBezTo>
                <a:cubicBezTo>
                  <a:pt x="875" y="675"/>
                  <a:pt x="850" y="675"/>
                  <a:pt x="850" y="650"/>
                </a:cubicBezTo>
                <a:cubicBezTo>
                  <a:pt x="850" y="625"/>
                  <a:pt x="875" y="600"/>
                  <a:pt x="850" y="575"/>
                </a:cubicBezTo>
                <a:cubicBezTo>
                  <a:pt x="826" y="575"/>
                  <a:pt x="826" y="525"/>
                  <a:pt x="800" y="525"/>
                </a:cubicBezTo>
                <a:cubicBezTo>
                  <a:pt x="775" y="525"/>
                  <a:pt x="700" y="475"/>
                  <a:pt x="700" y="450"/>
                </a:cubicBezTo>
                <a:cubicBezTo>
                  <a:pt x="700" y="425"/>
                  <a:pt x="675" y="425"/>
                  <a:pt x="650" y="400"/>
                </a:cubicBezTo>
                <a:cubicBezTo>
                  <a:pt x="650" y="400"/>
                  <a:pt x="626" y="325"/>
                  <a:pt x="650" y="325"/>
                </a:cubicBezTo>
                <a:cubicBezTo>
                  <a:pt x="675" y="325"/>
                  <a:pt x="650" y="250"/>
                  <a:pt x="675" y="250"/>
                </a:cubicBezTo>
                <a:cubicBezTo>
                  <a:pt x="700" y="250"/>
                  <a:pt x="675" y="225"/>
                  <a:pt x="700" y="200"/>
                </a:cubicBezTo>
                <a:cubicBezTo>
                  <a:pt x="700" y="175"/>
                  <a:pt x="675" y="150"/>
                  <a:pt x="650" y="150"/>
                </a:cubicBezTo>
                <a:cubicBezTo>
                  <a:pt x="650" y="150"/>
                  <a:pt x="600" y="125"/>
                  <a:pt x="600" y="100"/>
                </a:cubicBezTo>
                <a:cubicBezTo>
                  <a:pt x="600" y="75"/>
                  <a:pt x="575" y="50"/>
                  <a:pt x="575" y="25"/>
                </a:cubicBezTo>
                <a:cubicBezTo>
                  <a:pt x="575" y="75"/>
                  <a:pt x="500" y="0"/>
                  <a:pt x="475" y="25"/>
                </a:cubicBezTo>
                <a:cubicBezTo>
                  <a:pt x="450" y="25"/>
                  <a:pt x="425" y="0"/>
                  <a:pt x="400" y="0"/>
                </a:cubicBezTo>
                <a:cubicBezTo>
                  <a:pt x="350" y="0"/>
                  <a:pt x="350" y="25"/>
                  <a:pt x="350" y="25"/>
                </a:cubicBezTo>
                <a:lnTo>
                  <a:pt x="350" y="25"/>
                </a:lnTo>
                <a:cubicBezTo>
                  <a:pt x="300" y="75"/>
                  <a:pt x="300" y="75"/>
                  <a:pt x="300" y="75"/>
                </a:cubicBezTo>
                <a:cubicBezTo>
                  <a:pt x="300" y="75"/>
                  <a:pt x="250" y="75"/>
                  <a:pt x="225" y="125"/>
                </a:cubicBezTo>
                <a:cubicBezTo>
                  <a:pt x="225" y="150"/>
                  <a:pt x="250" y="175"/>
                  <a:pt x="250" y="200"/>
                </a:cubicBezTo>
                <a:cubicBezTo>
                  <a:pt x="225" y="225"/>
                  <a:pt x="225" y="250"/>
                  <a:pt x="225" y="275"/>
                </a:cubicBezTo>
                <a:cubicBezTo>
                  <a:pt x="250" y="275"/>
                  <a:pt x="200" y="325"/>
                  <a:pt x="200" y="325"/>
                </a:cubicBezTo>
                <a:cubicBezTo>
                  <a:pt x="200" y="325"/>
                  <a:pt x="100" y="375"/>
                  <a:pt x="0" y="425"/>
                </a:cubicBezTo>
                <a:cubicBezTo>
                  <a:pt x="0" y="450"/>
                  <a:pt x="25" y="475"/>
                  <a:pt x="25" y="475"/>
                </a:cubicBezTo>
                <a:cubicBezTo>
                  <a:pt x="25" y="500"/>
                  <a:pt x="25" y="525"/>
                  <a:pt x="50" y="575"/>
                </a:cubicBezTo>
                <a:cubicBezTo>
                  <a:pt x="75" y="575"/>
                  <a:pt x="75" y="575"/>
                  <a:pt x="100" y="575"/>
                </a:cubicBezTo>
                <a:cubicBezTo>
                  <a:pt x="150" y="575"/>
                  <a:pt x="275" y="650"/>
                  <a:pt x="300" y="675"/>
                </a:cubicBezTo>
                <a:cubicBezTo>
                  <a:pt x="325" y="700"/>
                  <a:pt x="500" y="826"/>
                  <a:pt x="525" y="850"/>
                </a:cubicBezTo>
                <a:cubicBezTo>
                  <a:pt x="550" y="875"/>
                  <a:pt x="626" y="875"/>
                  <a:pt x="626" y="875"/>
                </a:cubicBezTo>
                <a:cubicBezTo>
                  <a:pt x="650" y="875"/>
                  <a:pt x="700" y="875"/>
                  <a:pt x="750" y="900"/>
                </a:cubicBezTo>
                <a:cubicBezTo>
                  <a:pt x="750" y="850"/>
                  <a:pt x="775" y="826"/>
                  <a:pt x="775" y="8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6" name="Freeform 92">
            <a:extLst>
              <a:ext uri="{FF2B5EF4-FFF2-40B4-BE49-F238E27FC236}">
                <a16:creationId xmlns:a16="http://schemas.microsoft.com/office/drawing/2014/main" id="{A36A34C8-02AC-9F4A-860E-0E960B6176B9}"/>
              </a:ext>
            </a:extLst>
          </p:cNvPr>
          <p:cNvSpPr>
            <a:spLocks noChangeArrowheads="1"/>
          </p:cNvSpPr>
          <p:nvPr/>
        </p:nvSpPr>
        <p:spPr bwMode="auto">
          <a:xfrm>
            <a:off x="7152089" y="3895541"/>
            <a:ext cx="56249" cy="56249"/>
          </a:xfrm>
          <a:custGeom>
            <a:avLst/>
            <a:gdLst>
              <a:gd name="T0" fmla="*/ 50 w 177"/>
              <a:gd name="T1" fmla="*/ 125 h 176"/>
              <a:gd name="T2" fmla="*/ 50 w 177"/>
              <a:gd name="T3" fmla="*/ 125 h 176"/>
              <a:gd name="T4" fmla="*/ 100 w 177"/>
              <a:gd name="T5" fmla="*/ 175 h 176"/>
              <a:gd name="T6" fmla="*/ 176 w 177"/>
              <a:gd name="T7" fmla="*/ 175 h 176"/>
              <a:gd name="T8" fmla="*/ 125 w 177"/>
              <a:gd name="T9" fmla="*/ 51 h 176"/>
              <a:gd name="T10" fmla="*/ 150 w 177"/>
              <a:gd name="T11" fmla="*/ 25 h 176"/>
              <a:gd name="T12" fmla="*/ 76 w 177"/>
              <a:gd name="T13" fmla="*/ 0 h 176"/>
              <a:gd name="T14" fmla="*/ 25 w 177"/>
              <a:gd name="T15" fmla="*/ 25 h 176"/>
              <a:gd name="T16" fmla="*/ 0 w 177"/>
              <a:gd name="T17" fmla="*/ 125 h 176"/>
              <a:gd name="T18" fmla="*/ 50 w 177"/>
              <a:gd name="T19" fmla="*/ 12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76">
                <a:moveTo>
                  <a:pt x="50" y="125"/>
                </a:moveTo>
                <a:lnTo>
                  <a:pt x="50" y="125"/>
                </a:lnTo>
                <a:cubicBezTo>
                  <a:pt x="100" y="175"/>
                  <a:pt x="100" y="175"/>
                  <a:pt x="100" y="175"/>
                </a:cubicBezTo>
                <a:cubicBezTo>
                  <a:pt x="176" y="175"/>
                  <a:pt x="176" y="175"/>
                  <a:pt x="176" y="175"/>
                </a:cubicBezTo>
                <a:cubicBezTo>
                  <a:pt x="150" y="125"/>
                  <a:pt x="125" y="75"/>
                  <a:pt x="125" y="51"/>
                </a:cubicBezTo>
                <a:cubicBezTo>
                  <a:pt x="125" y="51"/>
                  <a:pt x="125" y="51"/>
                  <a:pt x="150" y="25"/>
                </a:cubicBezTo>
                <a:cubicBezTo>
                  <a:pt x="125" y="0"/>
                  <a:pt x="100" y="0"/>
                  <a:pt x="76" y="0"/>
                </a:cubicBezTo>
                <a:cubicBezTo>
                  <a:pt x="50" y="0"/>
                  <a:pt x="50" y="25"/>
                  <a:pt x="25" y="25"/>
                </a:cubicBezTo>
                <a:cubicBezTo>
                  <a:pt x="25" y="51"/>
                  <a:pt x="0" y="75"/>
                  <a:pt x="0" y="125"/>
                </a:cubicBezTo>
                <a:cubicBezTo>
                  <a:pt x="25" y="125"/>
                  <a:pt x="50" y="125"/>
                  <a:pt x="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7" name="Freeform 93">
            <a:extLst>
              <a:ext uri="{FF2B5EF4-FFF2-40B4-BE49-F238E27FC236}">
                <a16:creationId xmlns:a16="http://schemas.microsoft.com/office/drawing/2014/main" id="{3CECC533-CCBE-664E-B8AA-5DD748264C31}"/>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8" name="Freeform 94">
            <a:extLst>
              <a:ext uri="{FF2B5EF4-FFF2-40B4-BE49-F238E27FC236}">
                <a16:creationId xmlns:a16="http://schemas.microsoft.com/office/drawing/2014/main" id="{06C93974-ED9C-CC4F-8566-9B10C3C9007D}"/>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9" name="Freeform 95">
            <a:extLst>
              <a:ext uri="{FF2B5EF4-FFF2-40B4-BE49-F238E27FC236}">
                <a16:creationId xmlns:a16="http://schemas.microsoft.com/office/drawing/2014/main" id="{D0533625-97E1-7040-B074-1A6067C08A91}"/>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0" name="Freeform 96">
            <a:extLst>
              <a:ext uri="{FF2B5EF4-FFF2-40B4-BE49-F238E27FC236}">
                <a16:creationId xmlns:a16="http://schemas.microsoft.com/office/drawing/2014/main" id="{BBBADBC9-6AB0-4D4E-840A-A40D25047C01}"/>
              </a:ext>
            </a:extLst>
          </p:cNvPr>
          <p:cNvSpPr>
            <a:spLocks noChangeArrowheads="1"/>
          </p:cNvSpPr>
          <p:nvPr/>
        </p:nvSpPr>
        <p:spPr bwMode="auto">
          <a:xfrm>
            <a:off x="2233056" y="3816789"/>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1" name="Freeform 97">
            <a:extLst>
              <a:ext uri="{FF2B5EF4-FFF2-40B4-BE49-F238E27FC236}">
                <a16:creationId xmlns:a16="http://schemas.microsoft.com/office/drawing/2014/main" id="{EE4B5FE4-6502-4A40-BBF5-A3EA43090100}"/>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2" name="Freeform 98">
            <a:extLst>
              <a:ext uri="{FF2B5EF4-FFF2-40B4-BE49-F238E27FC236}">
                <a16:creationId xmlns:a16="http://schemas.microsoft.com/office/drawing/2014/main" id="{D5215A56-DD71-D046-B820-0EB3A088110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3" name="Freeform 99">
            <a:extLst>
              <a:ext uri="{FF2B5EF4-FFF2-40B4-BE49-F238E27FC236}">
                <a16:creationId xmlns:a16="http://schemas.microsoft.com/office/drawing/2014/main" id="{AE42CF49-DB6C-1245-9A43-B58A25A67660}"/>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4" name="Freeform 100">
            <a:extLst>
              <a:ext uri="{FF2B5EF4-FFF2-40B4-BE49-F238E27FC236}">
                <a16:creationId xmlns:a16="http://schemas.microsoft.com/office/drawing/2014/main" id="{6708CBCA-8490-7444-BBD6-3DC68D23E31A}"/>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5" name="Freeform 101">
            <a:extLst>
              <a:ext uri="{FF2B5EF4-FFF2-40B4-BE49-F238E27FC236}">
                <a16:creationId xmlns:a16="http://schemas.microsoft.com/office/drawing/2014/main" id="{CF78F766-4682-A74E-AF0C-E18FA9276547}"/>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7" name="Freeform 103">
            <a:extLst>
              <a:ext uri="{FF2B5EF4-FFF2-40B4-BE49-F238E27FC236}">
                <a16:creationId xmlns:a16="http://schemas.microsoft.com/office/drawing/2014/main" id="{37136E94-7737-CA49-847B-344636A38C31}"/>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8" name="Freeform 104">
            <a:extLst>
              <a:ext uri="{FF2B5EF4-FFF2-40B4-BE49-F238E27FC236}">
                <a16:creationId xmlns:a16="http://schemas.microsoft.com/office/drawing/2014/main" id="{0B9AD9AE-5809-9E49-BB27-09F13CDD9D11}"/>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9" name="Freeform 105">
            <a:extLst>
              <a:ext uri="{FF2B5EF4-FFF2-40B4-BE49-F238E27FC236}">
                <a16:creationId xmlns:a16="http://schemas.microsoft.com/office/drawing/2014/main" id="{6D9A9CFC-F687-294B-A18D-65810E52A6FC}"/>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0" name="Freeform 106">
            <a:extLst>
              <a:ext uri="{FF2B5EF4-FFF2-40B4-BE49-F238E27FC236}">
                <a16:creationId xmlns:a16="http://schemas.microsoft.com/office/drawing/2014/main" id="{4B0BC599-CC6B-6543-94F4-6B1832617413}"/>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1" name="Freeform 107">
            <a:extLst>
              <a:ext uri="{FF2B5EF4-FFF2-40B4-BE49-F238E27FC236}">
                <a16:creationId xmlns:a16="http://schemas.microsoft.com/office/drawing/2014/main" id="{0C4ABD07-17B8-404A-85D5-B7DAFB0B2C8C}"/>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2" name="Freeform 108">
            <a:extLst>
              <a:ext uri="{FF2B5EF4-FFF2-40B4-BE49-F238E27FC236}">
                <a16:creationId xmlns:a16="http://schemas.microsoft.com/office/drawing/2014/main" id="{22CCBB77-25AB-8643-85CC-F7DE619C2F9E}"/>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4" name="Freeform 110">
            <a:extLst>
              <a:ext uri="{FF2B5EF4-FFF2-40B4-BE49-F238E27FC236}">
                <a16:creationId xmlns:a16="http://schemas.microsoft.com/office/drawing/2014/main" id="{6CEAE629-64E6-D341-A00C-EFC48F7DFF54}"/>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5" name="Freeform 111">
            <a:extLst>
              <a:ext uri="{FF2B5EF4-FFF2-40B4-BE49-F238E27FC236}">
                <a16:creationId xmlns:a16="http://schemas.microsoft.com/office/drawing/2014/main" id="{4D7904DE-8B75-624A-8F43-204332E82684}"/>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6" name="Freeform 112">
            <a:extLst>
              <a:ext uri="{FF2B5EF4-FFF2-40B4-BE49-F238E27FC236}">
                <a16:creationId xmlns:a16="http://schemas.microsoft.com/office/drawing/2014/main" id="{8EF3E668-6769-8D4D-B9AD-B5DD8CBCDD73}"/>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7" name="Freeform 113">
            <a:extLst>
              <a:ext uri="{FF2B5EF4-FFF2-40B4-BE49-F238E27FC236}">
                <a16:creationId xmlns:a16="http://schemas.microsoft.com/office/drawing/2014/main" id="{6D4F26F4-D2C9-BA4D-BC9E-1ACF1CEDBF45}"/>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8" name="Freeform 114">
            <a:extLst>
              <a:ext uri="{FF2B5EF4-FFF2-40B4-BE49-F238E27FC236}">
                <a16:creationId xmlns:a16="http://schemas.microsoft.com/office/drawing/2014/main" id="{1E828D64-25C8-FC47-A364-4DA682440697}"/>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9" name="Freeform 115">
            <a:extLst>
              <a:ext uri="{FF2B5EF4-FFF2-40B4-BE49-F238E27FC236}">
                <a16:creationId xmlns:a16="http://schemas.microsoft.com/office/drawing/2014/main" id="{0BB270EF-5043-F141-A5EF-68AB278DDB5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0" name="Freeform 116">
            <a:extLst>
              <a:ext uri="{FF2B5EF4-FFF2-40B4-BE49-F238E27FC236}">
                <a16:creationId xmlns:a16="http://schemas.microsoft.com/office/drawing/2014/main" id="{5CFB3199-942C-C948-BB5B-9D3EA739AFD4}"/>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1" name="Freeform 117">
            <a:extLst>
              <a:ext uri="{FF2B5EF4-FFF2-40B4-BE49-F238E27FC236}">
                <a16:creationId xmlns:a16="http://schemas.microsoft.com/office/drawing/2014/main" id="{27860DFA-924C-6C40-BF98-464DEAFDF544}"/>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2" name="Freeform 118">
            <a:extLst>
              <a:ext uri="{FF2B5EF4-FFF2-40B4-BE49-F238E27FC236}">
                <a16:creationId xmlns:a16="http://schemas.microsoft.com/office/drawing/2014/main" id="{AF8A944F-7B99-5C4A-906C-7D49F51990EC}"/>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3" name="Freeform 119">
            <a:extLst>
              <a:ext uri="{FF2B5EF4-FFF2-40B4-BE49-F238E27FC236}">
                <a16:creationId xmlns:a16="http://schemas.microsoft.com/office/drawing/2014/main" id="{EEBE4D5A-812A-E044-98DC-4E4AB8B24279}"/>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4" name="Freeform 120">
            <a:extLst>
              <a:ext uri="{FF2B5EF4-FFF2-40B4-BE49-F238E27FC236}">
                <a16:creationId xmlns:a16="http://schemas.microsoft.com/office/drawing/2014/main" id="{8EA592A3-5DE9-ED41-A6D7-3DD6381580B9}"/>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5" name="Freeform 121">
            <a:extLst>
              <a:ext uri="{FF2B5EF4-FFF2-40B4-BE49-F238E27FC236}">
                <a16:creationId xmlns:a16="http://schemas.microsoft.com/office/drawing/2014/main" id="{A4E1D523-CDA5-E94C-B625-7EC44519FC1F}"/>
              </a:ext>
            </a:extLst>
          </p:cNvPr>
          <p:cNvSpPr>
            <a:spLocks noChangeArrowheads="1"/>
          </p:cNvSpPr>
          <p:nvPr/>
        </p:nvSpPr>
        <p:spPr bwMode="auto">
          <a:xfrm>
            <a:off x="3573205" y="1400868"/>
            <a:ext cx="1833739" cy="1372491"/>
          </a:xfrm>
          <a:custGeom>
            <a:avLst/>
            <a:gdLst>
              <a:gd name="T0" fmla="*/ 5226 w 5752"/>
              <a:gd name="T1" fmla="*/ 475 h 4302"/>
              <a:gd name="T2" fmla="*/ 4775 w 5752"/>
              <a:gd name="T3" fmla="*/ 575 h 4302"/>
              <a:gd name="T4" fmla="*/ 4726 w 5752"/>
              <a:gd name="T5" fmla="*/ 350 h 4302"/>
              <a:gd name="T6" fmla="*/ 4501 w 5752"/>
              <a:gd name="T7" fmla="*/ 400 h 4302"/>
              <a:gd name="T8" fmla="*/ 4151 w 5752"/>
              <a:gd name="T9" fmla="*/ 350 h 4302"/>
              <a:gd name="T10" fmla="*/ 4675 w 5752"/>
              <a:gd name="T11" fmla="*/ 174 h 4302"/>
              <a:gd name="T12" fmla="*/ 4175 w 5752"/>
              <a:gd name="T13" fmla="*/ 25 h 4302"/>
              <a:gd name="T14" fmla="*/ 3350 w 5752"/>
              <a:gd name="T15" fmla="*/ 25 h 4302"/>
              <a:gd name="T16" fmla="*/ 3050 w 5752"/>
              <a:gd name="T17" fmla="*/ 75 h 4302"/>
              <a:gd name="T18" fmla="*/ 2575 w 5752"/>
              <a:gd name="T19" fmla="*/ 200 h 4302"/>
              <a:gd name="T20" fmla="*/ 2525 w 5752"/>
              <a:gd name="T21" fmla="*/ 375 h 4302"/>
              <a:gd name="T22" fmla="*/ 2175 w 5752"/>
              <a:gd name="T23" fmla="*/ 375 h 4302"/>
              <a:gd name="T24" fmla="*/ 1875 w 5752"/>
              <a:gd name="T25" fmla="*/ 400 h 4302"/>
              <a:gd name="T26" fmla="*/ 1450 w 5752"/>
              <a:gd name="T27" fmla="*/ 325 h 4302"/>
              <a:gd name="T28" fmla="*/ 1075 w 5752"/>
              <a:gd name="T29" fmla="*/ 425 h 4302"/>
              <a:gd name="T30" fmla="*/ 500 w 5752"/>
              <a:gd name="T31" fmla="*/ 775 h 4302"/>
              <a:gd name="T32" fmla="*/ 350 w 5752"/>
              <a:gd name="T33" fmla="*/ 1050 h 4302"/>
              <a:gd name="T34" fmla="*/ 200 w 5752"/>
              <a:gd name="T35" fmla="*/ 1300 h 4302"/>
              <a:gd name="T36" fmla="*/ 350 w 5752"/>
              <a:gd name="T37" fmla="*/ 1375 h 4302"/>
              <a:gd name="T38" fmla="*/ 300 w 5752"/>
              <a:gd name="T39" fmla="*/ 1550 h 4302"/>
              <a:gd name="T40" fmla="*/ 650 w 5752"/>
              <a:gd name="T41" fmla="*/ 1625 h 4302"/>
              <a:gd name="T42" fmla="*/ 1200 w 5752"/>
              <a:gd name="T43" fmla="*/ 1650 h 4302"/>
              <a:gd name="T44" fmla="*/ 1575 w 5752"/>
              <a:gd name="T45" fmla="*/ 2025 h 4302"/>
              <a:gd name="T46" fmla="*/ 1625 w 5752"/>
              <a:gd name="T47" fmla="*/ 2350 h 4302"/>
              <a:gd name="T48" fmla="*/ 1850 w 5752"/>
              <a:gd name="T49" fmla="*/ 2500 h 4302"/>
              <a:gd name="T50" fmla="*/ 1750 w 5752"/>
              <a:gd name="T51" fmla="*/ 2600 h 4302"/>
              <a:gd name="T52" fmla="*/ 2050 w 5752"/>
              <a:gd name="T53" fmla="*/ 2950 h 4302"/>
              <a:gd name="T54" fmla="*/ 1775 w 5752"/>
              <a:gd name="T55" fmla="*/ 3176 h 4302"/>
              <a:gd name="T56" fmla="*/ 1925 w 5752"/>
              <a:gd name="T57" fmla="*/ 3476 h 4302"/>
              <a:gd name="T58" fmla="*/ 2050 w 5752"/>
              <a:gd name="T59" fmla="*/ 3776 h 4302"/>
              <a:gd name="T60" fmla="*/ 2275 w 5752"/>
              <a:gd name="T61" fmla="*/ 4076 h 4302"/>
              <a:gd name="T62" fmla="*/ 2575 w 5752"/>
              <a:gd name="T63" fmla="*/ 4226 h 4302"/>
              <a:gd name="T64" fmla="*/ 2875 w 5752"/>
              <a:gd name="T65" fmla="*/ 4076 h 4302"/>
              <a:gd name="T66" fmla="*/ 2975 w 5752"/>
              <a:gd name="T67" fmla="*/ 3801 h 4302"/>
              <a:gd name="T68" fmla="*/ 3050 w 5752"/>
              <a:gd name="T69" fmla="*/ 3625 h 4302"/>
              <a:gd name="T70" fmla="*/ 3101 w 5752"/>
              <a:gd name="T71" fmla="*/ 3501 h 4302"/>
              <a:gd name="T72" fmla="*/ 3326 w 5752"/>
              <a:gd name="T73" fmla="*/ 3350 h 4302"/>
              <a:gd name="T74" fmla="*/ 3726 w 5752"/>
              <a:gd name="T75" fmla="*/ 3176 h 4302"/>
              <a:gd name="T76" fmla="*/ 4026 w 5752"/>
              <a:gd name="T77" fmla="*/ 3001 h 4302"/>
              <a:gd name="T78" fmla="*/ 4751 w 5752"/>
              <a:gd name="T79" fmla="*/ 2750 h 4302"/>
              <a:gd name="T80" fmla="*/ 4426 w 5752"/>
              <a:gd name="T81" fmla="*/ 2676 h 4302"/>
              <a:gd name="T82" fmla="*/ 4601 w 5752"/>
              <a:gd name="T83" fmla="*/ 2576 h 4302"/>
              <a:gd name="T84" fmla="*/ 4601 w 5752"/>
              <a:gd name="T85" fmla="*/ 2300 h 4302"/>
              <a:gd name="T86" fmla="*/ 4601 w 5752"/>
              <a:gd name="T87" fmla="*/ 2225 h 4302"/>
              <a:gd name="T88" fmla="*/ 4801 w 5752"/>
              <a:gd name="T89" fmla="*/ 2150 h 4302"/>
              <a:gd name="T90" fmla="*/ 5051 w 5752"/>
              <a:gd name="T91" fmla="*/ 1976 h 4302"/>
              <a:gd name="T92" fmla="*/ 5051 w 5752"/>
              <a:gd name="T93" fmla="*/ 1775 h 4302"/>
              <a:gd name="T94" fmla="*/ 4775 w 5752"/>
              <a:gd name="T95" fmla="*/ 1500 h 4302"/>
              <a:gd name="T96" fmla="*/ 5101 w 5752"/>
              <a:gd name="T97" fmla="*/ 1375 h 4302"/>
              <a:gd name="T98" fmla="*/ 4876 w 5752"/>
              <a:gd name="T99" fmla="*/ 1275 h 4302"/>
              <a:gd name="T100" fmla="*/ 5026 w 5752"/>
              <a:gd name="T101" fmla="*/ 975 h 4302"/>
              <a:gd name="T102" fmla="*/ 4976 w 5752"/>
              <a:gd name="T103" fmla="*/ 850 h 4302"/>
              <a:gd name="T104" fmla="*/ 5176 w 5752"/>
              <a:gd name="T105" fmla="*/ 700 h 4302"/>
              <a:gd name="T106" fmla="*/ 5526 w 5752"/>
              <a:gd name="T107" fmla="*/ 575 h 4302"/>
              <a:gd name="T108" fmla="*/ 1975 w 5752"/>
              <a:gd name="T109" fmla="*/ 2800 h 4302"/>
              <a:gd name="T110" fmla="*/ 1700 w 5752"/>
              <a:gd name="T111" fmla="*/ 2700 h 4302"/>
              <a:gd name="T112" fmla="*/ 1975 w 5752"/>
              <a:gd name="T113" fmla="*/ 2800 h 4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52" h="4302">
                <a:moveTo>
                  <a:pt x="5426" y="375"/>
                </a:moveTo>
                <a:lnTo>
                  <a:pt x="5426" y="375"/>
                </a:lnTo>
                <a:cubicBezTo>
                  <a:pt x="5326" y="375"/>
                  <a:pt x="5251" y="400"/>
                  <a:pt x="5226" y="475"/>
                </a:cubicBezTo>
                <a:cubicBezTo>
                  <a:pt x="5226" y="550"/>
                  <a:pt x="5101" y="450"/>
                  <a:pt x="5051" y="475"/>
                </a:cubicBezTo>
                <a:cubicBezTo>
                  <a:pt x="4976" y="500"/>
                  <a:pt x="5026" y="425"/>
                  <a:pt x="4951" y="450"/>
                </a:cubicBezTo>
                <a:cubicBezTo>
                  <a:pt x="4901" y="475"/>
                  <a:pt x="4851" y="550"/>
                  <a:pt x="4775" y="575"/>
                </a:cubicBezTo>
                <a:cubicBezTo>
                  <a:pt x="4701" y="600"/>
                  <a:pt x="4651" y="675"/>
                  <a:pt x="4626" y="675"/>
                </a:cubicBezTo>
                <a:cubicBezTo>
                  <a:pt x="4575" y="675"/>
                  <a:pt x="4701" y="550"/>
                  <a:pt x="4775" y="475"/>
                </a:cubicBezTo>
                <a:cubicBezTo>
                  <a:pt x="4851" y="425"/>
                  <a:pt x="4801" y="350"/>
                  <a:pt x="4726" y="350"/>
                </a:cubicBezTo>
                <a:cubicBezTo>
                  <a:pt x="4626" y="350"/>
                  <a:pt x="4651" y="425"/>
                  <a:pt x="4601" y="425"/>
                </a:cubicBezTo>
                <a:cubicBezTo>
                  <a:pt x="4551" y="425"/>
                  <a:pt x="4301" y="550"/>
                  <a:pt x="4301" y="525"/>
                </a:cubicBezTo>
                <a:cubicBezTo>
                  <a:pt x="4275" y="475"/>
                  <a:pt x="4501" y="425"/>
                  <a:pt x="4501" y="400"/>
                </a:cubicBezTo>
                <a:cubicBezTo>
                  <a:pt x="4475" y="375"/>
                  <a:pt x="4226" y="375"/>
                  <a:pt x="4101" y="375"/>
                </a:cubicBezTo>
                <a:cubicBezTo>
                  <a:pt x="4001" y="400"/>
                  <a:pt x="3775" y="475"/>
                  <a:pt x="3775" y="425"/>
                </a:cubicBezTo>
                <a:cubicBezTo>
                  <a:pt x="3775" y="400"/>
                  <a:pt x="4026" y="350"/>
                  <a:pt x="4151" y="350"/>
                </a:cubicBezTo>
                <a:cubicBezTo>
                  <a:pt x="4275" y="325"/>
                  <a:pt x="4501" y="350"/>
                  <a:pt x="4575" y="300"/>
                </a:cubicBezTo>
                <a:cubicBezTo>
                  <a:pt x="4675" y="275"/>
                  <a:pt x="4826" y="275"/>
                  <a:pt x="4851" y="250"/>
                </a:cubicBezTo>
                <a:cubicBezTo>
                  <a:pt x="4876" y="200"/>
                  <a:pt x="4751" y="174"/>
                  <a:pt x="4675" y="174"/>
                </a:cubicBezTo>
                <a:cubicBezTo>
                  <a:pt x="4601" y="174"/>
                  <a:pt x="4551" y="174"/>
                  <a:pt x="4551" y="125"/>
                </a:cubicBezTo>
                <a:cubicBezTo>
                  <a:pt x="4551" y="100"/>
                  <a:pt x="4451" y="100"/>
                  <a:pt x="4426" y="75"/>
                </a:cubicBezTo>
                <a:cubicBezTo>
                  <a:pt x="4426" y="50"/>
                  <a:pt x="4201" y="50"/>
                  <a:pt x="4175" y="25"/>
                </a:cubicBezTo>
                <a:cubicBezTo>
                  <a:pt x="4126" y="0"/>
                  <a:pt x="4001" y="0"/>
                  <a:pt x="3875" y="0"/>
                </a:cubicBezTo>
                <a:cubicBezTo>
                  <a:pt x="3775" y="0"/>
                  <a:pt x="3550" y="0"/>
                  <a:pt x="3501" y="0"/>
                </a:cubicBezTo>
                <a:cubicBezTo>
                  <a:pt x="3426" y="25"/>
                  <a:pt x="3401" y="25"/>
                  <a:pt x="3350" y="25"/>
                </a:cubicBezTo>
                <a:cubicBezTo>
                  <a:pt x="3301" y="25"/>
                  <a:pt x="3226" y="50"/>
                  <a:pt x="3275" y="75"/>
                </a:cubicBezTo>
                <a:cubicBezTo>
                  <a:pt x="3326" y="125"/>
                  <a:pt x="3201" y="150"/>
                  <a:pt x="3201" y="100"/>
                </a:cubicBezTo>
                <a:cubicBezTo>
                  <a:pt x="3201" y="75"/>
                  <a:pt x="3101" y="50"/>
                  <a:pt x="3050" y="75"/>
                </a:cubicBezTo>
                <a:cubicBezTo>
                  <a:pt x="3001" y="125"/>
                  <a:pt x="2825" y="50"/>
                  <a:pt x="2801" y="75"/>
                </a:cubicBezTo>
                <a:cubicBezTo>
                  <a:pt x="2775" y="125"/>
                  <a:pt x="2550" y="100"/>
                  <a:pt x="2475" y="125"/>
                </a:cubicBezTo>
                <a:cubicBezTo>
                  <a:pt x="2425" y="125"/>
                  <a:pt x="2575" y="174"/>
                  <a:pt x="2575" y="200"/>
                </a:cubicBezTo>
                <a:cubicBezTo>
                  <a:pt x="2575" y="225"/>
                  <a:pt x="2375" y="200"/>
                  <a:pt x="2425" y="250"/>
                </a:cubicBezTo>
                <a:cubicBezTo>
                  <a:pt x="2450" y="300"/>
                  <a:pt x="2601" y="350"/>
                  <a:pt x="2650" y="400"/>
                </a:cubicBezTo>
                <a:cubicBezTo>
                  <a:pt x="2725" y="475"/>
                  <a:pt x="2601" y="425"/>
                  <a:pt x="2525" y="375"/>
                </a:cubicBezTo>
                <a:cubicBezTo>
                  <a:pt x="2450" y="325"/>
                  <a:pt x="2375" y="350"/>
                  <a:pt x="2325" y="300"/>
                </a:cubicBezTo>
                <a:cubicBezTo>
                  <a:pt x="2275" y="250"/>
                  <a:pt x="2100" y="225"/>
                  <a:pt x="2075" y="250"/>
                </a:cubicBezTo>
                <a:cubicBezTo>
                  <a:pt x="2025" y="275"/>
                  <a:pt x="2175" y="350"/>
                  <a:pt x="2175" y="375"/>
                </a:cubicBezTo>
                <a:cubicBezTo>
                  <a:pt x="2175" y="425"/>
                  <a:pt x="2075" y="375"/>
                  <a:pt x="2050" y="375"/>
                </a:cubicBezTo>
                <a:cubicBezTo>
                  <a:pt x="2025" y="400"/>
                  <a:pt x="1925" y="300"/>
                  <a:pt x="1875" y="300"/>
                </a:cubicBezTo>
                <a:cubicBezTo>
                  <a:pt x="1825" y="300"/>
                  <a:pt x="1875" y="350"/>
                  <a:pt x="1875" y="400"/>
                </a:cubicBezTo>
                <a:cubicBezTo>
                  <a:pt x="1875" y="475"/>
                  <a:pt x="1775" y="525"/>
                  <a:pt x="1800" y="475"/>
                </a:cubicBezTo>
                <a:cubicBezTo>
                  <a:pt x="1825" y="425"/>
                  <a:pt x="1800" y="300"/>
                  <a:pt x="1750" y="275"/>
                </a:cubicBezTo>
                <a:cubicBezTo>
                  <a:pt x="1675" y="250"/>
                  <a:pt x="1525" y="325"/>
                  <a:pt x="1450" y="325"/>
                </a:cubicBezTo>
                <a:cubicBezTo>
                  <a:pt x="1375" y="325"/>
                  <a:pt x="1275" y="350"/>
                  <a:pt x="1350" y="375"/>
                </a:cubicBezTo>
                <a:cubicBezTo>
                  <a:pt x="1400" y="425"/>
                  <a:pt x="1350" y="450"/>
                  <a:pt x="1275" y="400"/>
                </a:cubicBezTo>
                <a:cubicBezTo>
                  <a:pt x="1225" y="375"/>
                  <a:pt x="1025" y="400"/>
                  <a:pt x="1075" y="425"/>
                </a:cubicBezTo>
                <a:cubicBezTo>
                  <a:pt x="1100" y="450"/>
                  <a:pt x="1125" y="550"/>
                  <a:pt x="1100" y="575"/>
                </a:cubicBezTo>
                <a:cubicBezTo>
                  <a:pt x="1075" y="600"/>
                  <a:pt x="1000" y="550"/>
                  <a:pt x="925" y="550"/>
                </a:cubicBezTo>
                <a:cubicBezTo>
                  <a:pt x="850" y="550"/>
                  <a:pt x="475" y="725"/>
                  <a:pt x="500" y="775"/>
                </a:cubicBezTo>
                <a:cubicBezTo>
                  <a:pt x="525" y="825"/>
                  <a:pt x="675" y="775"/>
                  <a:pt x="725" y="825"/>
                </a:cubicBezTo>
                <a:cubicBezTo>
                  <a:pt x="775" y="850"/>
                  <a:pt x="700" y="950"/>
                  <a:pt x="650" y="975"/>
                </a:cubicBezTo>
                <a:cubicBezTo>
                  <a:pt x="575" y="1025"/>
                  <a:pt x="350" y="1000"/>
                  <a:pt x="350" y="1050"/>
                </a:cubicBezTo>
                <a:cubicBezTo>
                  <a:pt x="350" y="1100"/>
                  <a:pt x="0" y="1100"/>
                  <a:pt x="0" y="1175"/>
                </a:cubicBezTo>
                <a:cubicBezTo>
                  <a:pt x="0" y="1200"/>
                  <a:pt x="0" y="1250"/>
                  <a:pt x="50" y="1250"/>
                </a:cubicBezTo>
                <a:cubicBezTo>
                  <a:pt x="100" y="1250"/>
                  <a:pt x="150" y="1250"/>
                  <a:pt x="200" y="1300"/>
                </a:cubicBezTo>
                <a:cubicBezTo>
                  <a:pt x="250" y="1350"/>
                  <a:pt x="375" y="1350"/>
                  <a:pt x="450" y="1300"/>
                </a:cubicBezTo>
                <a:cubicBezTo>
                  <a:pt x="550" y="1275"/>
                  <a:pt x="600" y="1325"/>
                  <a:pt x="600" y="1375"/>
                </a:cubicBezTo>
                <a:cubicBezTo>
                  <a:pt x="600" y="1425"/>
                  <a:pt x="425" y="1350"/>
                  <a:pt x="350" y="1375"/>
                </a:cubicBezTo>
                <a:cubicBezTo>
                  <a:pt x="300" y="1425"/>
                  <a:pt x="125" y="1400"/>
                  <a:pt x="125" y="1425"/>
                </a:cubicBezTo>
                <a:cubicBezTo>
                  <a:pt x="125" y="1475"/>
                  <a:pt x="225" y="1450"/>
                  <a:pt x="300" y="1475"/>
                </a:cubicBezTo>
                <a:cubicBezTo>
                  <a:pt x="375" y="1475"/>
                  <a:pt x="300" y="1525"/>
                  <a:pt x="300" y="1550"/>
                </a:cubicBezTo>
                <a:cubicBezTo>
                  <a:pt x="300" y="1575"/>
                  <a:pt x="325" y="1575"/>
                  <a:pt x="400" y="1600"/>
                </a:cubicBezTo>
                <a:cubicBezTo>
                  <a:pt x="475" y="1650"/>
                  <a:pt x="600" y="1675"/>
                  <a:pt x="550" y="1625"/>
                </a:cubicBezTo>
                <a:cubicBezTo>
                  <a:pt x="525" y="1575"/>
                  <a:pt x="625" y="1600"/>
                  <a:pt x="650" y="1625"/>
                </a:cubicBezTo>
                <a:cubicBezTo>
                  <a:pt x="675" y="1650"/>
                  <a:pt x="725" y="1575"/>
                  <a:pt x="775" y="1600"/>
                </a:cubicBezTo>
                <a:cubicBezTo>
                  <a:pt x="825" y="1600"/>
                  <a:pt x="850" y="1550"/>
                  <a:pt x="900" y="1575"/>
                </a:cubicBezTo>
                <a:cubicBezTo>
                  <a:pt x="925" y="1600"/>
                  <a:pt x="1125" y="1625"/>
                  <a:pt x="1200" y="1650"/>
                </a:cubicBezTo>
                <a:cubicBezTo>
                  <a:pt x="1275" y="1675"/>
                  <a:pt x="1350" y="1700"/>
                  <a:pt x="1350" y="1750"/>
                </a:cubicBezTo>
                <a:cubicBezTo>
                  <a:pt x="1350" y="1800"/>
                  <a:pt x="1400" y="1850"/>
                  <a:pt x="1475" y="1876"/>
                </a:cubicBezTo>
                <a:cubicBezTo>
                  <a:pt x="1550" y="1900"/>
                  <a:pt x="1575" y="1976"/>
                  <a:pt x="1575" y="2025"/>
                </a:cubicBezTo>
                <a:cubicBezTo>
                  <a:pt x="1550" y="2076"/>
                  <a:pt x="1650" y="2100"/>
                  <a:pt x="1625" y="2125"/>
                </a:cubicBezTo>
                <a:cubicBezTo>
                  <a:pt x="1625" y="2150"/>
                  <a:pt x="1625" y="2176"/>
                  <a:pt x="1675" y="2225"/>
                </a:cubicBezTo>
                <a:cubicBezTo>
                  <a:pt x="1725" y="2276"/>
                  <a:pt x="1600" y="2300"/>
                  <a:pt x="1625" y="2350"/>
                </a:cubicBezTo>
                <a:cubicBezTo>
                  <a:pt x="1650" y="2376"/>
                  <a:pt x="1575" y="2450"/>
                  <a:pt x="1675" y="2476"/>
                </a:cubicBezTo>
                <a:cubicBezTo>
                  <a:pt x="1775" y="2476"/>
                  <a:pt x="1750" y="2400"/>
                  <a:pt x="1825" y="2400"/>
                </a:cubicBezTo>
                <a:cubicBezTo>
                  <a:pt x="1875" y="2400"/>
                  <a:pt x="1825" y="2476"/>
                  <a:pt x="1850" y="2500"/>
                </a:cubicBezTo>
                <a:cubicBezTo>
                  <a:pt x="1875" y="2550"/>
                  <a:pt x="1950" y="2525"/>
                  <a:pt x="2025" y="2600"/>
                </a:cubicBezTo>
                <a:cubicBezTo>
                  <a:pt x="2100" y="2650"/>
                  <a:pt x="2050" y="2676"/>
                  <a:pt x="2000" y="2625"/>
                </a:cubicBezTo>
                <a:cubicBezTo>
                  <a:pt x="1925" y="2576"/>
                  <a:pt x="1750" y="2600"/>
                  <a:pt x="1750" y="2600"/>
                </a:cubicBezTo>
                <a:cubicBezTo>
                  <a:pt x="1750" y="2625"/>
                  <a:pt x="1950" y="2750"/>
                  <a:pt x="2000" y="2725"/>
                </a:cubicBezTo>
                <a:cubicBezTo>
                  <a:pt x="2050" y="2700"/>
                  <a:pt x="2100" y="2800"/>
                  <a:pt x="2075" y="2825"/>
                </a:cubicBezTo>
                <a:cubicBezTo>
                  <a:pt x="2050" y="2850"/>
                  <a:pt x="2075" y="2925"/>
                  <a:pt x="2050" y="2950"/>
                </a:cubicBezTo>
                <a:cubicBezTo>
                  <a:pt x="2050" y="2975"/>
                  <a:pt x="1975" y="2950"/>
                  <a:pt x="1950" y="2950"/>
                </a:cubicBezTo>
                <a:cubicBezTo>
                  <a:pt x="1900" y="2975"/>
                  <a:pt x="1875" y="2975"/>
                  <a:pt x="1875" y="3025"/>
                </a:cubicBezTo>
                <a:cubicBezTo>
                  <a:pt x="1875" y="3076"/>
                  <a:pt x="1800" y="3101"/>
                  <a:pt x="1775" y="3176"/>
                </a:cubicBezTo>
                <a:cubicBezTo>
                  <a:pt x="1775" y="3225"/>
                  <a:pt x="1850" y="3225"/>
                  <a:pt x="1875" y="3250"/>
                </a:cubicBezTo>
                <a:cubicBezTo>
                  <a:pt x="1925" y="3276"/>
                  <a:pt x="1800" y="3276"/>
                  <a:pt x="1800" y="3325"/>
                </a:cubicBezTo>
                <a:cubicBezTo>
                  <a:pt x="1800" y="3376"/>
                  <a:pt x="1900" y="3450"/>
                  <a:pt x="1925" y="3476"/>
                </a:cubicBezTo>
                <a:cubicBezTo>
                  <a:pt x="1975" y="3476"/>
                  <a:pt x="1950" y="3576"/>
                  <a:pt x="1950" y="3625"/>
                </a:cubicBezTo>
                <a:cubicBezTo>
                  <a:pt x="1975" y="3676"/>
                  <a:pt x="2025" y="3625"/>
                  <a:pt x="2000" y="3676"/>
                </a:cubicBezTo>
                <a:cubicBezTo>
                  <a:pt x="2000" y="3725"/>
                  <a:pt x="2050" y="3725"/>
                  <a:pt x="2050" y="3776"/>
                </a:cubicBezTo>
                <a:cubicBezTo>
                  <a:pt x="2050" y="3801"/>
                  <a:pt x="2150" y="3801"/>
                  <a:pt x="2125" y="3850"/>
                </a:cubicBezTo>
                <a:cubicBezTo>
                  <a:pt x="2100" y="3901"/>
                  <a:pt x="2150" y="3925"/>
                  <a:pt x="2175" y="3976"/>
                </a:cubicBezTo>
                <a:cubicBezTo>
                  <a:pt x="2201" y="4001"/>
                  <a:pt x="2275" y="4050"/>
                  <a:pt x="2275" y="4076"/>
                </a:cubicBezTo>
                <a:cubicBezTo>
                  <a:pt x="2301" y="4101"/>
                  <a:pt x="2325" y="4150"/>
                  <a:pt x="2375" y="4150"/>
                </a:cubicBezTo>
                <a:cubicBezTo>
                  <a:pt x="2425" y="4125"/>
                  <a:pt x="2425" y="4176"/>
                  <a:pt x="2475" y="4176"/>
                </a:cubicBezTo>
                <a:cubicBezTo>
                  <a:pt x="2525" y="4176"/>
                  <a:pt x="2575" y="4201"/>
                  <a:pt x="2575" y="4226"/>
                </a:cubicBezTo>
                <a:cubicBezTo>
                  <a:pt x="2601" y="4250"/>
                  <a:pt x="2725" y="4275"/>
                  <a:pt x="2750" y="4275"/>
                </a:cubicBezTo>
                <a:cubicBezTo>
                  <a:pt x="2775" y="4301"/>
                  <a:pt x="2801" y="4226"/>
                  <a:pt x="2825" y="4201"/>
                </a:cubicBezTo>
                <a:cubicBezTo>
                  <a:pt x="2850" y="4201"/>
                  <a:pt x="2850" y="4076"/>
                  <a:pt x="2875" y="4076"/>
                </a:cubicBezTo>
                <a:cubicBezTo>
                  <a:pt x="2901" y="4050"/>
                  <a:pt x="2875" y="3925"/>
                  <a:pt x="2850" y="3925"/>
                </a:cubicBezTo>
                <a:cubicBezTo>
                  <a:pt x="2825" y="3901"/>
                  <a:pt x="2850" y="3850"/>
                  <a:pt x="2901" y="3876"/>
                </a:cubicBezTo>
                <a:cubicBezTo>
                  <a:pt x="2975" y="3876"/>
                  <a:pt x="2950" y="3825"/>
                  <a:pt x="2975" y="3801"/>
                </a:cubicBezTo>
                <a:cubicBezTo>
                  <a:pt x="3001" y="3801"/>
                  <a:pt x="3001" y="3750"/>
                  <a:pt x="3025" y="3725"/>
                </a:cubicBezTo>
                <a:cubicBezTo>
                  <a:pt x="3050" y="3725"/>
                  <a:pt x="3025" y="3701"/>
                  <a:pt x="3025" y="3676"/>
                </a:cubicBezTo>
                <a:cubicBezTo>
                  <a:pt x="3001" y="3650"/>
                  <a:pt x="3025" y="3625"/>
                  <a:pt x="3050" y="3625"/>
                </a:cubicBezTo>
                <a:cubicBezTo>
                  <a:pt x="3101" y="3625"/>
                  <a:pt x="3075" y="3576"/>
                  <a:pt x="3025" y="3550"/>
                </a:cubicBezTo>
                <a:cubicBezTo>
                  <a:pt x="3001" y="3525"/>
                  <a:pt x="3001" y="3476"/>
                  <a:pt x="3050" y="3525"/>
                </a:cubicBezTo>
                <a:cubicBezTo>
                  <a:pt x="3101" y="3550"/>
                  <a:pt x="3126" y="3525"/>
                  <a:pt x="3101" y="3501"/>
                </a:cubicBezTo>
                <a:cubicBezTo>
                  <a:pt x="3075" y="3450"/>
                  <a:pt x="3126" y="3450"/>
                  <a:pt x="3201" y="3425"/>
                </a:cubicBezTo>
                <a:cubicBezTo>
                  <a:pt x="3250" y="3425"/>
                  <a:pt x="3275" y="3401"/>
                  <a:pt x="3275" y="3350"/>
                </a:cubicBezTo>
                <a:cubicBezTo>
                  <a:pt x="3250" y="3301"/>
                  <a:pt x="3326" y="3325"/>
                  <a:pt x="3326" y="3350"/>
                </a:cubicBezTo>
                <a:cubicBezTo>
                  <a:pt x="3301" y="3401"/>
                  <a:pt x="3301" y="3425"/>
                  <a:pt x="3326" y="3401"/>
                </a:cubicBezTo>
                <a:cubicBezTo>
                  <a:pt x="3375" y="3376"/>
                  <a:pt x="3426" y="3401"/>
                  <a:pt x="3501" y="3376"/>
                </a:cubicBezTo>
                <a:cubicBezTo>
                  <a:pt x="3601" y="3350"/>
                  <a:pt x="3701" y="3250"/>
                  <a:pt x="3726" y="3176"/>
                </a:cubicBezTo>
                <a:cubicBezTo>
                  <a:pt x="3750" y="3101"/>
                  <a:pt x="3850" y="3125"/>
                  <a:pt x="3826" y="3076"/>
                </a:cubicBezTo>
                <a:cubicBezTo>
                  <a:pt x="3826" y="3025"/>
                  <a:pt x="3850" y="3001"/>
                  <a:pt x="3926" y="3025"/>
                </a:cubicBezTo>
                <a:cubicBezTo>
                  <a:pt x="4001" y="3076"/>
                  <a:pt x="3951" y="3001"/>
                  <a:pt x="4026" y="3001"/>
                </a:cubicBezTo>
                <a:cubicBezTo>
                  <a:pt x="4101" y="3001"/>
                  <a:pt x="4075" y="2975"/>
                  <a:pt x="4151" y="2975"/>
                </a:cubicBezTo>
                <a:cubicBezTo>
                  <a:pt x="4226" y="2975"/>
                  <a:pt x="4426" y="2950"/>
                  <a:pt x="4501" y="2900"/>
                </a:cubicBezTo>
                <a:cubicBezTo>
                  <a:pt x="4551" y="2825"/>
                  <a:pt x="4701" y="2776"/>
                  <a:pt x="4751" y="2750"/>
                </a:cubicBezTo>
                <a:cubicBezTo>
                  <a:pt x="4826" y="2725"/>
                  <a:pt x="4826" y="2676"/>
                  <a:pt x="4801" y="2700"/>
                </a:cubicBezTo>
                <a:cubicBezTo>
                  <a:pt x="4751" y="2725"/>
                  <a:pt x="4675" y="2725"/>
                  <a:pt x="4626" y="2700"/>
                </a:cubicBezTo>
                <a:cubicBezTo>
                  <a:pt x="4575" y="2700"/>
                  <a:pt x="4475" y="2650"/>
                  <a:pt x="4426" y="2676"/>
                </a:cubicBezTo>
                <a:cubicBezTo>
                  <a:pt x="4351" y="2725"/>
                  <a:pt x="4401" y="2625"/>
                  <a:pt x="4451" y="2625"/>
                </a:cubicBezTo>
                <a:cubicBezTo>
                  <a:pt x="4501" y="2625"/>
                  <a:pt x="4475" y="2600"/>
                  <a:pt x="4475" y="2525"/>
                </a:cubicBezTo>
                <a:cubicBezTo>
                  <a:pt x="4451" y="2476"/>
                  <a:pt x="4551" y="2525"/>
                  <a:pt x="4601" y="2576"/>
                </a:cubicBezTo>
                <a:cubicBezTo>
                  <a:pt x="4651" y="2650"/>
                  <a:pt x="4726" y="2676"/>
                  <a:pt x="4801" y="2650"/>
                </a:cubicBezTo>
                <a:cubicBezTo>
                  <a:pt x="4876" y="2625"/>
                  <a:pt x="4801" y="2576"/>
                  <a:pt x="4826" y="2525"/>
                </a:cubicBezTo>
                <a:cubicBezTo>
                  <a:pt x="4876" y="2476"/>
                  <a:pt x="4601" y="2350"/>
                  <a:pt x="4601" y="2300"/>
                </a:cubicBezTo>
                <a:cubicBezTo>
                  <a:pt x="4575" y="2276"/>
                  <a:pt x="4651" y="2300"/>
                  <a:pt x="4726" y="2325"/>
                </a:cubicBezTo>
                <a:cubicBezTo>
                  <a:pt x="4801" y="2350"/>
                  <a:pt x="4826" y="2276"/>
                  <a:pt x="4826" y="2225"/>
                </a:cubicBezTo>
                <a:cubicBezTo>
                  <a:pt x="4826" y="2200"/>
                  <a:pt x="4675" y="2176"/>
                  <a:pt x="4601" y="2225"/>
                </a:cubicBezTo>
                <a:cubicBezTo>
                  <a:pt x="4526" y="2276"/>
                  <a:pt x="4451" y="2176"/>
                  <a:pt x="4551" y="2176"/>
                </a:cubicBezTo>
                <a:cubicBezTo>
                  <a:pt x="4651" y="2150"/>
                  <a:pt x="4551" y="2125"/>
                  <a:pt x="4601" y="2076"/>
                </a:cubicBezTo>
                <a:cubicBezTo>
                  <a:pt x="4626" y="2050"/>
                  <a:pt x="4726" y="2176"/>
                  <a:pt x="4801" y="2150"/>
                </a:cubicBezTo>
                <a:cubicBezTo>
                  <a:pt x="4851" y="2125"/>
                  <a:pt x="4901" y="2150"/>
                  <a:pt x="4951" y="2100"/>
                </a:cubicBezTo>
                <a:cubicBezTo>
                  <a:pt x="5001" y="2076"/>
                  <a:pt x="4851" y="2025"/>
                  <a:pt x="4826" y="2000"/>
                </a:cubicBezTo>
                <a:cubicBezTo>
                  <a:pt x="4801" y="1950"/>
                  <a:pt x="4976" y="1976"/>
                  <a:pt x="5051" y="1976"/>
                </a:cubicBezTo>
                <a:cubicBezTo>
                  <a:pt x="5101" y="1976"/>
                  <a:pt x="5101" y="1900"/>
                  <a:pt x="5076" y="1900"/>
                </a:cubicBezTo>
                <a:cubicBezTo>
                  <a:pt x="5026" y="1925"/>
                  <a:pt x="4851" y="1850"/>
                  <a:pt x="4901" y="1800"/>
                </a:cubicBezTo>
                <a:cubicBezTo>
                  <a:pt x="4926" y="1750"/>
                  <a:pt x="5001" y="1800"/>
                  <a:pt x="5051" y="1775"/>
                </a:cubicBezTo>
                <a:cubicBezTo>
                  <a:pt x="5126" y="1750"/>
                  <a:pt x="5076" y="1600"/>
                  <a:pt x="5026" y="1600"/>
                </a:cubicBezTo>
                <a:cubicBezTo>
                  <a:pt x="4976" y="1600"/>
                  <a:pt x="4851" y="1575"/>
                  <a:pt x="4851" y="1550"/>
                </a:cubicBezTo>
                <a:cubicBezTo>
                  <a:pt x="4851" y="1525"/>
                  <a:pt x="4751" y="1525"/>
                  <a:pt x="4775" y="1500"/>
                </a:cubicBezTo>
                <a:cubicBezTo>
                  <a:pt x="4801" y="1475"/>
                  <a:pt x="4851" y="1525"/>
                  <a:pt x="4901" y="1475"/>
                </a:cubicBezTo>
                <a:cubicBezTo>
                  <a:pt x="4976" y="1425"/>
                  <a:pt x="5101" y="1475"/>
                  <a:pt x="5151" y="1475"/>
                </a:cubicBezTo>
                <a:cubicBezTo>
                  <a:pt x="5226" y="1450"/>
                  <a:pt x="5126" y="1350"/>
                  <a:pt x="5101" y="1375"/>
                </a:cubicBezTo>
                <a:cubicBezTo>
                  <a:pt x="5076" y="1400"/>
                  <a:pt x="4951" y="1400"/>
                  <a:pt x="4951" y="1350"/>
                </a:cubicBezTo>
                <a:cubicBezTo>
                  <a:pt x="4951" y="1275"/>
                  <a:pt x="5051" y="1350"/>
                  <a:pt x="5076" y="1300"/>
                </a:cubicBezTo>
                <a:cubicBezTo>
                  <a:pt x="5101" y="1275"/>
                  <a:pt x="4926" y="1200"/>
                  <a:pt x="4876" y="1275"/>
                </a:cubicBezTo>
                <a:cubicBezTo>
                  <a:pt x="4851" y="1325"/>
                  <a:pt x="4751" y="1300"/>
                  <a:pt x="4801" y="1275"/>
                </a:cubicBezTo>
                <a:cubicBezTo>
                  <a:pt x="4876" y="1250"/>
                  <a:pt x="4876" y="1150"/>
                  <a:pt x="4876" y="1100"/>
                </a:cubicBezTo>
                <a:cubicBezTo>
                  <a:pt x="4876" y="1050"/>
                  <a:pt x="5051" y="1050"/>
                  <a:pt x="5026" y="975"/>
                </a:cubicBezTo>
                <a:cubicBezTo>
                  <a:pt x="5026" y="900"/>
                  <a:pt x="5126" y="875"/>
                  <a:pt x="5200" y="875"/>
                </a:cubicBezTo>
                <a:cubicBezTo>
                  <a:pt x="5251" y="875"/>
                  <a:pt x="5200" y="800"/>
                  <a:pt x="5126" y="800"/>
                </a:cubicBezTo>
                <a:cubicBezTo>
                  <a:pt x="5076" y="800"/>
                  <a:pt x="5001" y="875"/>
                  <a:pt x="4976" y="850"/>
                </a:cubicBezTo>
                <a:cubicBezTo>
                  <a:pt x="4951" y="825"/>
                  <a:pt x="5051" y="775"/>
                  <a:pt x="5101" y="775"/>
                </a:cubicBezTo>
                <a:cubicBezTo>
                  <a:pt x="5151" y="775"/>
                  <a:pt x="5301" y="775"/>
                  <a:pt x="5326" y="750"/>
                </a:cubicBezTo>
                <a:cubicBezTo>
                  <a:pt x="5376" y="725"/>
                  <a:pt x="5251" y="700"/>
                  <a:pt x="5176" y="700"/>
                </a:cubicBezTo>
                <a:cubicBezTo>
                  <a:pt x="5076" y="700"/>
                  <a:pt x="5076" y="675"/>
                  <a:pt x="5200" y="675"/>
                </a:cubicBezTo>
                <a:cubicBezTo>
                  <a:pt x="5351" y="675"/>
                  <a:pt x="5326" y="650"/>
                  <a:pt x="5426" y="625"/>
                </a:cubicBezTo>
                <a:cubicBezTo>
                  <a:pt x="5501" y="625"/>
                  <a:pt x="5476" y="575"/>
                  <a:pt x="5526" y="575"/>
                </a:cubicBezTo>
                <a:cubicBezTo>
                  <a:pt x="5601" y="575"/>
                  <a:pt x="5751" y="500"/>
                  <a:pt x="5751" y="475"/>
                </a:cubicBezTo>
                <a:cubicBezTo>
                  <a:pt x="5751" y="450"/>
                  <a:pt x="5526" y="375"/>
                  <a:pt x="5426" y="375"/>
                </a:cubicBezTo>
                <a:close/>
                <a:moveTo>
                  <a:pt x="1975" y="2800"/>
                </a:moveTo>
                <a:lnTo>
                  <a:pt x="1975" y="2800"/>
                </a:lnTo>
                <a:cubicBezTo>
                  <a:pt x="1975" y="2750"/>
                  <a:pt x="1925" y="2800"/>
                  <a:pt x="1900" y="2725"/>
                </a:cubicBezTo>
                <a:cubicBezTo>
                  <a:pt x="1850" y="2676"/>
                  <a:pt x="1725" y="2650"/>
                  <a:pt x="1700" y="2700"/>
                </a:cubicBezTo>
                <a:cubicBezTo>
                  <a:pt x="1700" y="2725"/>
                  <a:pt x="1650" y="2750"/>
                  <a:pt x="1700" y="2776"/>
                </a:cubicBezTo>
                <a:cubicBezTo>
                  <a:pt x="1725" y="2825"/>
                  <a:pt x="1750" y="2800"/>
                  <a:pt x="1800" y="2850"/>
                </a:cubicBezTo>
                <a:cubicBezTo>
                  <a:pt x="1825" y="2875"/>
                  <a:pt x="1950" y="2850"/>
                  <a:pt x="1975" y="28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6" name="Freeform 122">
            <a:extLst>
              <a:ext uri="{FF2B5EF4-FFF2-40B4-BE49-F238E27FC236}">
                <a16:creationId xmlns:a16="http://schemas.microsoft.com/office/drawing/2014/main" id="{62CFCC59-3EEB-2A4A-9DE3-D424FAA03791}"/>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7" name="Freeform 123">
            <a:extLst>
              <a:ext uri="{FF2B5EF4-FFF2-40B4-BE49-F238E27FC236}">
                <a16:creationId xmlns:a16="http://schemas.microsoft.com/office/drawing/2014/main" id="{32D404FB-A244-8C44-B608-69969B137516}"/>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8" name="Freeform 124">
            <a:extLst>
              <a:ext uri="{FF2B5EF4-FFF2-40B4-BE49-F238E27FC236}">
                <a16:creationId xmlns:a16="http://schemas.microsoft.com/office/drawing/2014/main" id="{E4743077-2F5D-F74C-852E-7B23CE20A80F}"/>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0" name="Freeform 126">
            <a:extLst>
              <a:ext uri="{FF2B5EF4-FFF2-40B4-BE49-F238E27FC236}">
                <a16:creationId xmlns:a16="http://schemas.microsoft.com/office/drawing/2014/main" id="{7E6A6EEA-21CC-AD41-84E1-B67B4B24B7D2}"/>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1" name="Freeform 127">
            <a:extLst>
              <a:ext uri="{FF2B5EF4-FFF2-40B4-BE49-F238E27FC236}">
                <a16:creationId xmlns:a16="http://schemas.microsoft.com/office/drawing/2014/main" id="{49B701F1-2E73-8D4E-8E0C-0B879C660C19}"/>
              </a:ext>
            </a:extLst>
          </p:cNvPr>
          <p:cNvSpPr>
            <a:spLocks noChangeArrowheads="1"/>
          </p:cNvSpPr>
          <p:nvPr/>
        </p:nvSpPr>
        <p:spPr bwMode="auto">
          <a:xfrm>
            <a:off x="6363189" y="3497574"/>
            <a:ext cx="191249" cy="232031"/>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2" name="Freeform 128">
            <a:extLst>
              <a:ext uri="{FF2B5EF4-FFF2-40B4-BE49-F238E27FC236}">
                <a16:creationId xmlns:a16="http://schemas.microsoft.com/office/drawing/2014/main" id="{23CC4FA5-85B4-F34C-9565-F0131EEC6E36}"/>
              </a:ext>
            </a:extLst>
          </p:cNvPr>
          <p:cNvSpPr>
            <a:spLocks noChangeArrowheads="1"/>
          </p:cNvSpPr>
          <p:nvPr/>
        </p:nvSpPr>
        <p:spPr bwMode="auto">
          <a:xfrm>
            <a:off x="6714748" y="3697259"/>
            <a:ext cx="80155" cy="47812"/>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3" name="Freeform 129">
            <a:extLst>
              <a:ext uri="{FF2B5EF4-FFF2-40B4-BE49-F238E27FC236}">
                <a16:creationId xmlns:a16="http://schemas.microsoft.com/office/drawing/2014/main" id="{5C343341-3FA8-6945-BBFF-0E91F1CBE964}"/>
              </a:ext>
            </a:extLst>
          </p:cNvPr>
          <p:cNvSpPr>
            <a:spLocks noChangeArrowheads="1"/>
          </p:cNvSpPr>
          <p:nvPr/>
        </p:nvSpPr>
        <p:spPr bwMode="auto">
          <a:xfrm>
            <a:off x="5039916" y="2444299"/>
            <a:ext cx="319217" cy="167343"/>
          </a:xfrm>
          <a:custGeom>
            <a:avLst/>
            <a:gdLst>
              <a:gd name="T0" fmla="*/ 850 w 1001"/>
              <a:gd name="T1" fmla="*/ 374 h 526"/>
              <a:gd name="T2" fmla="*/ 850 w 1001"/>
              <a:gd name="T3" fmla="*/ 374 h 526"/>
              <a:gd name="T4" fmla="*/ 925 w 1001"/>
              <a:gd name="T5" fmla="*/ 300 h 526"/>
              <a:gd name="T6" fmla="*/ 1000 w 1001"/>
              <a:gd name="T7" fmla="*/ 249 h 526"/>
              <a:gd name="T8" fmla="*/ 950 w 1001"/>
              <a:gd name="T9" fmla="*/ 174 h 526"/>
              <a:gd name="T10" fmla="*/ 900 w 1001"/>
              <a:gd name="T11" fmla="*/ 125 h 526"/>
              <a:gd name="T12" fmla="*/ 875 w 1001"/>
              <a:gd name="T13" fmla="*/ 49 h 526"/>
              <a:gd name="T14" fmla="*/ 825 w 1001"/>
              <a:gd name="T15" fmla="*/ 74 h 526"/>
              <a:gd name="T16" fmla="*/ 725 w 1001"/>
              <a:gd name="T17" fmla="*/ 25 h 526"/>
              <a:gd name="T18" fmla="*/ 725 w 1001"/>
              <a:gd name="T19" fmla="*/ 74 h 526"/>
              <a:gd name="T20" fmla="*/ 650 w 1001"/>
              <a:gd name="T21" fmla="*/ 74 h 526"/>
              <a:gd name="T22" fmla="*/ 625 w 1001"/>
              <a:gd name="T23" fmla="*/ 74 h 526"/>
              <a:gd name="T24" fmla="*/ 575 w 1001"/>
              <a:gd name="T25" fmla="*/ 100 h 526"/>
              <a:gd name="T26" fmla="*/ 525 w 1001"/>
              <a:gd name="T27" fmla="*/ 74 h 526"/>
              <a:gd name="T28" fmla="*/ 450 w 1001"/>
              <a:gd name="T29" fmla="*/ 125 h 526"/>
              <a:gd name="T30" fmla="*/ 425 w 1001"/>
              <a:gd name="T31" fmla="*/ 100 h 526"/>
              <a:gd name="T32" fmla="*/ 375 w 1001"/>
              <a:gd name="T33" fmla="*/ 125 h 526"/>
              <a:gd name="T34" fmla="*/ 375 w 1001"/>
              <a:gd name="T35" fmla="*/ 174 h 526"/>
              <a:gd name="T36" fmla="*/ 300 w 1001"/>
              <a:gd name="T37" fmla="*/ 200 h 526"/>
              <a:gd name="T38" fmla="*/ 275 w 1001"/>
              <a:gd name="T39" fmla="*/ 125 h 526"/>
              <a:gd name="T40" fmla="*/ 125 w 1001"/>
              <a:gd name="T41" fmla="*/ 25 h 526"/>
              <a:gd name="T42" fmla="*/ 150 w 1001"/>
              <a:gd name="T43" fmla="*/ 74 h 526"/>
              <a:gd name="T44" fmla="*/ 125 w 1001"/>
              <a:gd name="T45" fmla="*/ 74 h 526"/>
              <a:gd name="T46" fmla="*/ 50 w 1001"/>
              <a:gd name="T47" fmla="*/ 100 h 526"/>
              <a:gd name="T48" fmla="*/ 0 w 1001"/>
              <a:gd name="T49" fmla="*/ 174 h 526"/>
              <a:gd name="T50" fmla="*/ 100 w 1001"/>
              <a:gd name="T51" fmla="*/ 200 h 526"/>
              <a:gd name="T52" fmla="*/ 200 w 1001"/>
              <a:gd name="T53" fmla="*/ 200 h 526"/>
              <a:gd name="T54" fmla="*/ 200 w 1001"/>
              <a:gd name="T55" fmla="*/ 225 h 526"/>
              <a:gd name="T56" fmla="*/ 150 w 1001"/>
              <a:gd name="T57" fmla="*/ 249 h 526"/>
              <a:gd name="T58" fmla="*/ 25 w 1001"/>
              <a:gd name="T59" fmla="*/ 300 h 526"/>
              <a:gd name="T60" fmla="*/ 174 w 1001"/>
              <a:gd name="T61" fmla="*/ 300 h 526"/>
              <a:gd name="T62" fmla="*/ 200 w 1001"/>
              <a:gd name="T63" fmla="*/ 325 h 526"/>
              <a:gd name="T64" fmla="*/ 225 w 1001"/>
              <a:gd name="T65" fmla="*/ 349 h 526"/>
              <a:gd name="T66" fmla="*/ 200 w 1001"/>
              <a:gd name="T67" fmla="*/ 400 h 526"/>
              <a:gd name="T68" fmla="*/ 150 w 1001"/>
              <a:gd name="T69" fmla="*/ 425 h 526"/>
              <a:gd name="T70" fmla="*/ 275 w 1001"/>
              <a:gd name="T71" fmla="*/ 425 h 526"/>
              <a:gd name="T72" fmla="*/ 450 w 1001"/>
              <a:gd name="T73" fmla="*/ 500 h 526"/>
              <a:gd name="T74" fmla="*/ 599 w 1001"/>
              <a:gd name="T75" fmla="*/ 449 h 526"/>
              <a:gd name="T76" fmla="*/ 725 w 1001"/>
              <a:gd name="T77" fmla="*/ 425 h 526"/>
              <a:gd name="T78" fmla="*/ 850 w 1001"/>
              <a:gd name="T79" fmla="*/ 3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1" h="526">
                <a:moveTo>
                  <a:pt x="850" y="374"/>
                </a:moveTo>
                <a:lnTo>
                  <a:pt x="850" y="374"/>
                </a:lnTo>
                <a:cubicBezTo>
                  <a:pt x="900" y="374"/>
                  <a:pt x="900" y="300"/>
                  <a:pt x="925" y="300"/>
                </a:cubicBezTo>
                <a:cubicBezTo>
                  <a:pt x="950" y="325"/>
                  <a:pt x="975" y="274"/>
                  <a:pt x="1000" y="249"/>
                </a:cubicBezTo>
                <a:cubicBezTo>
                  <a:pt x="1000" y="225"/>
                  <a:pt x="975" y="174"/>
                  <a:pt x="950" y="174"/>
                </a:cubicBezTo>
                <a:cubicBezTo>
                  <a:pt x="925" y="174"/>
                  <a:pt x="900" y="149"/>
                  <a:pt x="900" y="125"/>
                </a:cubicBezTo>
                <a:cubicBezTo>
                  <a:pt x="900" y="100"/>
                  <a:pt x="875" y="74"/>
                  <a:pt x="875" y="49"/>
                </a:cubicBezTo>
                <a:cubicBezTo>
                  <a:pt x="875" y="49"/>
                  <a:pt x="850" y="49"/>
                  <a:pt x="825" y="74"/>
                </a:cubicBezTo>
                <a:cubicBezTo>
                  <a:pt x="799" y="74"/>
                  <a:pt x="750" y="0"/>
                  <a:pt x="725" y="25"/>
                </a:cubicBezTo>
                <a:cubicBezTo>
                  <a:pt x="700" y="25"/>
                  <a:pt x="725" y="49"/>
                  <a:pt x="725" y="74"/>
                </a:cubicBezTo>
                <a:cubicBezTo>
                  <a:pt x="700" y="100"/>
                  <a:pt x="650" y="74"/>
                  <a:pt x="650" y="74"/>
                </a:cubicBezTo>
                <a:cubicBezTo>
                  <a:pt x="650" y="100"/>
                  <a:pt x="650" y="100"/>
                  <a:pt x="625" y="74"/>
                </a:cubicBezTo>
                <a:cubicBezTo>
                  <a:pt x="599" y="74"/>
                  <a:pt x="575" y="74"/>
                  <a:pt x="575" y="100"/>
                </a:cubicBezTo>
                <a:cubicBezTo>
                  <a:pt x="575" y="100"/>
                  <a:pt x="550" y="100"/>
                  <a:pt x="525" y="74"/>
                </a:cubicBezTo>
                <a:cubicBezTo>
                  <a:pt x="500" y="49"/>
                  <a:pt x="450" y="100"/>
                  <a:pt x="450" y="125"/>
                </a:cubicBezTo>
                <a:cubicBezTo>
                  <a:pt x="450" y="149"/>
                  <a:pt x="450" y="149"/>
                  <a:pt x="425" y="100"/>
                </a:cubicBezTo>
                <a:cubicBezTo>
                  <a:pt x="400" y="49"/>
                  <a:pt x="375" y="100"/>
                  <a:pt x="375" y="125"/>
                </a:cubicBezTo>
                <a:cubicBezTo>
                  <a:pt x="400" y="149"/>
                  <a:pt x="375" y="174"/>
                  <a:pt x="375" y="174"/>
                </a:cubicBezTo>
                <a:cubicBezTo>
                  <a:pt x="350" y="149"/>
                  <a:pt x="325" y="174"/>
                  <a:pt x="300" y="200"/>
                </a:cubicBezTo>
                <a:cubicBezTo>
                  <a:pt x="300" y="225"/>
                  <a:pt x="250" y="149"/>
                  <a:pt x="275" y="125"/>
                </a:cubicBezTo>
                <a:cubicBezTo>
                  <a:pt x="300" y="100"/>
                  <a:pt x="174" y="25"/>
                  <a:pt x="125" y="25"/>
                </a:cubicBezTo>
                <a:cubicBezTo>
                  <a:pt x="100" y="25"/>
                  <a:pt x="125" y="49"/>
                  <a:pt x="150" y="74"/>
                </a:cubicBezTo>
                <a:cubicBezTo>
                  <a:pt x="174" y="100"/>
                  <a:pt x="125" y="100"/>
                  <a:pt x="125" y="74"/>
                </a:cubicBezTo>
                <a:cubicBezTo>
                  <a:pt x="100" y="49"/>
                  <a:pt x="74" y="74"/>
                  <a:pt x="50" y="100"/>
                </a:cubicBezTo>
                <a:cubicBezTo>
                  <a:pt x="25" y="125"/>
                  <a:pt x="0" y="149"/>
                  <a:pt x="0" y="174"/>
                </a:cubicBezTo>
                <a:cubicBezTo>
                  <a:pt x="0" y="174"/>
                  <a:pt x="50" y="200"/>
                  <a:pt x="100" y="200"/>
                </a:cubicBezTo>
                <a:cubicBezTo>
                  <a:pt x="150" y="174"/>
                  <a:pt x="200" y="174"/>
                  <a:pt x="200" y="200"/>
                </a:cubicBezTo>
                <a:cubicBezTo>
                  <a:pt x="225" y="200"/>
                  <a:pt x="174" y="225"/>
                  <a:pt x="200" y="225"/>
                </a:cubicBezTo>
                <a:cubicBezTo>
                  <a:pt x="225" y="249"/>
                  <a:pt x="200" y="274"/>
                  <a:pt x="150" y="249"/>
                </a:cubicBezTo>
                <a:cubicBezTo>
                  <a:pt x="100" y="249"/>
                  <a:pt x="25" y="274"/>
                  <a:pt x="25" y="300"/>
                </a:cubicBezTo>
                <a:cubicBezTo>
                  <a:pt x="50" y="300"/>
                  <a:pt x="174" y="274"/>
                  <a:pt x="174" y="300"/>
                </a:cubicBezTo>
                <a:cubicBezTo>
                  <a:pt x="174" y="300"/>
                  <a:pt x="174" y="349"/>
                  <a:pt x="200" y="325"/>
                </a:cubicBezTo>
                <a:cubicBezTo>
                  <a:pt x="250" y="325"/>
                  <a:pt x="225" y="349"/>
                  <a:pt x="225" y="349"/>
                </a:cubicBezTo>
                <a:cubicBezTo>
                  <a:pt x="250" y="374"/>
                  <a:pt x="250" y="400"/>
                  <a:pt x="200" y="400"/>
                </a:cubicBezTo>
                <a:cubicBezTo>
                  <a:pt x="150" y="400"/>
                  <a:pt x="125" y="425"/>
                  <a:pt x="150" y="425"/>
                </a:cubicBezTo>
                <a:cubicBezTo>
                  <a:pt x="174" y="449"/>
                  <a:pt x="225" y="449"/>
                  <a:pt x="275" y="425"/>
                </a:cubicBezTo>
                <a:cubicBezTo>
                  <a:pt x="325" y="425"/>
                  <a:pt x="400" y="474"/>
                  <a:pt x="450" y="500"/>
                </a:cubicBezTo>
                <a:cubicBezTo>
                  <a:pt x="500" y="525"/>
                  <a:pt x="599" y="500"/>
                  <a:pt x="599" y="449"/>
                </a:cubicBezTo>
                <a:cubicBezTo>
                  <a:pt x="625" y="425"/>
                  <a:pt x="700" y="449"/>
                  <a:pt x="725" y="425"/>
                </a:cubicBezTo>
                <a:cubicBezTo>
                  <a:pt x="750" y="400"/>
                  <a:pt x="799" y="374"/>
                  <a:pt x="85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4" name="Freeform 130">
            <a:extLst>
              <a:ext uri="{FF2B5EF4-FFF2-40B4-BE49-F238E27FC236}">
                <a16:creationId xmlns:a16="http://schemas.microsoft.com/office/drawing/2014/main" id="{E5016B91-79AE-5743-8B93-03F5DA36D54D}"/>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5" name="Freeform 131">
            <a:extLst>
              <a:ext uri="{FF2B5EF4-FFF2-40B4-BE49-F238E27FC236}">
                <a16:creationId xmlns:a16="http://schemas.microsoft.com/office/drawing/2014/main" id="{BA01EB55-FB0F-684D-88B4-148C3460AD01}"/>
              </a:ext>
            </a:extLst>
          </p:cNvPr>
          <p:cNvSpPr>
            <a:spLocks noChangeArrowheads="1"/>
          </p:cNvSpPr>
          <p:nvPr/>
        </p:nvSpPr>
        <p:spPr bwMode="auto">
          <a:xfrm>
            <a:off x="5526474" y="2724140"/>
            <a:ext cx="295311" cy="462653"/>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7" name="Freeform 133">
            <a:extLst>
              <a:ext uri="{FF2B5EF4-FFF2-40B4-BE49-F238E27FC236}">
                <a16:creationId xmlns:a16="http://schemas.microsoft.com/office/drawing/2014/main" id="{ECBD6DFB-C36D-294B-9304-EC1A56BFEF28}"/>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8" name="Freeform 134">
            <a:extLst>
              <a:ext uri="{FF2B5EF4-FFF2-40B4-BE49-F238E27FC236}">
                <a16:creationId xmlns:a16="http://schemas.microsoft.com/office/drawing/2014/main" id="{C8763AB7-3213-0B48-B96A-FA9F4628B2C1}"/>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9" name="Freeform 135">
            <a:extLst>
              <a:ext uri="{FF2B5EF4-FFF2-40B4-BE49-F238E27FC236}">
                <a16:creationId xmlns:a16="http://schemas.microsoft.com/office/drawing/2014/main" id="{60BEE691-819C-A74C-A07F-338B42BD9E77}"/>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0" name="Freeform 136">
            <a:extLst>
              <a:ext uri="{FF2B5EF4-FFF2-40B4-BE49-F238E27FC236}">
                <a16:creationId xmlns:a16="http://schemas.microsoft.com/office/drawing/2014/main" id="{1BD66429-E412-2544-9296-BAE20DF4EA76}"/>
              </a:ext>
            </a:extLst>
          </p:cNvPr>
          <p:cNvSpPr>
            <a:spLocks noChangeArrowheads="1"/>
          </p:cNvSpPr>
          <p:nvPr/>
        </p:nvSpPr>
        <p:spPr bwMode="auto">
          <a:xfrm>
            <a:off x="6762560" y="4685847"/>
            <a:ext cx="239061" cy="295311"/>
          </a:xfrm>
          <a:custGeom>
            <a:avLst/>
            <a:gdLst>
              <a:gd name="T0" fmla="*/ 675 w 751"/>
              <a:gd name="T1" fmla="*/ 200 h 926"/>
              <a:gd name="T2" fmla="*/ 675 w 751"/>
              <a:gd name="T3" fmla="*/ 200 h 926"/>
              <a:gd name="T4" fmla="*/ 700 w 751"/>
              <a:gd name="T5" fmla="*/ 149 h 926"/>
              <a:gd name="T6" fmla="*/ 750 w 751"/>
              <a:gd name="T7" fmla="*/ 75 h 926"/>
              <a:gd name="T8" fmla="*/ 700 w 751"/>
              <a:gd name="T9" fmla="*/ 100 h 926"/>
              <a:gd name="T10" fmla="*/ 675 w 751"/>
              <a:gd name="T11" fmla="*/ 75 h 926"/>
              <a:gd name="T12" fmla="*/ 575 w 751"/>
              <a:gd name="T13" fmla="*/ 75 h 926"/>
              <a:gd name="T14" fmla="*/ 525 w 751"/>
              <a:gd name="T15" fmla="*/ 125 h 926"/>
              <a:gd name="T16" fmla="*/ 400 w 751"/>
              <a:gd name="T17" fmla="*/ 125 h 926"/>
              <a:gd name="T18" fmla="*/ 300 w 751"/>
              <a:gd name="T19" fmla="*/ 49 h 926"/>
              <a:gd name="T20" fmla="*/ 200 w 751"/>
              <a:gd name="T21" fmla="*/ 25 h 926"/>
              <a:gd name="T22" fmla="*/ 150 w 751"/>
              <a:gd name="T23" fmla="*/ 0 h 926"/>
              <a:gd name="T24" fmla="*/ 100 w 751"/>
              <a:gd name="T25" fmla="*/ 0 h 926"/>
              <a:gd name="T26" fmla="*/ 25 w 751"/>
              <a:gd name="T27" fmla="*/ 49 h 926"/>
              <a:gd name="T28" fmla="*/ 0 w 751"/>
              <a:gd name="T29" fmla="*/ 75 h 926"/>
              <a:gd name="T30" fmla="*/ 50 w 751"/>
              <a:gd name="T31" fmla="*/ 100 h 926"/>
              <a:gd name="T32" fmla="*/ 50 w 751"/>
              <a:gd name="T33" fmla="*/ 175 h 926"/>
              <a:gd name="T34" fmla="*/ 100 w 751"/>
              <a:gd name="T35" fmla="*/ 200 h 926"/>
              <a:gd name="T36" fmla="*/ 100 w 751"/>
              <a:gd name="T37" fmla="*/ 275 h 926"/>
              <a:gd name="T38" fmla="*/ 25 w 751"/>
              <a:gd name="T39" fmla="*/ 400 h 926"/>
              <a:gd name="T40" fmla="*/ 0 w 751"/>
              <a:gd name="T41" fmla="*/ 449 h 926"/>
              <a:gd name="T42" fmla="*/ 75 w 751"/>
              <a:gd name="T43" fmla="*/ 500 h 926"/>
              <a:gd name="T44" fmla="*/ 0 w 751"/>
              <a:gd name="T45" fmla="*/ 549 h 926"/>
              <a:gd name="T46" fmla="*/ 0 w 751"/>
              <a:gd name="T47" fmla="*/ 549 h 926"/>
              <a:gd name="T48" fmla="*/ 350 w 751"/>
              <a:gd name="T49" fmla="*/ 749 h 926"/>
              <a:gd name="T50" fmla="*/ 350 w 751"/>
              <a:gd name="T51" fmla="*/ 800 h 926"/>
              <a:gd name="T52" fmla="*/ 500 w 751"/>
              <a:gd name="T53" fmla="*/ 925 h 926"/>
              <a:gd name="T54" fmla="*/ 600 w 751"/>
              <a:gd name="T55" fmla="*/ 700 h 926"/>
              <a:gd name="T56" fmla="*/ 650 w 751"/>
              <a:gd name="T57" fmla="*/ 675 h 926"/>
              <a:gd name="T58" fmla="*/ 700 w 751"/>
              <a:gd name="T59" fmla="*/ 625 h 926"/>
              <a:gd name="T60" fmla="*/ 725 w 751"/>
              <a:gd name="T61" fmla="*/ 625 h 926"/>
              <a:gd name="T62" fmla="*/ 675 w 751"/>
              <a:gd name="T63" fmla="*/ 549 h 926"/>
              <a:gd name="T64" fmla="*/ 675 w 751"/>
              <a:gd name="T65" fmla="*/ 20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926">
                <a:moveTo>
                  <a:pt x="675" y="200"/>
                </a:moveTo>
                <a:lnTo>
                  <a:pt x="675" y="200"/>
                </a:lnTo>
                <a:cubicBezTo>
                  <a:pt x="700" y="149"/>
                  <a:pt x="700" y="149"/>
                  <a:pt x="700" y="149"/>
                </a:cubicBezTo>
                <a:cubicBezTo>
                  <a:pt x="750" y="75"/>
                  <a:pt x="750" y="75"/>
                  <a:pt x="750" y="75"/>
                </a:cubicBezTo>
                <a:cubicBezTo>
                  <a:pt x="725" y="75"/>
                  <a:pt x="725" y="75"/>
                  <a:pt x="700" y="100"/>
                </a:cubicBezTo>
                <a:lnTo>
                  <a:pt x="675" y="75"/>
                </a:lnTo>
                <a:cubicBezTo>
                  <a:pt x="650" y="49"/>
                  <a:pt x="625" y="75"/>
                  <a:pt x="575" y="75"/>
                </a:cubicBezTo>
                <a:cubicBezTo>
                  <a:pt x="550" y="100"/>
                  <a:pt x="525" y="149"/>
                  <a:pt x="525" y="125"/>
                </a:cubicBezTo>
                <a:cubicBezTo>
                  <a:pt x="500" y="125"/>
                  <a:pt x="425" y="125"/>
                  <a:pt x="400" y="125"/>
                </a:cubicBezTo>
                <a:cubicBezTo>
                  <a:pt x="400" y="125"/>
                  <a:pt x="325" y="75"/>
                  <a:pt x="300" y="49"/>
                </a:cubicBezTo>
                <a:cubicBezTo>
                  <a:pt x="275" y="25"/>
                  <a:pt x="225" y="49"/>
                  <a:pt x="200" y="25"/>
                </a:cubicBezTo>
                <a:cubicBezTo>
                  <a:pt x="200" y="25"/>
                  <a:pt x="175" y="25"/>
                  <a:pt x="150" y="0"/>
                </a:cubicBezTo>
                <a:cubicBezTo>
                  <a:pt x="150" y="0"/>
                  <a:pt x="125" y="0"/>
                  <a:pt x="100" y="0"/>
                </a:cubicBezTo>
                <a:cubicBezTo>
                  <a:pt x="75" y="0"/>
                  <a:pt x="25" y="25"/>
                  <a:pt x="25" y="49"/>
                </a:cubicBezTo>
                <a:cubicBezTo>
                  <a:pt x="25" y="49"/>
                  <a:pt x="25" y="75"/>
                  <a:pt x="0" y="75"/>
                </a:cubicBezTo>
                <a:cubicBezTo>
                  <a:pt x="50" y="100"/>
                  <a:pt x="50" y="100"/>
                  <a:pt x="50" y="100"/>
                </a:cubicBezTo>
                <a:cubicBezTo>
                  <a:pt x="50" y="175"/>
                  <a:pt x="50" y="175"/>
                  <a:pt x="50" y="175"/>
                </a:cubicBezTo>
                <a:cubicBezTo>
                  <a:pt x="100" y="200"/>
                  <a:pt x="100" y="200"/>
                  <a:pt x="100" y="200"/>
                </a:cubicBezTo>
                <a:cubicBezTo>
                  <a:pt x="100" y="200"/>
                  <a:pt x="100" y="249"/>
                  <a:pt x="100" y="275"/>
                </a:cubicBezTo>
                <a:cubicBezTo>
                  <a:pt x="100" y="325"/>
                  <a:pt x="50" y="375"/>
                  <a:pt x="25" y="400"/>
                </a:cubicBezTo>
                <a:cubicBezTo>
                  <a:pt x="25" y="400"/>
                  <a:pt x="25" y="425"/>
                  <a:pt x="0" y="449"/>
                </a:cubicBezTo>
                <a:cubicBezTo>
                  <a:pt x="50" y="475"/>
                  <a:pt x="75" y="475"/>
                  <a:pt x="75" y="500"/>
                </a:cubicBezTo>
                <a:cubicBezTo>
                  <a:pt x="75" y="500"/>
                  <a:pt x="0" y="500"/>
                  <a:pt x="0" y="549"/>
                </a:cubicBezTo>
                <a:lnTo>
                  <a:pt x="0" y="549"/>
                </a:lnTo>
                <a:cubicBezTo>
                  <a:pt x="350" y="749"/>
                  <a:pt x="350" y="749"/>
                  <a:pt x="350" y="749"/>
                </a:cubicBezTo>
                <a:cubicBezTo>
                  <a:pt x="350" y="800"/>
                  <a:pt x="350" y="800"/>
                  <a:pt x="350" y="800"/>
                </a:cubicBezTo>
                <a:cubicBezTo>
                  <a:pt x="350" y="800"/>
                  <a:pt x="425" y="849"/>
                  <a:pt x="500" y="925"/>
                </a:cubicBezTo>
                <a:cubicBezTo>
                  <a:pt x="550" y="825"/>
                  <a:pt x="600" y="725"/>
                  <a:pt x="600" y="700"/>
                </a:cubicBezTo>
                <a:cubicBezTo>
                  <a:pt x="625" y="675"/>
                  <a:pt x="650" y="675"/>
                  <a:pt x="650" y="675"/>
                </a:cubicBezTo>
                <a:cubicBezTo>
                  <a:pt x="675" y="649"/>
                  <a:pt x="675" y="675"/>
                  <a:pt x="700" y="625"/>
                </a:cubicBezTo>
                <a:cubicBezTo>
                  <a:pt x="725" y="625"/>
                  <a:pt x="725" y="625"/>
                  <a:pt x="725" y="625"/>
                </a:cubicBezTo>
                <a:cubicBezTo>
                  <a:pt x="675" y="549"/>
                  <a:pt x="675" y="549"/>
                  <a:pt x="675" y="549"/>
                </a:cubicBezTo>
                <a:lnTo>
                  <a:pt x="675" y="2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1" name="Freeform 137">
            <a:extLst>
              <a:ext uri="{FF2B5EF4-FFF2-40B4-BE49-F238E27FC236}">
                <a16:creationId xmlns:a16="http://schemas.microsoft.com/office/drawing/2014/main" id="{921D19E5-975E-204F-AED0-0900FDE00BB8}"/>
              </a:ext>
            </a:extLst>
          </p:cNvPr>
          <p:cNvSpPr>
            <a:spLocks noChangeArrowheads="1"/>
          </p:cNvSpPr>
          <p:nvPr/>
        </p:nvSpPr>
        <p:spPr bwMode="auto">
          <a:xfrm>
            <a:off x="6634591" y="4709754"/>
            <a:ext cx="160312" cy="167343"/>
          </a:xfrm>
          <a:custGeom>
            <a:avLst/>
            <a:gdLst>
              <a:gd name="T0" fmla="*/ 450 w 501"/>
              <a:gd name="T1" fmla="*/ 100 h 526"/>
              <a:gd name="T2" fmla="*/ 450 w 501"/>
              <a:gd name="T3" fmla="*/ 100 h 526"/>
              <a:gd name="T4" fmla="*/ 450 w 501"/>
              <a:gd name="T5" fmla="*/ 25 h 526"/>
              <a:gd name="T6" fmla="*/ 400 w 501"/>
              <a:gd name="T7" fmla="*/ 0 h 526"/>
              <a:gd name="T8" fmla="*/ 375 w 501"/>
              <a:gd name="T9" fmla="*/ 25 h 526"/>
              <a:gd name="T10" fmla="*/ 325 w 501"/>
              <a:gd name="T11" fmla="*/ 25 h 526"/>
              <a:gd name="T12" fmla="*/ 250 w 501"/>
              <a:gd name="T13" fmla="*/ 50 h 526"/>
              <a:gd name="T14" fmla="*/ 200 w 501"/>
              <a:gd name="T15" fmla="*/ 25 h 526"/>
              <a:gd name="T16" fmla="*/ 125 w 501"/>
              <a:gd name="T17" fmla="*/ 50 h 526"/>
              <a:gd name="T18" fmla="*/ 125 w 501"/>
              <a:gd name="T19" fmla="*/ 125 h 526"/>
              <a:gd name="T20" fmla="*/ 150 w 501"/>
              <a:gd name="T21" fmla="*/ 174 h 526"/>
              <a:gd name="T22" fmla="*/ 125 w 501"/>
              <a:gd name="T23" fmla="*/ 225 h 526"/>
              <a:gd name="T24" fmla="*/ 75 w 501"/>
              <a:gd name="T25" fmla="*/ 250 h 526"/>
              <a:gd name="T26" fmla="*/ 50 w 501"/>
              <a:gd name="T27" fmla="*/ 300 h 526"/>
              <a:gd name="T28" fmla="*/ 25 w 501"/>
              <a:gd name="T29" fmla="*/ 374 h 526"/>
              <a:gd name="T30" fmla="*/ 0 w 501"/>
              <a:gd name="T31" fmla="*/ 450 h 526"/>
              <a:gd name="T32" fmla="*/ 0 w 501"/>
              <a:gd name="T33" fmla="*/ 525 h 526"/>
              <a:gd name="T34" fmla="*/ 25 w 501"/>
              <a:gd name="T35" fmla="*/ 500 h 526"/>
              <a:gd name="T36" fmla="*/ 125 w 501"/>
              <a:gd name="T37" fmla="*/ 474 h 526"/>
              <a:gd name="T38" fmla="*/ 200 w 501"/>
              <a:gd name="T39" fmla="*/ 474 h 526"/>
              <a:gd name="T40" fmla="*/ 275 w 501"/>
              <a:gd name="T41" fmla="*/ 374 h 526"/>
              <a:gd name="T42" fmla="*/ 400 w 501"/>
              <a:gd name="T43" fmla="*/ 374 h 526"/>
              <a:gd name="T44" fmla="*/ 425 w 501"/>
              <a:gd name="T45" fmla="*/ 325 h 526"/>
              <a:gd name="T46" fmla="*/ 500 w 501"/>
              <a:gd name="T47" fmla="*/ 200 h 526"/>
              <a:gd name="T48" fmla="*/ 500 w 501"/>
              <a:gd name="T49" fmla="*/ 125 h 526"/>
              <a:gd name="T50" fmla="*/ 450 w 501"/>
              <a:gd name="T51" fmla="*/ 100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526">
                <a:moveTo>
                  <a:pt x="450" y="100"/>
                </a:moveTo>
                <a:lnTo>
                  <a:pt x="450" y="100"/>
                </a:lnTo>
                <a:cubicBezTo>
                  <a:pt x="450" y="25"/>
                  <a:pt x="450" y="25"/>
                  <a:pt x="450" y="25"/>
                </a:cubicBezTo>
                <a:cubicBezTo>
                  <a:pt x="400" y="0"/>
                  <a:pt x="400" y="0"/>
                  <a:pt x="400" y="0"/>
                </a:cubicBezTo>
                <a:lnTo>
                  <a:pt x="375" y="25"/>
                </a:lnTo>
                <a:cubicBezTo>
                  <a:pt x="375" y="50"/>
                  <a:pt x="325" y="25"/>
                  <a:pt x="325" y="25"/>
                </a:cubicBezTo>
                <a:cubicBezTo>
                  <a:pt x="300" y="25"/>
                  <a:pt x="250" y="50"/>
                  <a:pt x="250" y="50"/>
                </a:cubicBezTo>
                <a:cubicBezTo>
                  <a:pt x="250" y="74"/>
                  <a:pt x="225" y="25"/>
                  <a:pt x="200" y="25"/>
                </a:cubicBezTo>
                <a:cubicBezTo>
                  <a:pt x="175" y="25"/>
                  <a:pt x="125" y="50"/>
                  <a:pt x="125" y="50"/>
                </a:cubicBezTo>
                <a:cubicBezTo>
                  <a:pt x="125" y="50"/>
                  <a:pt x="125" y="100"/>
                  <a:pt x="125" y="125"/>
                </a:cubicBezTo>
                <a:cubicBezTo>
                  <a:pt x="125" y="150"/>
                  <a:pt x="150" y="150"/>
                  <a:pt x="150" y="174"/>
                </a:cubicBezTo>
                <a:cubicBezTo>
                  <a:pt x="150" y="200"/>
                  <a:pt x="125" y="225"/>
                  <a:pt x="125" y="225"/>
                </a:cubicBezTo>
                <a:cubicBezTo>
                  <a:pt x="125" y="250"/>
                  <a:pt x="99" y="250"/>
                  <a:pt x="75" y="250"/>
                </a:cubicBezTo>
                <a:cubicBezTo>
                  <a:pt x="50" y="250"/>
                  <a:pt x="50" y="300"/>
                  <a:pt x="50" y="300"/>
                </a:cubicBezTo>
                <a:cubicBezTo>
                  <a:pt x="25" y="325"/>
                  <a:pt x="25" y="350"/>
                  <a:pt x="25" y="374"/>
                </a:cubicBezTo>
                <a:cubicBezTo>
                  <a:pt x="0" y="400"/>
                  <a:pt x="0" y="425"/>
                  <a:pt x="0" y="450"/>
                </a:cubicBezTo>
                <a:cubicBezTo>
                  <a:pt x="0" y="474"/>
                  <a:pt x="0" y="500"/>
                  <a:pt x="0" y="525"/>
                </a:cubicBezTo>
                <a:cubicBezTo>
                  <a:pt x="25" y="525"/>
                  <a:pt x="25" y="525"/>
                  <a:pt x="25" y="500"/>
                </a:cubicBezTo>
                <a:cubicBezTo>
                  <a:pt x="50" y="500"/>
                  <a:pt x="125" y="474"/>
                  <a:pt x="125" y="474"/>
                </a:cubicBezTo>
                <a:cubicBezTo>
                  <a:pt x="200" y="474"/>
                  <a:pt x="200" y="474"/>
                  <a:pt x="200" y="474"/>
                </a:cubicBezTo>
                <a:cubicBezTo>
                  <a:pt x="225" y="425"/>
                  <a:pt x="250" y="374"/>
                  <a:pt x="275" y="374"/>
                </a:cubicBezTo>
                <a:cubicBezTo>
                  <a:pt x="325" y="374"/>
                  <a:pt x="375" y="374"/>
                  <a:pt x="400" y="374"/>
                </a:cubicBezTo>
                <a:cubicBezTo>
                  <a:pt x="425" y="350"/>
                  <a:pt x="425" y="325"/>
                  <a:pt x="425" y="325"/>
                </a:cubicBezTo>
                <a:cubicBezTo>
                  <a:pt x="450" y="300"/>
                  <a:pt x="500" y="250"/>
                  <a:pt x="500" y="200"/>
                </a:cubicBezTo>
                <a:cubicBezTo>
                  <a:pt x="500" y="174"/>
                  <a:pt x="500" y="125"/>
                  <a:pt x="500" y="125"/>
                </a:cubicBezTo>
                <a:lnTo>
                  <a:pt x="450"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2" name="Freeform 138">
            <a:extLst>
              <a:ext uri="{FF2B5EF4-FFF2-40B4-BE49-F238E27FC236}">
                <a16:creationId xmlns:a16="http://schemas.microsoft.com/office/drawing/2014/main" id="{14635A6F-311C-BD48-8E93-F1C282EE266B}"/>
              </a:ext>
            </a:extLst>
          </p:cNvPr>
          <p:cNvSpPr>
            <a:spLocks noChangeArrowheads="1"/>
          </p:cNvSpPr>
          <p:nvPr/>
        </p:nvSpPr>
        <p:spPr bwMode="auto">
          <a:xfrm>
            <a:off x="7440369" y="3354135"/>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3" name="Freeform 139">
            <a:extLst>
              <a:ext uri="{FF2B5EF4-FFF2-40B4-BE49-F238E27FC236}">
                <a16:creationId xmlns:a16="http://schemas.microsoft.com/office/drawing/2014/main" id="{30F87B2D-AD76-1844-ABC6-6AB18FF55A4B}"/>
              </a:ext>
            </a:extLst>
          </p:cNvPr>
          <p:cNvSpPr>
            <a:spLocks noChangeArrowheads="1"/>
          </p:cNvSpPr>
          <p:nvPr/>
        </p:nvSpPr>
        <p:spPr bwMode="auto">
          <a:xfrm>
            <a:off x="5917408" y="1623053"/>
            <a:ext cx="773432" cy="1227648"/>
          </a:xfrm>
          <a:custGeom>
            <a:avLst/>
            <a:gdLst>
              <a:gd name="T0" fmla="*/ 2300 w 2426"/>
              <a:gd name="T1" fmla="*/ 2000 h 3851"/>
              <a:gd name="T2" fmla="*/ 2250 w 2426"/>
              <a:gd name="T3" fmla="*/ 1876 h 3851"/>
              <a:gd name="T4" fmla="*/ 2075 w 2426"/>
              <a:gd name="T5" fmla="*/ 1876 h 3851"/>
              <a:gd name="T6" fmla="*/ 1900 w 2426"/>
              <a:gd name="T7" fmla="*/ 1925 h 3851"/>
              <a:gd name="T8" fmla="*/ 1800 w 2426"/>
              <a:gd name="T9" fmla="*/ 1900 h 3851"/>
              <a:gd name="T10" fmla="*/ 1650 w 2426"/>
              <a:gd name="T11" fmla="*/ 1950 h 3851"/>
              <a:gd name="T12" fmla="*/ 1624 w 2426"/>
              <a:gd name="T13" fmla="*/ 1950 h 3851"/>
              <a:gd name="T14" fmla="*/ 1475 w 2426"/>
              <a:gd name="T15" fmla="*/ 1976 h 3851"/>
              <a:gd name="T16" fmla="*/ 1375 w 2426"/>
              <a:gd name="T17" fmla="*/ 2000 h 3851"/>
              <a:gd name="T18" fmla="*/ 1224 w 2426"/>
              <a:gd name="T19" fmla="*/ 2100 h 3851"/>
              <a:gd name="T20" fmla="*/ 1175 w 2426"/>
              <a:gd name="T21" fmla="*/ 2225 h 3851"/>
              <a:gd name="T22" fmla="*/ 999 w 2426"/>
              <a:gd name="T23" fmla="*/ 2200 h 3851"/>
              <a:gd name="T24" fmla="*/ 875 w 2426"/>
              <a:gd name="T25" fmla="*/ 2325 h 3851"/>
              <a:gd name="T26" fmla="*/ 1050 w 2426"/>
              <a:gd name="T27" fmla="*/ 2325 h 3851"/>
              <a:gd name="T28" fmla="*/ 799 w 2426"/>
              <a:gd name="T29" fmla="*/ 2576 h 3851"/>
              <a:gd name="T30" fmla="*/ 650 w 2426"/>
              <a:gd name="T31" fmla="*/ 2801 h 3851"/>
              <a:gd name="T32" fmla="*/ 476 w 2426"/>
              <a:gd name="T33" fmla="*/ 3001 h 3851"/>
              <a:gd name="T34" fmla="*/ 225 w 2426"/>
              <a:gd name="T35" fmla="*/ 3150 h 3851"/>
              <a:gd name="T36" fmla="*/ 51 w 2426"/>
              <a:gd name="T37" fmla="*/ 3276 h 3851"/>
              <a:gd name="T38" fmla="*/ 25 w 2426"/>
              <a:gd name="T39" fmla="*/ 3476 h 3851"/>
              <a:gd name="T40" fmla="*/ 100 w 2426"/>
              <a:gd name="T41" fmla="*/ 3601 h 3851"/>
              <a:gd name="T42" fmla="*/ 125 w 2426"/>
              <a:gd name="T43" fmla="*/ 3650 h 3851"/>
              <a:gd name="T44" fmla="*/ 451 w 2426"/>
              <a:gd name="T45" fmla="*/ 3701 h 3851"/>
              <a:gd name="T46" fmla="*/ 624 w 2426"/>
              <a:gd name="T47" fmla="*/ 3726 h 3851"/>
              <a:gd name="T48" fmla="*/ 724 w 2426"/>
              <a:gd name="T49" fmla="*/ 3425 h 3851"/>
              <a:gd name="T50" fmla="*/ 699 w 2426"/>
              <a:gd name="T51" fmla="*/ 3025 h 3851"/>
              <a:gd name="T52" fmla="*/ 899 w 2426"/>
              <a:gd name="T53" fmla="*/ 2750 h 3851"/>
              <a:gd name="T54" fmla="*/ 1075 w 2426"/>
              <a:gd name="T55" fmla="*/ 2476 h 3851"/>
              <a:gd name="T56" fmla="*/ 1350 w 2426"/>
              <a:gd name="T57" fmla="*/ 2275 h 3851"/>
              <a:gd name="T58" fmla="*/ 1650 w 2426"/>
              <a:gd name="T59" fmla="*/ 2225 h 3851"/>
              <a:gd name="T60" fmla="*/ 1925 w 2426"/>
              <a:gd name="T61" fmla="*/ 2100 h 3851"/>
              <a:gd name="T62" fmla="*/ 2250 w 2426"/>
              <a:gd name="T63" fmla="*/ 2150 h 3851"/>
              <a:gd name="T64" fmla="*/ 675 w 2426"/>
              <a:gd name="T65" fmla="*/ 275 h 3851"/>
              <a:gd name="T66" fmla="*/ 899 w 2426"/>
              <a:gd name="T67" fmla="*/ 400 h 3851"/>
              <a:gd name="T68" fmla="*/ 975 w 2426"/>
              <a:gd name="T69" fmla="*/ 500 h 3851"/>
              <a:gd name="T70" fmla="*/ 924 w 2426"/>
              <a:gd name="T71" fmla="*/ 625 h 3851"/>
              <a:gd name="T72" fmla="*/ 1050 w 2426"/>
              <a:gd name="T73" fmla="*/ 800 h 3851"/>
              <a:gd name="T74" fmla="*/ 1324 w 2426"/>
              <a:gd name="T75" fmla="*/ 425 h 3851"/>
              <a:gd name="T76" fmla="*/ 1500 w 2426"/>
              <a:gd name="T77" fmla="*/ 600 h 3851"/>
              <a:gd name="T78" fmla="*/ 1775 w 2426"/>
              <a:gd name="T79" fmla="*/ 550 h 3851"/>
              <a:gd name="T80" fmla="*/ 1524 w 2426"/>
              <a:gd name="T81" fmla="*/ 350 h 3851"/>
              <a:gd name="T82" fmla="*/ 1250 w 2426"/>
              <a:gd name="T83" fmla="*/ 200 h 3851"/>
              <a:gd name="T84" fmla="*/ 1024 w 2426"/>
              <a:gd name="T85" fmla="*/ 150 h 3851"/>
              <a:gd name="T86" fmla="*/ 875 w 2426"/>
              <a:gd name="T87" fmla="*/ 225 h 3851"/>
              <a:gd name="T88" fmla="*/ 724 w 2426"/>
              <a:gd name="T89" fmla="*/ 150 h 3851"/>
              <a:gd name="T90" fmla="*/ 599 w 2426"/>
              <a:gd name="T91" fmla="*/ 450 h 3851"/>
              <a:gd name="T92" fmla="*/ 599 w 2426"/>
              <a:gd name="T93" fmla="*/ 450 h 3851"/>
              <a:gd name="T94" fmla="*/ 1400 w 2426"/>
              <a:gd name="T95" fmla="*/ 225 h 3851"/>
              <a:gd name="T96" fmla="*/ 2075 w 2426"/>
              <a:gd name="T97" fmla="*/ 100 h 3851"/>
              <a:gd name="T98" fmla="*/ 1624 w 2426"/>
              <a:gd name="T99" fmla="*/ 100 h 3851"/>
              <a:gd name="T100" fmla="*/ 1324 w 2426"/>
              <a:gd name="T101" fmla="*/ 25 h 3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26" h="3851">
                <a:moveTo>
                  <a:pt x="2349" y="2050"/>
                </a:moveTo>
                <a:lnTo>
                  <a:pt x="2349" y="2050"/>
                </a:lnTo>
                <a:cubicBezTo>
                  <a:pt x="2349" y="2076"/>
                  <a:pt x="2325" y="2076"/>
                  <a:pt x="2325" y="2050"/>
                </a:cubicBezTo>
                <a:cubicBezTo>
                  <a:pt x="2325" y="2025"/>
                  <a:pt x="2250" y="2000"/>
                  <a:pt x="2250" y="2000"/>
                </a:cubicBezTo>
                <a:cubicBezTo>
                  <a:pt x="2250" y="2000"/>
                  <a:pt x="2275" y="2000"/>
                  <a:pt x="2300" y="2000"/>
                </a:cubicBezTo>
                <a:cubicBezTo>
                  <a:pt x="2325" y="2025"/>
                  <a:pt x="2349" y="2000"/>
                  <a:pt x="2375" y="1976"/>
                </a:cubicBezTo>
                <a:cubicBezTo>
                  <a:pt x="2400" y="1950"/>
                  <a:pt x="2425" y="1976"/>
                  <a:pt x="2425" y="1950"/>
                </a:cubicBezTo>
                <a:lnTo>
                  <a:pt x="2375" y="1925"/>
                </a:lnTo>
                <a:cubicBezTo>
                  <a:pt x="2375" y="1900"/>
                  <a:pt x="2349" y="1876"/>
                  <a:pt x="2300" y="1900"/>
                </a:cubicBezTo>
                <a:cubicBezTo>
                  <a:pt x="2275" y="1900"/>
                  <a:pt x="2275" y="1876"/>
                  <a:pt x="2250" y="1876"/>
                </a:cubicBezTo>
                <a:cubicBezTo>
                  <a:pt x="2250" y="1850"/>
                  <a:pt x="2175" y="1876"/>
                  <a:pt x="2175" y="1925"/>
                </a:cubicBezTo>
                <a:cubicBezTo>
                  <a:pt x="2175" y="1950"/>
                  <a:pt x="2149" y="1950"/>
                  <a:pt x="2149" y="1925"/>
                </a:cubicBezTo>
                <a:cubicBezTo>
                  <a:pt x="2175" y="1900"/>
                  <a:pt x="2149" y="1876"/>
                  <a:pt x="2175" y="1876"/>
                </a:cubicBezTo>
                <a:cubicBezTo>
                  <a:pt x="2200" y="1876"/>
                  <a:pt x="2175" y="1825"/>
                  <a:pt x="2125" y="1825"/>
                </a:cubicBezTo>
                <a:cubicBezTo>
                  <a:pt x="2075" y="1825"/>
                  <a:pt x="2075" y="1850"/>
                  <a:pt x="2075" y="1876"/>
                </a:cubicBezTo>
                <a:cubicBezTo>
                  <a:pt x="2100" y="1876"/>
                  <a:pt x="2050" y="1950"/>
                  <a:pt x="2025" y="1950"/>
                </a:cubicBezTo>
                <a:cubicBezTo>
                  <a:pt x="2000" y="1950"/>
                  <a:pt x="2025" y="1900"/>
                  <a:pt x="2025" y="1876"/>
                </a:cubicBezTo>
                <a:cubicBezTo>
                  <a:pt x="2025" y="1850"/>
                  <a:pt x="2000" y="1850"/>
                  <a:pt x="1950" y="1900"/>
                </a:cubicBezTo>
                <a:cubicBezTo>
                  <a:pt x="1925" y="1950"/>
                  <a:pt x="1900" y="1976"/>
                  <a:pt x="1875" y="1976"/>
                </a:cubicBezTo>
                <a:cubicBezTo>
                  <a:pt x="1850" y="2000"/>
                  <a:pt x="1850" y="1950"/>
                  <a:pt x="1900" y="1925"/>
                </a:cubicBezTo>
                <a:cubicBezTo>
                  <a:pt x="1925" y="1900"/>
                  <a:pt x="1925" y="1850"/>
                  <a:pt x="1950" y="1850"/>
                </a:cubicBezTo>
                <a:cubicBezTo>
                  <a:pt x="1975" y="1850"/>
                  <a:pt x="1975" y="1825"/>
                  <a:pt x="1950" y="1825"/>
                </a:cubicBezTo>
                <a:cubicBezTo>
                  <a:pt x="1900" y="1800"/>
                  <a:pt x="1900" y="1850"/>
                  <a:pt x="1875" y="1850"/>
                </a:cubicBezTo>
                <a:cubicBezTo>
                  <a:pt x="1875" y="1876"/>
                  <a:pt x="1824" y="1850"/>
                  <a:pt x="1824" y="1850"/>
                </a:cubicBezTo>
                <a:cubicBezTo>
                  <a:pt x="1824" y="1876"/>
                  <a:pt x="1800" y="1876"/>
                  <a:pt x="1800" y="1900"/>
                </a:cubicBezTo>
                <a:cubicBezTo>
                  <a:pt x="1824" y="1900"/>
                  <a:pt x="1800" y="1925"/>
                  <a:pt x="1775" y="1900"/>
                </a:cubicBezTo>
                <a:cubicBezTo>
                  <a:pt x="1775" y="1876"/>
                  <a:pt x="1724" y="1900"/>
                  <a:pt x="1724" y="1925"/>
                </a:cubicBezTo>
                <a:cubicBezTo>
                  <a:pt x="1700" y="1950"/>
                  <a:pt x="1675" y="1950"/>
                  <a:pt x="1700" y="1950"/>
                </a:cubicBezTo>
                <a:cubicBezTo>
                  <a:pt x="1700" y="1976"/>
                  <a:pt x="1700" y="2000"/>
                  <a:pt x="1675" y="2025"/>
                </a:cubicBezTo>
                <a:cubicBezTo>
                  <a:pt x="1650" y="2025"/>
                  <a:pt x="1675" y="1950"/>
                  <a:pt x="1650" y="1950"/>
                </a:cubicBezTo>
                <a:cubicBezTo>
                  <a:pt x="1624" y="1950"/>
                  <a:pt x="1650" y="1925"/>
                  <a:pt x="1675" y="1925"/>
                </a:cubicBezTo>
                <a:cubicBezTo>
                  <a:pt x="1700" y="1925"/>
                  <a:pt x="1724" y="1876"/>
                  <a:pt x="1724" y="1876"/>
                </a:cubicBezTo>
                <a:cubicBezTo>
                  <a:pt x="1724" y="1850"/>
                  <a:pt x="1675" y="1850"/>
                  <a:pt x="1675" y="1876"/>
                </a:cubicBezTo>
                <a:cubicBezTo>
                  <a:pt x="1675" y="1900"/>
                  <a:pt x="1650" y="1900"/>
                  <a:pt x="1600" y="1900"/>
                </a:cubicBezTo>
                <a:cubicBezTo>
                  <a:pt x="1575" y="1900"/>
                  <a:pt x="1575" y="1925"/>
                  <a:pt x="1624" y="1950"/>
                </a:cubicBezTo>
                <a:cubicBezTo>
                  <a:pt x="1650" y="1976"/>
                  <a:pt x="1600" y="2000"/>
                  <a:pt x="1600" y="1976"/>
                </a:cubicBezTo>
                <a:cubicBezTo>
                  <a:pt x="1575" y="1950"/>
                  <a:pt x="1550" y="1976"/>
                  <a:pt x="1524" y="1976"/>
                </a:cubicBezTo>
                <a:cubicBezTo>
                  <a:pt x="1500" y="1976"/>
                  <a:pt x="1575" y="2000"/>
                  <a:pt x="1575" y="2025"/>
                </a:cubicBezTo>
                <a:cubicBezTo>
                  <a:pt x="1575" y="2025"/>
                  <a:pt x="1524" y="2000"/>
                  <a:pt x="1524" y="2025"/>
                </a:cubicBezTo>
                <a:cubicBezTo>
                  <a:pt x="1524" y="2025"/>
                  <a:pt x="1475" y="2000"/>
                  <a:pt x="1475" y="1976"/>
                </a:cubicBezTo>
                <a:cubicBezTo>
                  <a:pt x="1475" y="1976"/>
                  <a:pt x="1400" y="2000"/>
                  <a:pt x="1450" y="2000"/>
                </a:cubicBezTo>
                <a:cubicBezTo>
                  <a:pt x="1475" y="2025"/>
                  <a:pt x="1475" y="2025"/>
                  <a:pt x="1475" y="2076"/>
                </a:cubicBezTo>
                <a:cubicBezTo>
                  <a:pt x="1475" y="2100"/>
                  <a:pt x="1424" y="2076"/>
                  <a:pt x="1424" y="2050"/>
                </a:cubicBezTo>
                <a:cubicBezTo>
                  <a:pt x="1450" y="2025"/>
                  <a:pt x="1400" y="2025"/>
                  <a:pt x="1375" y="2050"/>
                </a:cubicBezTo>
                <a:cubicBezTo>
                  <a:pt x="1350" y="2050"/>
                  <a:pt x="1400" y="2000"/>
                  <a:pt x="1375" y="2000"/>
                </a:cubicBezTo>
                <a:cubicBezTo>
                  <a:pt x="1375" y="1976"/>
                  <a:pt x="1350" y="2000"/>
                  <a:pt x="1300" y="2000"/>
                </a:cubicBezTo>
                <a:cubicBezTo>
                  <a:pt x="1275" y="2000"/>
                  <a:pt x="1275" y="2000"/>
                  <a:pt x="1275" y="2025"/>
                </a:cubicBezTo>
                <a:cubicBezTo>
                  <a:pt x="1300" y="2050"/>
                  <a:pt x="1300" y="2076"/>
                  <a:pt x="1275" y="2076"/>
                </a:cubicBezTo>
                <a:cubicBezTo>
                  <a:pt x="1250" y="2050"/>
                  <a:pt x="1250" y="2076"/>
                  <a:pt x="1250" y="2076"/>
                </a:cubicBezTo>
                <a:cubicBezTo>
                  <a:pt x="1250" y="2100"/>
                  <a:pt x="1224" y="2100"/>
                  <a:pt x="1224" y="2100"/>
                </a:cubicBezTo>
                <a:cubicBezTo>
                  <a:pt x="1200" y="2076"/>
                  <a:pt x="1175" y="2076"/>
                  <a:pt x="1150" y="2100"/>
                </a:cubicBezTo>
                <a:cubicBezTo>
                  <a:pt x="1124" y="2125"/>
                  <a:pt x="1100" y="2125"/>
                  <a:pt x="1100" y="2150"/>
                </a:cubicBezTo>
                <a:cubicBezTo>
                  <a:pt x="1100" y="2175"/>
                  <a:pt x="1124" y="2150"/>
                  <a:pt x="1150" y="2150"/>
                </a:cubicBezTo>
                <a:cubicBezTo>
                  <a:pt x="1175" y="2175"/>
                  <a:pt x="1150" y="2175"/>
                  <a:pt x="1175" y="2200"/>
                </a:cubicBezTo>
                <a:lnTo>
                  <a:pt x="1175" y="2225"/>
                </a:lnTo>
                <a:cubicBezTo>
                  <a:pt x="1150" y="2200"/>
                  <a:pt x="1124" y="2200"/>
                  <a:pt x="1124" y="2225"/>
                </a:cubicBezTo>
                <a:cubicBezTo>
                  <a:pt x="1100" y="2250"/>
                  <a:pt x="1100" y="2225"/>
                  <a:pt x="1075" y="2200"/>
                </a:cubicBezTo>
                <a:cubicBezTo>
                  <a:pt x="1050" y="2175"/>
                  <a:pt x="1050" y="2225"/>
                  <a:pt x="1024" y="2225"/>
                </a:cubicBezTo>
                <a:cubicBezTo>
                  <a:pt x="999" y="2200"/>
                  <a:pt x="1050" y="2175"/>
                  <a:pt x="1050" y="2150"/>
                </a:cubicBezTo>
                <a:cubicBezTo>
                  <a:pt x="1024" y="2125"/>
                  <a:pt x="1024" y="2150"/>
                  <a:pt x="999" y="2200"/>
                </a:cubicBezTo>
                <a:cubicBezTo>
                  <a:pt x="950" y="2225"/>
                  <a:pt x="924" y="2225"/>
                  <a:pt x="924" y="2225"/>
                </a:cubicBezTo>
                <a:cubicBezTo>
                  <a:pt x="950" y="2250"/>
                  <a:pt x="899" y="2250"/>
                  <a:pt x="899" y="2275"/>
                </a:cubicBezTo>
                <a:cubicBezTo>
                  <a:pt x="875" y="2301"/>
                  <a:pt x="824" y="2325"/>
                  <a:pt x="775" y="2350"/>
                </a:cubicBezTo>
                <a:cubicBezTo>
                  <a:pt x="724" y="2376"/>
                  <a:pt x="775" y="2376"/>
                  <a:pt x="799" y="2350"/>
                </a:cubicBezTo>
                <a:cubicBezTo>
                  <a:pt x="824" y="2325"/>
                  <a:pt x="849" y="2350"/>
                  <a:pt x="875" y="2325"/>
                </a:cubicBezTo>
                <a:cubicBezTo>
                  <a:pt x="924" y="2301"/>
                  <a:pt x="950" y="2275"/>
                  <a:pt x="975" y="2275"/>
                </a:cubicBezTo>
                <a:cubicBezTo>
                  <a:pt x="975" y="2301"/>
                  <a:pt x="999" y="2301"/>
                  <a:pt x="1024" y="2275"/>
                </a:cubicBezTo>
                <a:cubicBezTo>
                  <a:pt x="1050" y="2250"/>
                  <a:pt x="1075" y="2250"/>
                  <a:pt x="1075" y="2275"/>
                </a:cubicBezTo>
                <a:cubicBezTo>
                  <a:pt x="1100" y="2275"/>
                  <a:pt x="1050" y="2301"/>
                  <a:pt x="1075" y="2325"/>
                </a:cubicBezTo>
                <a:cubicBezTo>
                  <a:pt x="1100" y="2350"/>
                  <a:pt x="1050" y="2350"/>
                  <a:pt x="1050" y="2325"/>
                </a:cubicBezTo>
                <a:cubicBezTo>
                  <a:pt x="1050" y="2325"/>
                  <a:pt x="1024" y="2301"/>
                  <a:pt x="999" y="2325"/>
                </a:cubicBezTo>
                <a:lnTo>
                  <a:pt x="975" y="2350"/>
                </a:lnTo>
                <a:cubicBezTo>
                  <a:pt x="950" y="2350"/>
                  <a:pt x="924" y="2401"/>
                  <a:pt x="924" y="2425"/>
                </a:cubicBezTo>
                <a:cubicBezTo>
                  <a:pt x="924" y="2450"/>
                  <a:pt x="899" y="2425"/>
                  <a:pt x="899" y="2450"/>
                </a:cubicBezTo>
                <a:cubicBezTo>
                  <a:pt x="899" y="2476"/>
                  <a:pt x="849" y="2525"/>
                  <a:pt x="799" y="2576"/>
                </a:cubicBezTo>
                <a:cubicBezTo>
                  <a:pt x="775" y="2601"/>
                  <a:pt x="799" y="2625"/>
                  <a:pt x="799" y="2650"/>
                </a:cubicBezTo>
                <a:cubicBezTo>
                  <a:pt x="775" y="2676"/>
                  <a:pt x="724" y="2650"/>
                  <a:pt x="724" y="2650"/>
                </a:cubicBezTo>
                <a:cubicBezTo>
                  <a:pt x="699" y="2676"/>
                  <a:pt x="724" y="2725"/>
                  <a:pt x="699" y="2750"/>
                </a:cubicBezTo>
                <a:cubicBezTo>
                  <a:pt x="675" y="2750"/>
                  <a:pt x="699" y="2776"/>
                  <a:pt x="699" y="2801"/>
                </a:cubicBezTo>
                <a:cubicBezTo>
                  <a:pt x="699" y="2825"/>
                  <a:pt x="650" y="2801"/>
                  <a:pt x="650" y="2801"/>
                </a:cubicBezTo>
                <a:cubicBezTo>
                  <a:pt x="650" y="2825"/>
                  <a:pt x="599" y="2825"/>
                  <a:pt x="576" y="2825"/>
                </a:cubicBezTo>
                <a:cubicBezTo>
                  <a:pt x="576" y="2850"/>
                  <a:pt x="599" y="2876"/>
                  <a:pt x="624" y="2901"/>
                </a:cubicBezTo>
                <a:cubicBezTo>
                  <a:pt x="650" y="2901"/>
                  <a:pt x="599" y="2925"/>
                  <a:pt x="599" y="2901"/>
                </a:cubicBezTo>
                <a:cubicBezTo>
                  <a:pt x="599" y="2876"/>
                  <a:pt x="576" y="2925"/>
                  <a:pt x="525" y="2925"/>
                </a:cubicBezTo>
                <a:cubicBezTo>
                  <a:pt x="476" y="2950"/>
                  <a:pt x="500" y="3001"/>
                  <a:pt x="476" y="3001"/>
                </a:cubicBezTo>
                <a:cubicBezTo>
                  <a:pt x="425" y="3001"/>
                  <a:pt x="451" y="3050"/>
                  <a:pt x="425" y="3076"/>
                </a:cubicBezTo>
                <a:cubicBezTo>
                  <a:pt x="400" y="3076"/>
                  <a:pt x="400" y="3025"/>
                  <a:pt x="376" y="3025"/>
                </a:cubicBezTo>
                <a:cubicBezTo>
                  <a:pt x="325" y="3025"/>
                  <a:pt x="325" y="3050"/>
                  <a:pt x="351" y="3076"/>
                </a:cubicBezTo>
                <a:cubicBezTo>
                  <a:pt x="376" y="3101"/>
                  <a:pt x="325" y="3076"/>
                  <a:pt x="300" y="3101"/>
                </a:cubicBezTo>
                <a:cubicBezTo>
                  <a:pt x="276" y="3125"/>
                  <a:pt x="225" y="3125"/>
                  <a:pt x="225" y="3150"/>
                </a:cubicBezTo>
                <a:cubicBezTo>
                  <a:pt x="200" y="3176"/>
                  <a:pt x="251" y="3176"/>
                  <a:pt x="276" y="3176"/>
                </a:cubicBezTo>
                <a:cubicBezTo>
                  <a:pt x="276" y="3201"/>
                  <a:pt x="225" y="3201"/>
                  <a:pt x="176" y="3176"/>
                </a:cubicBezTo>
                <a:cubicBezTo>
                  <a:pt x="151" y="3176"/>
                  <a:pt x="151" y="3225"/>
                  <a:pt x="125" y="3225"/>
                </a:cubicBezTo>
                <a:cubicBezTo>
                  <a:pt x="100" y="3201"/>
                  <a:pt x="75" y="3250"/>
                  <a:pt x="100" y="3250"/>
                </a:cubicBezTo>
                <a:cubicBezTo>
                  <a:pt x="100" y="3276"/>
                  <a:pt x="75" y="3276"/>
                  <a:pt x="51" y="3276"/>
                </a:cubicBezTo>
                <a:cubicBezTo>
                  <a:pt x="25" y="3250"/>
                  <a:pt x="25" y="3301"/>
                  <a:pt x="0" y="3301"/>
                </a:cubicBezTo>
                <a:cubicBezTo>
                  <a:pt x="0" y="3325"/>
                  <a:pt x="51" y="3350"/>
                  <a:pt x="51" y="3350"/>
                </a:cubicBezTo>
                <a:cubicBezTo>
                  <a:pt x="51" y="3376"/>
                  <a:pt x="0" y="3401"/>
                  <a:pt x="25" y="3401"/>
                </a:cubicBezTo>
                <a:cubicBezTo>
                  <a:pt x="51" y="3401"/>
                  <a:pt x="51" y="3425"/>
                  <a:pt x="25" y="3425"/>
                </a:cubicBezTo>
                <a:cubicBezTo>
                  <a:pt x="0" y="3425"/>
                  <a:pt x="0" y="3450"/>
                  <a:pt x="25" y="3476"/>
                </a:cubicBezTo>
                <a:cubicBezTo>
                  <a:pt x="51" y="3501"/>
                  <a:pt x="0" y="3501"/>
                  <a:pt x="25" y="3526"/>
                </a:cubicBezTo>
                <a:cubicBezTo>
                  <a:pt x="51" y="3550"/>
                  <a:pt x="51" y="3526"/>
                  <a:pt x="75" y="3550"/>
                </a:cubicBezTo>
                <a:cubicBezTo>
                  <a:pt x="75" y="3575"/>
                  <a:pt x="100" y="3550"/>
                  <a:pt x="125" y="3526"/>
                </a:cubicBezTo>
                <a:cubicBezTo>
                  <a:pt x="176" y="3501"/>
                  <a:pt x="176" y="3550"/>
                  <a:pt x="151" y="3550"/>
                </a:cubicBezTo>
                <a:cubicBezTo>
                  <a:pt x="125" y="3550"/>
                  <a:pt x="100" y="3575"/>
                  <a:pt x="100" y="3601"/>
                </a:cubicBezTo>
                <a:cubicBezTo>
                  <a:pt x="100" y="3626"/>
                  <a:pt x="75" y="3601"/>
                  <a:pt x="75" y="3575"/>
                </a:cubicBezTo>
                <a:cubicBezTo>
                  <a:pt x="75" y="3550"/>
                  <a:pt x="25" y="3575"/>
                  <a:pt x="25" y="3601"/>
                </a:cubicBezTo>
                <a:cubicBezTo>
                  <a:pt x="51" y="3626"/>
                  <a:pt x="25" y="3650"/>
                  <a:pt x="25" y="3650"/>
                </a:cubicBezTo>
                <a:cubicBezTo>
                  <a:pt x="25" y="3676"/>
                  <a:pt x="75" y="3676"/>
                  <a:pt x="75" y="3650"/>
                </a:cubicBezTo>
                <a:cubicBezTo>
                  <a:pt x="100" y="3626"/>
                  <a:pt x="125" y="3626"/>
                  <a:pt x="125" y="3650"/>
                </a:cubicBezTo>
                <a:cubicBezTo>
                  <a:pt x="151" y="3676"/>
                  <a:pt x="100" y="3676"/>
                  <a:pt x="100" y="3701"/>
                </a:cubicBezTo>
                <a:cubicBezTo>
                  <a:pt x="100" y="3726"/>
                  <a:pt x="75" y="3701"/>
                  <a:pt x="75" y="3726"/>
                </a:cubicBezTo>
                <a:cubicBezTo>
                  <a:pt x="51" y="3750"/>
                  <a:pt x="151" y="3801"/>
                  <a:pt x="176" y="3801"/>
                </a:cubicBezTo>
                <a:cubicBezTo>
                  <a:pt x="200" y="3801"/>
                  <a:pt x="225" y="3850"/>
                  <a:pt x="276" y="3826"/>
                </a:cubicBezTo>
                <a:cubicBezTo>
                  <a:pt x="325" y="3826"/>
                  <a:pt x="425" y="3726"/>
                  <a:pt x="451" y="3701"/>
                </a:cubicBezTo>
                <a:cubicBezTo>
                  <a:pt x="476" y="3676"/>
                  <a:pt x="500" y="3701"/>
                  <a:pt x="525" y="3701"/>
                </a:cubicBezTo>
                <a:cubicBezTo>
                  <a:pt x="525" y="3676"/>
                  <a:pt x="525" y="3626"/>
                  <a:pt x="551" y="3626"/>
                </a:cubicBezTo>
                <a:lnTo>
                  <a:pt x="576" y="3676"/>
                </a:lnTo>
                <a:cubicBezTo>
                  <a:pt x="599" y="3676"/>
                  <a:pt x="599" y="3701"/>
                  <a:pt x="599" y="3726"/>
                </a:cubicBezTo>
                <a:lnTo>
                  <a:pt x="624" y="3726"/>
                </a:lnTo>
                <a:cubicBezTo>
                  <a:pt x="650" y="3726"/>
                  <a:pt x="650" y="3676"/>
                  <a:pt x="650" y="3650"/>
                </a:cubicBezTo>
                <a:cubicBezTo>
                  <a:pt x="650" y="3650"/>
                  <a:pt x="675" y="3601"/>
                  <a:pt x="675" y="3575"/>
                </a:cubicBezTo>
                <a:cubicBezTo>
                  <a:pt x="650" y="3550"/>
                  <a:pt x="724" y="3575"/>
                  <a:pt x="724" y="3550"/>
                </a:cubicBezTo>
                <a:cubicBezTo>
                  <a:pt x="724" y="3550"/>
                  <a:pt x="750" y="3476"/>
                  <a:pt x="724" y="3476"/>
                </a:cubicBezTo>
                <a:cubicBezTo>
                  <a:pt x="699" y="3450"/>
                  <a:pt x="699" y="3425"/>
                  <a:pt x="724" y="3425"/>
                </a:cubicBezTo>
                <a:cubicBezTo>
                  <a:pt x="724" y="3425"/>
                  <a:pt x="750" y="3425"/>
                  <a:pt x="750" y="3376"/>
                </a:cubicBezTo>
                <a:cubicBezTo>
                  <a:pt x="750" y="3350"/>
                  <a:pt x="699" y="3350"/>
                  <a:pt x="699" y="3301"/>
                </a:cubicBezTo>
                <a:cubicBezTo>
                  <a:pt x="675" y="3276"/>
                  <a:pt x="724" y="3276"/>
                  <a:pt x="699" y="3225"/>
                </a:cubicBezTo>
                <a:cubicBezTo>
                  <a:pt x="675" y="3176"/>
                  <a:pt x="699" y="3150"/>
                  <a:pt x="699" y="3125"/>
                </a:cubicBezTo>
                <a:cubicBezTo>
                  <a:pt x="675" y="3101"/>
                  <a:pt x="675" y="3076"/>
                  <a:pt x="699" y="3025"/>
                </a:cubicBezTo>
                <a:cubicBezTo>
                  <a:pt x="724" y="3001"/>
                  <a:pt x="775" y="2976"/>
                  <a:pt x="799" y="2976"/>
                </a:cubicBezTo>
                <a:cubicBezTo>
                  <a:pt x="824" y="2976"/>
                  <a:pt x="849" y="3001"/>
                  <a:pt x="849" y="2976"/>
                </a:cubicBezTo>
                <a:cubicBezTo>
                  <a:pt x="875" y="2950"/>
                  <a:pt x="875" y="2925"/>
                  <a:pt x="849" y="2925"/>
                </a:cubicBezTo>
                <a:cubicBezTo>
                  <a:pt x="849" y="2901"/>
                  <a:pt x="799" y="2901"/>
                  <a:pt x="849" y="2876"/>
                </a:cubicBezTo>
                <a:cubicBezTo>
                  <a:pt x="875" y="2825"/>
                  <a:pt x="899" y="2776"/>
                  <a:pt x="899" y="2750"/>
                </a:cubicBezTo>
                <a:cubicBezTo>
                  <a:pt x="899" y="2701"/>
                  <a:pt x="899" y="2676"/>
                  <a:pt x="899" y="2650"/>
                </a:cubicBezTo>
                <a:cubicBezTo>
                  <a:pt x="924" y="2650"/>
                  <a:pt x="950" y="2650"/>
                  <a:pt x="975" y="2650"/>
                </a:cubicBezTo>
                <a:cubicBezTo>
                  <a:pt x="999" y="2625"/>
                  <a:pt x="975" y="2601"/>
                  <a:pt x="999" y="2576"/>
                </a:cubicBezTo>
                <a:cubicBezTo>
                  <a:pt x="999" y="2576"/>
                  <a:pt x="1024" y="2525"/>
                  <a:pt x="1050" y="2525"/>
                </a:cubicBezTo>
                <a:cubicBezTo>
                  <a:pt x="1050" y="2501"/>
                  <a:pt x="1075" y="2476"/>
                  <a:pt x="1075" y="2476"/>
                </a:cubicBezTo>
                <a:cubicBezTo>
                  <a:pt x="1050" y="2450"/>
                  <a:pt x="1100" y="2425"/>
                  <a:pt x="1100" y="2401"/>
                </a:cubicBezTo>
                <a:cubicBezTo>
                  <a:pt x="1100" y="2376"/>
                  <a:pt x="1124" y="2350"/>
                  <a:pt x="1175" y="2350"/>
                </a:cubicBezTo>
                <a:cubicBezTo>
                  <a:pt x="1200" y="2350"/>
                  <a:pt x="1224" y="2350"/>
                  <a:pt x="1224" y="2325"/>
                </a:cubicBezTo>
                <a:cubicBezTo>
                  <a:pt x="1224" y="2301"/>
                  <a:pt x="1224" y="2225"/>
                  <a:pt x="1250" y="2250"/>
                </a:cubicBezTo>
                <a:cubicBezTo>
                  <a:pt x="1300" y="2275"/>
                  <a:pt x="1324" y="2250"/>
                  <a:pt x="1350" y="2275"/>
                </a:cubicBezTo>
                <a:cubicBezTo>
                  <a:pt x="1375" y="2301"/>
                  <a:pt x="1424" y="2301"/>
                  <a:pt x="1424" y="2250"/>
                </a:cubicBezTo>
                <a:cubicBezTo>
                  <a:pt x="1424" y="2225"/>
                  <a:pt x="1424" y="2150"/>
                  <a:pt x="1475" y="2175"/>
                </a:cubicBezTo>
                <a:lnTo>
                  <a:pt x="1475" y="2175"/>
                </a:lnTo>
                <a:cubicBezTo>
                  <a:pt x="1500" y="2150"/>
                  <a:pt x="1524" y="2150"/>
                  <a:pt x="1550" y="2150"/>
                </a:cubicBezTo>
                <a:cubicBezTo>
                  <a:pt x="1575" y="2150"/>
                  <a:pt x="1600" y="2200"/>
                  <a:pt x="1650" y="2225"/>
                </a:cubicBezTo>
                <a:cubicBezTo>
                  <a:pt x="1700" y="2225"/>
                  <a:pt x="1724" y="2250"/>
                  <a:pt x="1750" y="2225"/>
                </a:cubicBezTo>
                <a:cubicBezTo>
                  <a:pt x="1750" y="2200"/>
                  <a:pt x="1800" y="2225"/>
                  <a:pt x="1824" y="2225"/>
                </a:cubicBezTo>
                <a:cubicBezTo>
                  <a:pt x="1850" y="2225"/>
                  <a:pt x="1850" y="2275"/>
                  <a:pt x="1875" y="2250"/>
                </a:cubicBezTo>
                <a:cubicBezTo>
                  <a:pt x="1900" y="2200"/>
                  <a:pt x="1875" y="2175"/>
                  <a:pt x="1925" y="2175"/>
                </a:cubicBezTo>
                <a:cubicBezTo>
                  <a:pt x="1950" y="2200"/>
                  <a:pt x="1925" y="2125"/>
                  <a:pt x="1925" y="2100"/>
                </a:cubicBezTo>
                <a:cubicBezTo>
                  <a:pt x="1925" y="2076"/>
                  <a:pt x="2000" y="2076"/>
                  <a:pt x="2000" y="2050"/>
                </a:cubicBezTo>
                <a:cubicBezTo>
                  <a:pt x="2000" y="2025"/>
                  <a:pt x="2075" y="2050"/>
                  <a:pt x="2075" y="2025"/>
                </a:cubicBezTo>
                <a:cubicBezTo>
                  <a:pt x="2100" y="2000"/>
                  <a:pt x="2149" y="2000"/>
                  <a:pt x="2149" y="2025"/>
                </a:cubicBezTo>
                <a:cubicBezTo>
                  <a:pt x="2175" y="2050"/>
                  <a:pt x="2250" y="2050"/>
                  <a:pt x="2250" y="2076"/>
                </a:cubicBezTo>
                <a:cubicBezTo>
                  <a:pt x="2250" y="2100"/>
                  <a:pt x="2250" y="2125"/>
                  <a:pt x="2250" y="2150"/>
                </a:cubicBezTo>
                <a:cubicBezTo>
                  <a:pt x="2275" y="2125"/>
                  <a:pt x="2275" y="2125"/>
                  <a:pt x="2300" y="2125"/>
                </a:cubicBezTo>
                <a:cubicBezTo>
                  <a:pt x="2325" y="2125"/>
                  <a:pt x="2349" y="2076"/>
                  <a:pt x="2375" y="2076"/>
                </a:cubicBezTo>
                <a:cubicBezTo>
                  <a:pt x="2400" y="2076"/>
                  <a:pt x="2425" y="2076"/>
                  <a:pt x="2425" y="2050"/>
                </a:cubicBezTo>
                <a:cubicBezTo>
                  <a:pt x="2400" y="2025"/>
                  <a:pt x="2349" y="2025"/>
                  <a:pt x="2349" y="2050"/>
                </a:cubicBezTo>
                <a:close/>
                <a:moveTo>
                  <a:pt x="675" y="275"/>
                </a:moveTo>
                <a:lnTo>
                  <a:pt x="675" y="275"/>
                </a:lnTo>
                <a:cubicBezTo>
                  <a:pt x="724" y="275"/>
                  <a:pt x="624" y="325"/>
                  <a:pt x="624" y="375"/>
                </a:cubicBezTo>
                <a:cubicBezTo>
                  <a:pt x="599" y="400"/>
                  <a:pt x="675" y="450"/>
                  <a:pt x="724" y="475"/>
                </a:cubicBezTo>
                <a:cubicBezTo>
                  <a:pt x="750" y="500"/>
                  <a:pt x="824" y="500"/>
                  <a:pt x="849" y="475"/>
                </a:cubicBezTo>
                <a:cubicBezTo>
                  <a:pt x="875" y="450"/>
                  <a:pt x="875" y="400"/>
                  <a:pt x="899" y="400"/>
                </a:cubicBezTo>
                <a:cubicBezTo>
                  <a:pt x="950" y="400"/>
                  <a:pt x="924" y="375"/>
                  <a:pt x="950" y="350"/>
                </a:cubicBezTo>
                <a:cubicBezTo>
                  <a:pt x="975" y="350"/>
                  <a:pt x="975" y="400"/>
                  <a:pt x="950" y="425"/>
                </a:cubicBezTo>
                <a:cubicBezTo>
                  <a:pt x="924" y="450"/>
                  <a:pt x="999" y="450"/>
                  <a:pt x="1050" y="400"/>
                </a:cubicBezTo>
                <a:cubicBezTo>
                  <a:pt x="1075" y="375"/>
                  <a:pt x="1075" y="400"/>
                  <a:pt x="1075" y="450"/>
                </a:cubicBezTo>
                <a:cubicBezTo>
                  <a:pt x="1075" y="475"/>
                  <a:pt x="999" y="450"/>
                  <a:pt x="975" y="500"/>
                </a:cubicBezTo>
                <a:cubicBezTo>
                  <a:pt x="924" y="525"/>
                  <a:pt x="849" y="500"/>
                  <a:pt x="824" y="550"/>
                </a:cubicBezTo>
                <a:cubicBezTo>
                  <a:pt x="775" y="575"/>
                  <a:pt x="849" y="575"/>
                  <a:pt x="899" y="575"/>
                </a:cubicBezTo>
                <a:cubicBezTo>
                  <a:pt x="950" y="575"/>
                  <a:pt x="1050" y="550"/>
                  <a:pt x="1100" y="575"/>
                </a:cubicBezTo>
                <a:cubicBezTo>
                  <a:pt x="1124" y="575"/>
                  <a:pt x="1075" y="600"/>
                  <a:pt x="999" y="600"/>
                </a:cubicBezTo>
                <a:cubicBezTo>
                  <a:pt x="950" y="600"/>
                  <a:pt x="924" y="600"/>
                  <a:pt x="924" y="625"/>
                </a:cubicBezTo>
                <a:cubicBezTo>
                  <a:pt x="924" y="650"/>
                  <a:pt x="824" y="600"/>
                  <a:pt x="824" y="650"/>
                </a:cubicBezTo>
                <a:cubicBezTo>
                  <a:pt x="824" y="675"/>
                  <a:pt x="924" y="700"/>
                  <a:pt x="924" y="725"/>
                </a:cubicBezTo>
                <a:cubicBezTo>
                  <a:pt x="924" y="750"/>
                  <a:pt x="999" y="725"/>
                  <a:pt x="1024" y="725"/>
                </a:cubicBezTo>
                <a:cubicBezTo>
                  <a:pt x="1050" y="725"/>
                  <a:pt x="975" y="750"/>
                  <a:pt x="975" y="775"/>
                </a:cubicBezTo>
                <a:cubicBezTo>
                  <a:pt x="950" y="775"/>
                  <a:pt x="1024" y="800"/>
                  <a:pt x="1050" y="800"/>
                </a:cubicBezTo>
                <a:cubicBezTo>
                  <a:pt x="1050" y="825"/>
                  <a:pt x="1100" y="825"/>
                  <a:pt x="1100" y="800"/>
                </a:cubicBezTo>
                <a:cubicBezTo>
                  <a:pt x="1100" y="750"/>
                  <a:pt x="1150" y="650"/>
                  <a:pt x="1224" y="625"/>
                </a:cubicBezTo>
                <a:cubicBezTo>
                  <a:pt x="1275" y="600"/>
                  <a:pt x="1250" y="575"/>
                  <a:pt x="1250" y="550"/>
                </a:cubicBezTo>
                <a:cubicBezTo>
                  <a:pt x="1250" y="500"/>
                  <a:pt x="1300" y="525"/>
                  <a:pt x="1300" y="500"/>
                </a:cubicBezTo>
                <a:cubicBezTo>
                  <a:pt x="1275" y="475"/>
                  <a:pt x="1300" y="475"/>
                  <a:pt x="1324" y="425"/>
                </a:cubicBezTo>
                <a:cubicBezTo>
                  <a:pt x="1375" y="400"/>
                  <a:pt x="1400" y="425"/>
                  <a:pt x="1450" y="400"/>
                </a:cubicBezTo>
                <a:cubicBezTo>
                  <a:pt x="1500" y="375"/>
                  <a:pt x="1524" y="400"/>
                  <a:pt x="1450" y="425"/>
                </a:cubicBezTo>
                <a:cubicBezTo>
                  <a:pt x="1424" y="425"/>
                  <a:pt x="1450" y="475"/>
                  <a:pt x="1475" y="475"/>
                </a:cubicBezTo>
                <a:cubicBezTo>
                  <a:pt x="1524" y="500"/>
                  <a:pt x="1475" y="525"/>
                  <a:pt x="1500" y="525"/>
                </a:cubicBezTo>
                <a:cubicBezTo>
                  <a:pt x="1550" y="525"/>
                  <a:pt x="1524" y="575"/>
                  <a:pt x="1500" y="600"/>
                </a:cubicBezTo>
                <a:cubicBezTo>
                  <a:pt x="1450" y="650"/>
                  <a:pt x="1500" y="650"/>
                  <a:pt x="1575" y="625"/>
                </a:cubicBezTo>
                <a:cubicBezTo>
                  <a:pt x="1650" y="600"/>
                  <a:pt x="1600" y="650"/>
                  <a:pt x="1624" y="675"/>
                </a:cubicBezTo>
                <a:cubicBezTo>
                  <a:pt x="1650" y="700"/>
                  <a:pt x="1724" y="650"/>
                  <a:pt x="1750" y="625"/>
                </a:cubicBezTo>
                <a:cubicBezTo>
                  <a:pt x="1775" y="575"/>
                  <a:pt x="1824" y="575"/>
                  <a:pt x="1824" y="575"/>
                </a:cubicBezTo>
                <a:cubicBezTo>
                  <a:pt x="1824" y="550"/>
                  <a:pt x="1800" y="525"/>
                  <a:pt x="1775" y="550"/>
                </a:cubicBezTo>
                <a:cubicBezTo>
                  <a:pt x="1750" y="550"/>
                  <a:pt x="1675" y="550"/>
                  <a:pt x="1700" y="525"/>
                </a:cubicBezTo>
                <a:cubicBezTo>
                  <a:pt x="1724" y="500"/>
                  <a:pt x="1700" y="500"/>
                  <a:pt x="1675" y="500"/>
                </a:cubicBezTo>
                <a:cubicBezTo>
                  <a:pt x="1624" y="500"/>
                  <a:pt x="1575" y="475"/>
                  <a:pt x="1600" y="475"/>
                </a:cubicBezTo>
                <a:cubicBezTo>
                  <a:pt x="1624" y="450"/>
                  <a:pt x="1575" y="400"/>
                  <a:pt x="1550" y="425"/>
                </a:cubicBezTo>
                <a:cubicBezTo>
                  <a:pt x="1524" y="425"/>
                  <a:pt x="1524" y="375"/>
                  <a:pt x="1524" y="350"/>
                </a:cubicBezTo>
                <a:cubicBezTo>
                  <a:pt x="1524" y="325"/>
                  <a:pt x="1450" y="325"/>
                  <a:pt x="1475" y="325"/>
                </a:cubicBezTo>
                <a:cubicBezTo>
                  <a:pt x="1475" y="300"/>
                  <a:pt x="1424" y="300"/>
                  <a:pt x="1424" y="300"/>
                </a:cubicBezTo>
                <a:cubicBezTo>
                  <a:pt x="1400" y="325"/>
                  <a:pt x="1375" y="325"/>
                  <a:pt x="1375" y="300"/>
                </a:cubicBezTo>
                <a:cubicBezTo>
                  <a:pt x="1375" y="275"/>
                  <a:pt x="1324" y="275"/>
                  <a:pt x="1300" y="275"/>
                </a:cubicBezTo>
                <a:cubicBezTo>
                  <a:pt x="1275" y="275"/>
                  <a:pt x="1275" y="225"/>
                  <a:pt x="1250" y="200"/>
                </a:cubicBezTo>
                <a:cubicBezTo>
                  <a:pt x="1224" y="175"/>
                  <a:pt x="1200" y="250"/>
                  <a:pt x="1175" y="250"/>
                </a:cubicBezTo>
                <a:cubicBezTo>
                  <a:pt x="1150" y="225"/>
                  <a:pt x="1200" y="200"/>
                  <a:pt x="1200" y="175"/>
                </a:cubicBezTo>
                <a:cubicBezTo>
                  <a:pt x="1200" y="150"/>
                  <a:pt x="1124" y="125"/>
                  <a:pt x="1100" y="150"/>
                </a:cubicBezTo>
                <a:cubicBezTo>
                  <a:pt x="1100" y="175"/>
                  <a:pt x="1075" y="100"/>
                  <a:pt x="1050" y="100"/>
                </a:cubicBezTo>
                <a:cubicBezTo>
                  <a:pt x="1024" y="100"/>
                  <a:pt x="1050" y="125"/>
                  <a:pt x="1024" y="150"/>
                </a:cubicBezTo>
                <a:cubicBezTo>
                  <a:pt x="999" y="150"/>
                  <a:pt x="975" y="175"/>
                  <a:pt x="1024" y="175"/>
                </a:cubicBezTo>
                <a:cubicBezTo>
                  <a:pt x="1050" y="200"/>
                  <a:pt x="1075" y="300"/>
                  <a:pt x="1075" y="325"/>
                </a:cubicBezTo>
                <a:cubicBezTo>
                  <a:pt x="1075" y="350"/>
                  <a:pt x="975" y="250"/>
                  <a:pt x="975" y="200"/>
                </a:cubicBezTo>
                <a:cubicBezTo>
                  <a:pt x="975" y="175"/>
                  <a:pt x="924" y="125"/>
                  <a:pt x="899" y="150"/>
                </a:cubicBezTo>
                <a:cubicBezTo>
                  <a:pt x="899" y="200"/>
                  <a:pt x="849" y="200"/>
                  <a:pt x="875" y="225"/>
                </a:cubicBezTo>
                <a:cubicBezTo>
                  <a:pt x="875" y="275"/>
                  <a:pt x="849" y="275"/>
                  <a:pt x="849" y="250"/>
                </a:cubicBezTo>
                <a:cubicBezTo>
                  <a:pt x="849" y="225"/>
                  <a:pt x="799" y="200"/>
                  <a:pt x="775" y="200"/>
                </a:cubicBezTo>
                <a:cubicBezTo>
                  <a:pt x="750" y="200"/>
                  <a:pt x="824" y="175"/>
                  <a:pt x="849" y="175"/>
                </a:cubicBezTo>
                <a:cubicBezTo>
                  <a:pt x="875" y="150"/>
                  <a:pt x="824" y="125"/>
                  <a:pt x="799" y="150"/>
                </a:cubicBezTo>
                <a:cubicBezTo>
                  <a:pt x="775" y="175"/>
                  <a:pt x="724" y="125"/>
                  <a:pt x="724" y="150"/>
                </a:cubicBezTo>
                <a:cubicBezTo>
                  <a:pt x="699" y="175"/>
                  <a:pt x="675" y="150"/>
                  <a:pt x="650" y="150"/>
                </a:cubicBezTo>
                <a:cubicBezTo>
                  <a:pt x="624" y="150"/>
                  <a:pt x="599" y="200"/>
                  <a:pt x="576" y="175"/>
                </a:cubicBezTo>
                <a:cubicBezTo>
                  <a:pt x="551" y="175"/>
                  <a:pt x="551" y="225"/>
                  <a:pt x="576" y="275"/>
                </a:cubicBezTo>
                <a:cubicBezTo>
                  <a:pt x="599" y="325"/>
                  <a:pt x="624" y="275"/>
                  <a:pt x="675" y="275"/>
                </a:cubicBezTo>
                <a:close/>
                <a:moveTo>
                  <a:pt x="599" y="450"/>
                </a:moveTo>
                <a:lnTo>
                  <a:pt x="599" y="450"/>
                </a:lnTo>
                <a:cubicBezTo>
                  <a:pt x="624" y="450"/>
                  <a:pt x="624" y="500"/>
                  <a:pt x="650" y="475"/>
                </a:cubicBezTo>
                <a:cubicBezTo>
                  <a:pt x="675" y="475"/>
                  <a:pt x="624" y="425"/>
                  <a:pt x="599" y="400"/>
                </a:cubicBezTo>
                <a:cubicBezTo>
                  <a:pt x="576" y="375"/>
                  <a:pt x="576" y="350"/>
                  <a:pt x="525" y="350"/>
                </a:cubicBezTo>
                <a:cubicBezTo>
                  <a:pt x="500" y="375"/>
                  <a:pt x="576" y="425"/>
                  <a:pt x="599" y="450"/>
                </a:cubicBezTo>
                <a:close/>
                <a:moveTo>
                  <a:pt x="1250" y="100"/>
                </a:moveTo>
                <a:lnTo>
                  <a:pt x="1250" y="100"/>
                </a:lnTo>
                <a:cubicBezTo>
                  <a:pt x="1275" y="125"/>
                  <a:pt x="1224" y="125"/>
                  <a:pt x="1250" y="150"/>
                </a:cubicBezTo>
                <a:cubicBezTo>
                  <a:pt x="1300" y="200"/>
                  <a:pt x="1550" y="125"/>
                  <a:pt x="1575" y="150"/>
                </a:cubicBezTo>
                <a:cubicBezTo>
                  <a:pt x="1624" y="175"/>
                  <a:pt x="1375" y="200"/>
                  <a:pt x="1400" y="225"/>
                </a:cubicBezTo>
                <a:cubicBezTo>
                  <a:pt x="1400" y="250"/>
                  <a:pt x="1600" y="250"/>
                  <a:pt x="1600" y="250"/>
                </a:cubicBezTo>
                <a:cubicBezTo>
                  <a:pt x="1624" y="225"/>
                  <a:pt x="1650" y="275"/>
                  <a:pt x="1724" y="275"/>
                </a:cubicBezTo>
                <a:cubicBezTo>
                  <a:pt x="1775" y="275"/>
                  <a:pt x="1775" y="250"/>
                  <a:pt x="1824" y="250"/>
                </a:cubicBezTo>
                <a:cubicBezTo>
                  <a:pt x="1875" y="250"/>
                  <a:pt x="1950" y="225"/>
                  <a:pt x="1950" y="200"/>
                </a:cubicBezTo>
                <a:cubicBezTo>
                  <a:pt x="1950" y="175"/>
                  <a:pt x="2100" y="150"/>
                  <a:pt x="2075" y="100"/>
                </a:cubicBezTo>
                <a:cubicBezTo>
                  <a:pt x="2075" y="50"/>
                  <a:pt x="1925" y="75"/>
                  <a:pt x="1900" y="75"/>
                </a:cubicBezTo>
                <a:cubicBezTo>
                  <a:pt x="1850" y="50"/>
                  <a:pt x="1775" y="25"/>
                  <a:pt x="1750" y="50"/>
                </a:cubicBezTo>
                <a:cubicBezTo>
                  <a:pt x="1750" y="75"/>
                  <a:pt x="1724" y="75"/>
                  <a:pt x="1700" y="75"/>
                </a:cubicBezTo>
                <a:cubicBezTo>
                  <a:pt x="1700" y="50"/>
                  <a:pt x="1700" y="0"/>
                  <a:pt x="1650" y="25"/>
                </a:cubicBezTo>
                <a:cubicBezTo>
                  <a:pt x="1575" y="25"/>
                  <a:pt x="1650" y="100"/>
                  <a:pt x="1624" y="100"/>
                </a:cubicBezTo>
                <a:cubicBezTo>
                  <a:pt x="1624" y="125"/>
                  <a:pt x="1550" y="100"/>
                  <a:pt x="1550" y="75"/>
                </a:cubicBezTo>
                <a:cubicBezTo>
                  <a:pt x="1550" y="25"/>
                  <a:pt x="1475" y="100"/>
                  <a:pt x="1475" y="50"/>
                </a:cubicBezTo>
                <a:cubicBezTo>
                  <a:pt x="1475" y="25"/>
                  <a:pt x="1400" y="0"/>
                  <a:pt x="1375" y="0"/>
                </a:cubicBezTo>
                <a:cubicBezTo>
                  <a:pt x="1350" y="0"/>
                  <a:pt x="1400" y="25"/>
                  <a:pt x="1375" y="50"/>
                </a:cubicBezTo>
                <a:lnTo>
                  <a:pt x="1324" y="25"/>
                </a:lnTo>
                <a:cubicBezTo>
                  <a:pt x="1300" y="25"/>
                  <a:pt x="1324" y="50"/>
                  <a:pt x="1324" y="75"/>
                </a:cubicBezTo>
                <a:cubicBezTo>
                  <a:pt x="1300" y="100"/>
                  <a:pt x="1275" y="25"/>
                  <a:pt x="1250" y="25"/>
                </a:cubicBezTo>
                <a:cubicBezTo>
                  <a:pt x="1224" y="25"/>
                  <a:pt x="1224" y="50"/>
                  <a:pt x="1200" y="50"/>
                </a:cubicBezTo>
                <a:cubicBezTo>
                  <a:pt x="1175" y="75"/>
                  <a:pt x="1224" y="100"/>
                  <a:pt x="1250"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4" name="Freeform 140">
            <a:extLst>
              <a:ext uri="{FF2B5EF4-FFF2-40B4-BE49-F238E27FC236}">
                <a16:creationId xmlns:a16="http://schemas.microsoft.com/office/drawing/2014/main" id="{A87DEA52-4241-724D-AEC5-FCFC6A7947F3}"/>
              </a:ext>
            </a:extLst>
          </p:cNvPr>
          <p:cNvSpPr>
            <a:spLocks noChangeArrowheads="1"/>
          </p:cNvSpPr>
          <p:nvPr/>
        </p:nvSpPr>
        <p:spPr bwMode="auto">
          <a:xfrm>
            <a:off x="11394719" y="2604611"/>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5" name="Freeform 141">
            <a:extLst>
              <a:ext uri="{FF2B5EF4-FFF2-40B4-BE49-F238E27FC236}">
                <a16:creationId xmlns:a16="http://schemas.microsoft.com/office/drawing/2014/main" id="{C1A9952B-D879-8944-AA77-6B3564B9104B}"/>
              </a:ext>
            </a:extLst>
          </p:cNvPr>
          <p:cNvSpPr>
            <a:spLocks noChangeArrowheads="1"/>
          </p:cNvSpPr>
          <p:nvPr/>
        </p:nvSpPr>
        <p:spPr bwMode="auto">
          <a:xfrm>
            <a:off x="9617230" y="3361169"/>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7" name="Freeform 143">
            <a:extLst>
              <a:ext uri="{FF2B5EF4-FFF2-40B4-BE49-F238E27FC236}">
                <a16:creationId xmlns:a16="http://schemas.microsoft.com/office/drawing/2014/main" id="{89E93197-33C9-F14C-978D-550913AA3AC9}"/>
              </a:ext>
            </a:extLst>
          </p:cNvPr>
          <p:cNvSpPr>
            <a:spLocks noChangeArrowheads="1"/>
          </p:cNvSpPr>
          <p:nvPr/>
        </p:nvSpPr>
        <p:spPr bwMode="auto">
          <a:xfrm>
            <a:off x="9241763" y="4271006"/>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8" name="Freeform 144">
            <a:extLst>
              <a:ext uri="{FF2B5EF4-FFF2-40B4-BE49-F238E27FC236}">
                <a16:creationId xmlns:a16="http://schemas.microsoft.com/office/drawing/2014/main" id="{8411E989-2F25-0F40-8878-320AC37DF59D}"/>
              </a:ext>
            </a:extLst>
          </p:cNvPr>
          <p:cNvSpPr>
            <a:spLocks noChangeArrowheads="1"/>
          </p:cNvSpPr>
          <p:nvPr/>
        </p:nvSpPr>
        <p:spPr bwMode="auto">
          <a:xfrm>
            <a:off x="9960351" y="4923502"/>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9" name="Freeform 145">
            <a:extLst>
              <a:ext uri="{FF2B5EF4-FFF2-40B4-BE49-F238E27FC236}">
                <a16:creationId xmlns:a16="http://schemas.microsoft.com/office/drawing/2014/main" id="{DB83C5C0-271D-B744-B926-6C86BA75D3C6}"/>
              </a:ext>
            </a:extLst>
          </p:cNvPr>
          <p:cNvSpPr>
            <a:spLocks noChangeArrowheads="1"/>
          </p:cNvSpPr>
          <p:nvPr/>
        </p:nvSpPr>
        <p:spPr bwMode="auto">
          <a:xfrm>
            <a:off x="8149114" y="4549441"/>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0" name="Freeform 146">
            <a:extLst>
              <a:ext uri="{FF2B5EF4-FFF2-40B4-BE49-F238E27FC236}">
                <a16:creationId xmlns:a16="http://schemas.microsoft.com/office/drawing/2014/main" id="{E93044D9-FDD2-C54D-9B0F-82EE0D4A3306}"/>
              </a:ext>
            </a:extLst>
          </p:cNvPr>
          <p:cNvSpPr>
            <a:spLocks noChangeArrowheads="1"/>
          </p:cNvSpPr>
          <p:nvPr/>
        </p:nvSpPr>
        <p:spPr bwMode="auto">
          <a:xfrm>
            <a:off x="7032557" y="5187873"/>
            <a:ext cx="223592" cy="438747"/>
          </a:xfrm>
          <a:custGeom>
            <a:avLst/>
            <a:gdLst>
              <a:gd name="T0" fmla="*/ 600 w 701"/>
              <a:gd name="T1" fmla="*/ 50 h 1376"/>
              <a:gd name="T2" fmla="*/ 600 w 701"/>
              <a:gd name="T3" fmla="*/ 50 h 1376"/>
              <a:gd name="T4" fmla="*/ 575 w 701"/>
              <a:gd name="T5" fmla="*/ 75 h 1376"/>
              <a:gd name="T6" fmla="*/ 551 w 701"/>
              <a:gd name="T7" fmla="*/ 150 h 1376"/>
              <a:gd name="T8" fmla="*/ 500 w 701"/>
              <a:gd name="T9" fmla="*/ 175 h 1376"/>
              <a:gd name="T10" fmla="*/ 451 w 701"/>
              <a:gd name="T11" fmla="*/ 225 h 1376"/>
              <a:gd name="T12" fmla="*/ 451 w 701"/>
              <a:gd name="T13" fmla="*/ 275 h 1376"/>
              <a:gd name="T14" fmla="*/ 375 w 701"/>
              <a:gd name="T15" fmla="*/ 325 h 1376"/>
              <a:gd name="T16" fmla="*/ 251 w 701"/>
              <a:gd name="T17" fmla="*/ 400 h 1376"/>
              <a:gd name="T18" fmla="*/ 125 w 701"/>
              <a:gd name="T19" fmla="*/ 425 h 1376"/>
              <a:gd name="T20" fmla="*/ 100 w 701"/>
              <a:gd name="T21" fmla="*/ 550 h 1376"/>
              <a:gd name="T22" fmla="*/ 100 w 701"/>
              <a:gd name="T23" fmla="*/ 725 h 1376"/>
              <a:gd name="T24" fmla="*/ 75 w 701"/>
              <a:gd name="T25" fmla="*/ 900 h 1376"/>
              <a:gd name="T26" fmla="*/ 50 w 701"/>
              <a:gd name="T27" fmla="*/ 1125 h 1376"/>
              <a:gd name="T28" fmla="*/ 100 w 701"/>
              <a:gd name="T29" fmla="*/ 1300 h 1376"/>
              <a:gd name="T30" fmla="*/ 275 w 701"/>
              <a:gd name="T31" fmla="*/ 1350 h 1376"/>
              <a:gd name="T32" fmla="*/ 375 w 701"/>
              <a:gd name="T33" fmla="*/ 1325 h 1376"/>
              <a:gd name="T34" fmla="*/ 500 w 701"/>
              <a:gd name="T35" fmla="*/ 925 h 1376"/>
              <a:gd name="T36" fmla="*/ 600 w 701"/>
              <a:gd name="T37" fmla="*/ 550 h 1376"/>
              <a:gd name="T38" fmla="*/ 625 w 701"/>
              <a:gd name="T39" fmla="*/ 450 h 1376"/>
              <a:gd name="T40" fmla="*/ 651 w 701"/>
              <a:gd name="T41" fmla="*/ 400 h 1376"/>
              <a:gd name="T42" fmla="*/ 700 w 701"/>
              <a:gd name="T43" fmla="*/ 375 h 1376"/>
              <a:gd name="T44" fmla="*/ 675 w 701"/>
              <a:gd name="T45" fmla="*/ 200 h 1376"/>
              <a:gd name="T46" fmla="*/ 600 w 701"/>
              <a:gd name="T47" fmla="*/ 5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1" h="1376">
                <a:moveTo>
                  <a:pt x="600" y="50"/>
                </a:moveTo>
                <a:lnTo>
                  <a:pt x="600" y="50"/>
                </a:lnTo>
                <a:cubicBezTo>
                  <a:pt x="600" y="0"/>
                  <a:pt x="575" y="50"/>
                  <a:pt x="575" y="75"/>
                </a:cubicBezTo>
                <a:cubicBezTo>
                  <a:pt x="551" y="75"/>
                  <a:pt x="551" y="125"/>
                  <a:pt x="551" y="150"/>
                </a:cubicBezTo>
                <a:cubicBezTo>
                  <a:pt x="551" y="150"/>
                  <a:pt x="525" y="175"/>
                  <a:pt x="500" y="175"/>
                </a:cubicBezTo>
                <a:cubicBezTo>
                  <a:pt x="475" y="175"/>
                  <a:pt x="451" y="200"/>
                  <a:pt x="451" y="225"/>
                </a:cubicBezTo>
                <a:cubicBezTo>
                  <a:pt x="451" y="250"/>
                  <a:pt x="425" y="250"/>
                  <a:pt x="451" y="275"/>
                </a:cubicBezTo>
                <a:cubicBezTo>
                  <a:pt x="451" y="300"/>
                  <a:pt x="425" y="325"/>
                  <a:pt x="375" y="325"/>
                </a:cubicBezTo>
                <a:cubicBezTo>
                  <a:pt x="350" y="325"/>
                  <a:pt x="300" y="400"/>
                  <a:pt x="251" y="400"/>
                </a:cubicBezTo>
                <a:cubicBezTo>
                  <a:pt x="200" y="400"/>
                  <a:pt x="175" y="425"/>
                  <a:pt x="125" y="425"/>
                </a:cubicBezTo>
                <a:cubicBezTo>
                  <a:pt x="100" y="425"/>
                  <a:pt x="125" y="499"/>
                  <a:pt x="100" y="550"/>
                </a:cubicBezTo>
                <a:cubicBezTo>
                  <a:pt x="50" y="599"/>
                  <a:pt x="75" y="650"/>
                  <a:pt x="100" y="725"/>
                </a:cubicBezTo>
                <a:cubicBezTo>
                  <a:pt x="125" y="775"/>
                  <a:pt x="150" y="825"/>
                  <a:pt x="75" y="900"/>
                </a:cubicBezTo>
                <a:cubicBezTo>
                  <a:pt x="0" y="975"/>
                  <a:pt x="25" y="1075"/>
                  <a:pt x="50" y="1125"/>
                </a:cubicBezTo>
                <a:cubicBezTo>
                  <a:pt x="75" y="1175"/>
                  <a:pt x="75" y="1275"/>
                  <a:pt x="100" y="1300"/>
                </a:cubicBezTo>
                <a:cubicBezTo>
                  <a:pt x="150" y="1350"/>
                  <a:pt x="251" y="1375"/>
                  <a:pt x="275" y="1350"/>
                </a:cubicBezTo>
                <a:cubicBezTo>
                  <a:pt x="300" y="1325"/>
                  <a:pt x="325" y="1350"/>
                  <a:pt x="375" y="1325"/>
                </a:cubicBezTo>
                <a:cubicBezTo>
                  <a:pt x="400" y="1275"/>
                  <a:pt x="451" y="1050"/>
                  <a:pt x="500" y="925"/>
                </a:cubicBezTo>
                <a:cubicBezTo>
                  <a:pt x="551" y="775"/>
                  <a:pt x="600" y="599"/>
                  <a:pt x="600" y="550"/>
                </a:cubicBezTo>
                <a:cubicBezTo>
                  <a:pt x="600" y="525"/>
                  <a:pt x="651" y="499"/>
                  <a:pt x="625" y="450"/>
                </a:cubicBezTo>
                <a:cubicBezTo>
                  <a:pt x="600" y="400"/>
                  <a:pt x="625" y="350"/>
                  <a:pt x="651" y="400"/>
                </a:cubicBezTo>
                <a:cubicBezTo>
                  <a:pt x="675" y="425"/>
                  <a:pt x="700" y="425"/>
                  <a:pt x="700" y="375"/>
                </a:cubicBezTo>
                <a:cubicBezTo>
                  <a:pt x="700" y="325"/>
                  <a:pt x="675" y="275"/>
                  <a:pt x="675" y="200"/>
                </a:cubicBezTo>
                <a:cubicBezTo>
                  <a:pt x="675" y="125"/>
                  <a:pt x="600" y="75"/>
                  <a:pt x="60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1" name="Freeform 147">
            <a:extLst>
              <a:ext uri="{FF2B5EF4-FFF2-40B4-BE49-F238E27FC236}">
                <a16:creationId xmlns:a16="http://schemas.microsoft.com/office/drawing/2014/main" id="{840C9644-6296-F545-8FF1-DE42F4E1AE4B}"/>
              </a:ext>
            </a:extLst>
          </p:cNvPr>
          <p:cNvSpPr>
            <a:spLocks noChangeArrowheads="1"/>
          </p:cNvSpPr>
          <p:nvPr/>
        </p:nvSpPr>
        <p:spPr bwMode="auto">
          <a:xfrm>
            <a:off x="7025525" y="4254131"/>
            <a:ext cx="358592" cy="215156"/>
          </a:xfrm>
          <a:custGeom>
            <a:avLst/>
            <a:gdLst>
              <a:gd name="T0" fmla="*/ 800 w 1126"/>
              <a:gd name="T1" fmla="*/ 26 h 676"/>
              <a:gd name="T2" fmla="*/ 800 w 1126"/>
              <a:gd name="T3" fmla="*/ 26 h 676"/>
              <a:gd name="T4" fmla="*/ 625 w 1126"/>
              <a:gd name="T5" fmla="*/ 26 h 676"/>
              <a:gd name="T6" fmla="*/ 476 w 1126"/>
              <a:gd name="T7" fmla="*/ 175 h 676"/>
              <a:gd name="T8" fmla="*/ 400 w 1126"/>
              <a:gd name="T9" fmla="*/ 175 h 676"/>
              <a:gd name="T10" fmla="*/ 276 w 1126"/>
              <a:gd name="T11" fmla="*/ 175 h 676"/>
              <a:gd name="T12" fmla="*/ 175 w 1126"/>
              <a:gd name="T13" fmla="*/ 151 h 676"/>
              <a:gd name="T14" fmla="*/ 100 w 1126"/>
              <a:gd name="T15" fmla="*/ 151 h 676"/>
              <a:gd name="T16" fmla="*/ 50 w 1126"/>
              <a:gd name="T17" fmla="*/ 175 h 676"/>
              <a:gd name="T18" fmla="*/ 50 w 1126"/>
              <a:gd name="T19" fmla="*/ 226 h 676"/>
              <a:gd name="T20" fmla="*/ 0 w 1126"/>
              <a:gd name="T21" fmla="*/ 251 h 676"/>
              <a:gd name="T22" fmla="*/ 25 w 1126"/>
              <a:gd name="T23" fmla="*/ 300 h 676"/>
              <a:gd name="T24" fmla="*/ 50 w 1126"/>
              <a:gd name="T25" fmla="*/ 451 h 676"/>
              <a:gd name="T26" fmla="*/ 75 w 1126"/>
              <a:gd name="T27" fmla="*/ 600 h 676"/>
              <a:gd name="T28" fmla="*/ 250 w 1126"/>
              <a:gd name="T29" fmla="*/ 575 h 676"/>
              <a:gd name="T30" fmla="*/ 375 w 1126"/>
              <a:gd name="T31" fmla="*/ 551 h 676"/>
              <a:gd name="T32" fmla="*/ 476 w 1126"/>
              <a:gd name="T33" fmla="*/ 500 h 676"/>
              <a:gd name="T34" fmla="*/ 576 w 1126"/>
              <a:gd name="T35" fmla="*/ 475 h 676"/>
              <a:gd name="T36" fmla="*/ 650 w 1126"/>
              <a:gd name="T37" fmla="*/ 426 h 676"/>
              <a:gd name="T38" fmla="*/ 850 w 1126"/>
              <a:gd name="T39" fmla="*/ 351 h 676"/>
              <a:gd name="T40" fmla="*/ 925 w 1126"/>
              <a:gd name="T41" fmla="*/ 275 h 676"/>
              <a:gd name="T42" fmla="*/ 1000 w 1126"/>
              <a:gd name="T43" fmla="*/ 226 h 676"/>
              <a:gd name="T44" fmla="*/ 900 w 1126"/>
              <a:gd name="T45" fmla="*/ 0 h 676"/>
              <a:gd name="T46" fmla="*/ 800 w 1126"/>
              <a:gd name="T47" fmla="*/ 26 h 676"/>
              <a:gd name="T48" fmla="*/ 1025 w 1126"/>
              <a:gd name="T49" fmla="*/ 651 h 676"/>
              <a:gd name="T50" fmla="*/ 1025 w 1126"/>
              <a:gd name="T51" fmla="*/ 651 h 676"/>
              <a:gd name="T52" fmla="*/ 1125 w 1126"/>
              <a:gd name="T53" fmla="*/ 626 h 676"/>
              <a:gd name="T54" fmla="*/ 1025 w 1126"/>
              <a:gd name="T55" fmla="*/ 651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26" h="676">
                <a:moveTo>
                  <a:pt x="800" y="26"/>
                </a:moveTo>
                <a:lnTo>
                  <a:pt x="800" y="26"/>
                </a:lnTo>
                <a:cubicBezTo>
                  <a:pt x="750" y="26"/>
                  <a:pt x="625" y="26"/>
                  <a:pt x="625" y="26"/>
                </a:cubicBezTo>
                <a:cubicBezTo>
                  <a:pt x="600" y="51"/>
                  <a:pt x="500" y="126"/>
                  <a:pt x="476" y="175"/>
                </a:cubicBezTo>
                <a:cubicBezTo>
                  <a:pt x="450" y="200"/>
                  <a:pt x="425" y="200"/>
                  <a:pt x="400" y="175"/>
                </a:cubicBezTo>
                <a:cubicBezTo>
                  <a:pt x="375" y="175"/>
                  <a:pt x="276" y="175"/>
                  <a:pt x="276" y="175"/>
                </a:cubicBezTo>
                <a:cubicBezTo>
                  <a:pt x="276" y="151"/>
                  <a:pt x="200" y="151"/>
                  <a:pt x="175" y="151"/>
                </a:cubicBezTo>
                <a:cubicBezTo>
                  <a:pt x="125" y="151"/>
                  <a:pt x="100" y="151"/>
                  <a:pt x="100" y="151"/>
                </a:cubicBezTo>
                <a:cubicBezTo>
                  <a:pt x="75" y="151"/>
                  <a:pt x="50" y="175"/>
                  <a:pt x="50" y="175"/>
                </a:cubicBezTo>
                <a:cubicBezTo>
                  <a:pt x="50" y="200"/>
                  <a:pt x="50" y="226"/>
                  <a:pt x="50" y="226"/>
                </a:cubicBezTo>
                <a:cubicBezTo>
                  <a:pt x="50" y="226"/>
                  <a:pt x="25" y="251"/>
                  <a:pt x="0" y="251"/>
                </a:cubicBezTo>
                <a:cubicBezTo>
                  <a:pt x="25" y="275"/>
                  <a:pt x="25" y="300"/>
                  <a:pt x="25" y="300"/>
                </a:cubicBezTo>
                <a:cubicBezTo>
                  <a:pt x="0" y="351"/>
                  <a:pt x="25" y="426"/>
                  <a:pt x="50" y="451"/>
                </a:cubicBezTo>
                <a:cubicBezTo>
                  <a:pt x="75" y="500"/>
                  <a:pt x="75" y="575"/>
                  <a:pt x="75" y="600"/>
                </a:cubicBezTo>
                <a:cubicBezTo>
                  <a:pt x="100" y="626"/>
                  <a:pt x="200" y="600"/>
                  <a:pt x="250" y="575"/>
                </a:cubicBezTo>
                <a:cubicBezTo>
                  <a:pt x="300" y="551"/>
                  <a:pt x="325" y="551"/>
                  <a:pt x="375" y="551"/>
                </a:cubicBezTo>
                <a:cubicBezTo>
                  <a:pt x="400" y="551"/>
                  <a:pt x="450" y="500"/>
                  <a:pt x="476" y="500"/>
                </a:cubicBezTo>
                <a:cubicBezTo>
                  <a:pt x="476" y="475"/>
                  <a:pt x="550" y="475"/>
                  <a:pt x="576" y="475"/>
                </a:cubicBezTo>
                <a:cubicBezTo>
                  <a:pt x="600" y="475"/>
                  <a:pt x="625" y="451"/>
                  <a:pt x="650" y="426"/>
                </a:cubicBezTo>
                <a:cubicBezTo>
                  <a:pt x="676" y="400"/>
                  <a:pt x="750" y="400"/>
                  <a:pt x="850" y="351"/>
                </a:cubicBezTo>
                <a:cubicBezTo>
                  <a:pt x="925" y="326"/>
                  <a:pt x="900" y="300"/>
                  <a:pt x="925" y="275"/>
                </a:cubicBezTo>
                <a:cubicBezTo>
                  <a:pt x="950" y="251"/>
                  <a:pt x="976" y="251"/>
                  <a:pt x="1000" y="226"/>
                </a:cubicBezTo>
                <a:cubicBezTo>
                  <a:pt x="976" y="151"/>
                  <a:pt x="925" y="51"/>
                  <a:pt x="900" y="0"/>
                </a:cubicBezTo>
                <a:cubicBezTo>
                  <a:pt x="850" y="0"/>
                  <a:pt x="825" y="26"/>
                  <a:pt x="800" y="26"/>
                </a:cubicBezTo>
                <a:close/>
                <a:moveTo>
                  <a:pt x="1025" y="651"/>
                </a:moveTo>
                <a:lnTo>
                  <a:pt x="1025" y="651"/>
                </a:lnTo>
                <a:cubicBezTo>
                  <a:pt x="1076" y="675"/>
                  <a:pt x="1125" y="651"/>
                  <a:pt x="1125" y="626"/>
                </a:cubicBezTo>
                <a:cubicBezTo>
                  <a:pt x="1125" y="626"/>
                  <a:pt x="1000" y="600"/>
                  <a:pt x="1025" y="6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2" name="Freeform 148">
            <a:extLst>
              <a:ext uri="{FF2B5EF4-FFF2-40B4-BE49-F238E27FC236}">
                <a16:creationId xmlns:a16="http://schemas.microsoft.com/office/drawing/2014/main" id="{3B857B29-5265-5B4A-B989-BC7ED01B5BB8}"/>
              </a:ext>
            </a:extLst>
          </p:cNvPr>
          <p:cNvSpPr>
            <a:spLocks noChangeArrowheads="1"/>
          </p:cNvSpPr>
          <p:nvPr/>
        </p:nvSpPr>
        <p:spPr bwMode="auto">
          <a:xfrm>
            <a:off x="7790522" y="6439430"/>
            <a:ext cx="80156" cy="47812"/>
          </a:xfrm>
          <a:custGeom>
            <a:avLst/>
            <a:gdLst>
              <a:gd name="T0" fmla="*/ 100 w 250"/>
              <a:gd name="T1" fmla="*/ 24 h 150"/>
              <a:gd name="T2" fmla="*/ 100 w 250"/>
              <a:gd name="T3" fmla="*/ 24 h 150"/>
              <a:gd name="T4" fmla="*/ 75 w 250"/>
              <a:gd name="T5" fmla="*/ 124 h 150"/>
              <a:gd name="T6" fmla="*/ 149 w 250"/>
              <a:gd name="T7" fmla="*/ 124 h 150"/>
              <a:gd name="T8" fmla="*/ 225 w 250"/>
              <a:gd name="T9" fmla="*/ 100 h 150"/>
              <a:gd name="T10" fmla="*/ 100 w 250"/>
              <a:gd name="T11" fmla="*/ 24 h 150"/>
            </a:gdLst>
            <a:ahLst/>
            <a:cxnLst>
              <a:cxn ang="0">
                <a:pos x="T0" y="T1"/>
              </a:cxn>
              <a:cxn ang="0">
                <a:pos x="T2" y="T3"/>
              </a:cxn>
              <a:cxn ang="0">
                <a:pos x="T4" y="T5"/>
              </a:cxn>
              <a:cxn ang="0">
                <a:pos x="T6" y="T7"/>
              </a:cxn>
              <a:cxn ang="0">
                <a:pos x="T8" y="T9"/>
              </a:cxn>
              <a:cxn ang="0">
                <a:pos x="T10" y="T11"/>
              </a:cxn>
            </a:cxnLst>
            <a:rect l="0" t="0" r="r" b="b"/>
            <a:pathLst>
              <a:path w="250" h="150">
                <a:moveTo>
                  <a:pt x="100" y="24"/>
                </a:moveTo>
                <a:lnTo>
                  <a:pt x="100" y="24"/>
                </a:lnTo>
                <a:cubicBezTo>
                  <a:pt x="100" y="0"/>
                  <a:pt x="0" y="100"/>
                  <a:pt x="75" y="124"/>
                </a:cubicBezTo>
                <a:cubicBezTo>
                  <a:pt x="100" y="149"/>
                  <a:pt x="125" y="100"/>
                  <a:pt x="149" y="124"/>
                </a:cubicBezTo>
                <a:cubicBezTo>
                  <a:pt x="175" y="149"/>
                  <a:pt x="225" y="149"/>
                  <a:pt x="225" y="100"/>
                </a:cubicBezTo>
                <a:cubicBezTo>
                  <a:pt x="249" y="49"/>
                  <a:pt x="125" y="49"/>
                  <a:pt x="100" y="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3" name="Freeform 149">
            <a:extLst>
              <a:ext uri="{FF2B5EF4-FFF2-40B4-BE49-F238E27FC236}">
                <a16:creationId xmlns:a16="http://schemas.microsoft.com/office/drawing/2014/main" id="{42319213-A947-D04F-A84E-24AB17BB5A74}"/>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4" name="Freeform 150">
            <a:extLst>
              <a:ext uri="{FF2B5EF4-FFF2-40B4-BE49-F238E27FC236}">
                <a16:creationId xmlns:a16="http://schemas.microsoft.com/office/drawing/2014/main" id="{EEFFC7D5-B852-8140-9D37-B86E844DBD69}"/>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5" name="Freeform 151">
            <a:extLst>
              <a:ext uri="{FF2B5EF4-FFF2-40B4-BE49-F238E27FC236}">
                <a16:creationId xmlns:a16="http://schemas.microsoft.com/office/drawing/2014/main" id="{B8E03276-D753-5B47-947F-915CD7CEF893}"/>
              </a:ext>
            </a:extLst>
          </p:cNvPr>
          <p:cNvSpPr>
            <a:spLocks noChangeArrowheads="1"/>
          </p:cNvSpPr>
          <p:nvPr/>
        </p:nvSpPr>
        <p:spPr bwMode="auto">
          <a:xfrm>
            <a:off x="9113795" y="5163970"/>
            <a:ext cx="1229055" cy="1092649"/>
          </a:xfrm>
          <a:custGeom>
            <a:avLst/>
            <a:gdLst>
              <a:gd name="T0" fmla="*/ 3801 w 3853"/>
              <a:gd name="T1" fmla="*/ 1650 h 3426"/>
              <a:gd name="T2" fmla="*/ 3726 w 3853"/>
              <a:gd name="T3" fmla="*/ 1400 h 3426"/>
              <a:gd name="T4" fmla="*/ 3576 w 3853"/>
              <a:gd name="T5" fmla="*/ 1200 h 3426"/>
              <a:gd name="T6" fmla="*/ 3451 w 3853"/>
              <a:gd name="T7" fmla="*/ 1100 h 3426"/>
              <a:gd name="T8" fmla="*/ 3176 w 3853"/>
              <a:gd name="T9" fmla="*/ 825 h 3426"/>
              <a:gd name="T10" fmla="*/ 3076 w 3853"/>
              <a:gd name="T11" fmla="*/ 550 h 3426"/>
              <a:gd name="T12" fmla="*/ 2927 w 3853"/>
              <a:gd name="T13" fmla="*/ 375 h 3426"/>
              <a:gd name="T14" fmla="*/ 2801 w 3853"/>
              <a:gd name="T15" fmla="*/ 25 h 3426"/>
              <a:gd name="T16" fmla="*/ 2701 w 3853"/>
              <a:gd name="T17" fmla="*/ 250 h 3426"/>
              <a:gd name="T18" fmla="*/ 2601 w 3853"/>
              <a:gd name="T19" fmla="*/ 674 h 3426"/>
              <a:gd name="T20" fmla="*/ 2301 w 3853"/>
              <a:gd name="T21" fmla="*/ 525 h 3426"/>
              <a:gd name="T22" fmla="*/ 2151 w 3853"/>
              <a:gd name="T23" fmla="*/ 375 h 3426"/>
              <a:gd name="T24" fmla="*/ 2251 w 3853"/>
              <a:gd name="T25" fmla="*/ 175 h 3426"/>
              <a:gd name="T26" fmla="*/ 2151 w 3853"/>
              <a:gd name="T27" fmla="*/ 125 h 3426"/>
              <a:gd name="T28" fmla="*/ 1826 w 3853"/>
              <a:gd name="T29" fmla="*/ 50 h 3426"/>
              <a:gd name="T30" fmla="*/ 1676 w 3853"/>
              <a:gd name="T31" fmla="*/ 175 h 3426"/>
              <a:gd name="T32" fmla="*/ 1576 w 3853"/>
              <a:gd name="T33" fmla="*/ 425 h 3426"/>
              <a:gd name="T34" fmla="*/ 1451 w 3853"/>
              <a:gd name="T35" fmla="*/ 400 h 3426"/>
              <a:gd name="T36" fmla="*/ 1251 w 3853"/>
              <a:gd name="T37" fmla="*/ 325 h 3426"/>
              <a:gd name="T38" fmla="*/ 1151 w 3853"/>
              <a:gd name="T39" fmla="*/ 425 h 3426"/>
              <a:gd name="T40" fmla="*/ 1001 w 3853"/>
              <a:gd name="T41" fmla="*/ 550 h 3426"/>
              <a:gd name="T42" fmla="*/ 951 w 3853"/>
              <a:gd name="T43" fmla="*/ 600 h 3426"/>
              <a:gd name="T44" fmla="*/ 751 w 3853"/>
              <a:gd name="T45" fmla="*/ 875 h 3426"/>
              <a:gd name="T46" fmla="*/ 400 w 3853"/>
              <a:gd name="T47" fmla="*/ 975 h 3426"/>
              <a:gd name="T48" fmla="*/ 126 w 3853"/>
              <a:gd name="T49" fmla="*/ 1150 h 3426"/>
              <a:gd name="T50" fmla="*/ 76 w 3853"/>
              <a:gd name="T51" fmla="*/ 1250 h 3426"/>
              <a:gd name="T52" fmla="*/ 51 w 3853"/>
              <a:gd name="T53" fmla="*/ 1500 h 3426"/>
              <a:gd name="T54" fmla="*/ 100 w 3853"/>
              <a:gd name="T55" fmla="*/ 1725 h 3426"/>
              <a:gd name="T56" fmla="*/ 251 w 3853"/>
              <a:gd name="T57" fmla="*/ 2225 h 3426"/>
              <a:gd name="T58" fmla="*/ 276 w 3853"/>
              <a:gd name="T59" fmla="*/ 2425 h 3426"/>
              <a:gd name="T60" fmla="*/ 626 w 3853"/>
              <a:gd name="T61" fmla="*/ 2350 h 3426"/>
              <a:gd name="T62" fmla="*/ 1176 w 3853"/>
              <a:gd name="T63" fmla="*/ 2200 h 3426"/>
              <a:gd name="T64" fmla="*/ 1726 w 3853"/>
              <a:gd name="T65" fmla="*/ 2076 h 3426"/>
              <a:gd name="T66" fmla="*/ 2001 w 3853"/>
              <a:gd name="T67" fmla="*/ 2176 h 3426"/>
              <a:gd name="T68" fmla="*/ 2101 w 3853"/>
              <a:gd name="T69" fmla="*/ 2425 h 3426"/>
              <a:gd name="T70" fmla="*/ 2351 w 3853"/>
              <a:gd name="T71" fmla="*/ 2250 h 3426"/>
              <a:gd name="T72" fmla="*/ 2351 w 3853"/>
              <a:gd name="T73" fmla="*/ 2425 h 3426"/>
              <a:gd name="T74" fmla="*/ 2451 w 3853"/>
              <a:gd name="T75" fmla="*/ 2500 h 3426"/>
              <a:gd name="T76" fmla="*/ 2676 w 3853"/>
              <a:gd name="T77" fmla="*/ 2800 h 3426"/>
              <a:gd name="T78" fmla="*/ 3027 w 3853"/>
              <a:gd name="T79" fmla="*/ 2825 h 3426"/>
              <a:gd name="T80" fmla="*/ 3127 w 3853"/>
              <a:gd name="T81" fmla="*/ 2876 h 3426"/>
              <a:gd name="T82" fmla="*/ 3301 w 3853"/>
              <a:gd name="T83" fmla="*/ 2776 h 3426"/>
              <a:gd name="T84" fmla="*/ 3601 w 3853"/>
              <a:gd name="T85" fmla="*/ 2425 h 3426"/>
              <a:gd name="T86" fmla="*/ 3801 w 3853"/>
              <a:gd name="T87" fmla="*/ 2025 h 3426"/>
              <a:gd name="T88" fmla="*/ 3827 w 3853"/>
              <a:gd name="T89" fmla="*/ 1725 h 3426"/>
              <a:gd name="T90" fmla="*/ 1626 w 3853"/>
              <a:gd name="T91" fmla="*/ 125 h 3426"/>
              <a:gd name="T92" fmla="*/ 2226 w 3853"/>
              <a:gd name="T93" fmla="*/ 2550 h 3426"/>
              <a:gd name="T94" fmla="*/ 3151 w 3853"/>
              <a:gd name="T95" fmla="*/ 3125 h 3426"/>
              <a:gd name="T96" fmla="*/ 3051 w 3853"/>
              <a:gd name="T97" fmla="*/ 3276 h 3426"/>
              <a:gd name="T98" fmla="*/ 3251 w 3853"/>
              <a:gd name="T99" fmla="*/ 3350 h 3426"/>
              <a:gd name="T100" fmla="*/ 3327 w 3853"/>
              <a:gd name="T101" fmla="*/ 3101 h 3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853" h="3426">
                <a:moveTo>
                  <a:pt x="3827" y="1725"/>
                </a:moveTo>
                <a:lnTo>
                  <a:pt x="3827" y="1725"/>
                </a:lnTo>
                <a:cubicBezTo>
                  <a:pt x="3852" y="1700"/>
                  <a:pt x="3827" y="1650"/>
                  <a:pt x="3801" y="1650"/>
                </a:cubicBezTo>
                <a:cubicBezTo>
                  <a:pt x="3801" y="1675"/>
                  <a:pt x="3801" y="1550"/>
                  <a:pt x="3801" y="1500"/>
                </a:cubicBezTo>
                <a:cubicBezTo>
                  <a:pt x="3827" y="1450"/>
                  <a:pt x="3801" y="1450"/>
                  <a:pt x="3776" y="1475"/>
                </a:cubicBezTo>
                <a:cubicBezTo>
                  <a:pt x="3752" y="1500"/>
                  <a:pt x="3726" y="1425"/>
                  <a:pt x="3726" y="1400"/>
                </a:cubicBezTo>
                <a:cubicBezTo>
                  <a:pt x="3726" y="1375"/>
                  <a:pt x="3676" y="1325"/>
                  <a:pt x="3652" y="1325"/>
                </a:cubicBezTo>
                <a:cubicBezTo>
                  <a:pt x="3627" y="1350"/>
                  <a:pt x="3627" y="1275"/>
                  <a:pt x="3601" y="1300"/>
                </a:cubicBezTo>
                <a:cubicBezTo>
                  <a:pt x="3576" y="1300"/>
                  <a:pt x="3576" y="1250"/>
                  <a:pt x="3576" y="1200"/>
                </a:cubicBezTo>
                <a:cubicBezTo>
                  <a:pt x="3576" y="1150"/>
                  <a:pt x="3552" y="1175"/>
                  <a:pt x="3527" y="1150"/>
                </a:cubicBezTo>
                <a:cubicBezTo>
                  <a:pt x="3527" y="1150"/>
                  <a:pt x="3501" y="1150"/>
                  <a:pt x="3476" y="1175"/>
                </a:cubicBezTo>
                <a:cubicBezTo>
                  <a:pt x="3451" y="1175"/>
                  <a:pt x="3451" y="1125"/>
                  <a:pt x="3451" y="1100"/>
                </a:cubicBezTo>
                <a:cubicBezTo>
                  <a:pt x="3451" y="1075"/>
                  <a:pt x="3451" y="1050"/>
                  <a:pt x="3427" y="1025"/>
                </a:cubicBezTo>
                <a:cubicBezTo>
                  <a:pt x="3401" y="1000"/>
                  <a:pt x="3376" y="1000"/>
                  <a:pt x="3401" y="975"/>
                </a:cubicBezTo>
                <a:cubicBezTo>
                  <a:pt x="3401" y="925"/>
                  <a:pt x="3201" y="850"/>
                  <a:pt x="3176" y="825"/>
                </a:cubicBezTo>
                <a:cubicBezTo>
                  <a:pt x="3127" y="825"/>
                  <a:pt x="3176" y="775"/>
                  <a:pt x="3151" y="775"/>
                </a:cubicBezTo>
                <a:cubicBezTo>
                  <a:pt x="3127" y="750"/>
                  <a:pt x="3127" y="700"/>
                  <a:pt x="3127" y="650"/>
                </a:cubicBezTo>
                <a:cubicBezTo>
                  <a:pt x="3127" y="600"/>
                  <a:pt x="3076" y="600"/>
                  <a:pt x="3076" y="550"/>
                </a:cubicBezTo>
                <a:cubicBezTo>
                  <a:pt x="3076" y="525"/>
                  <a:pt x="3051" y="475"/>
                  <a:pt x="3051" y="450"/>
                </a:cubicBezTo>
                <a:cubicBezTo>
                  <a:pt x="3051" y="400"/>
                  <a:pt x="3001" y="400"/>
                  <a:pt x="3001" y="375"/>
                </a:cubicBezTo>
                <a:cubicBezTo>
                  <a:pt x="3001" y="350"/>
                  <a:pt x="2951" y="375"/>
                  <a:pt x="2927" y="375"/>
                </a:cubicBezTo>
                <a:cubicBezTo>
                  <a:pt x="2876" y="375"/>
                  <a:pt x="2901" y="325"/>
                  <a:pt x="2901" y="275"/>
                </a:cubicBezTo>
                <a:cubicBezTo>
                  <a:pt x="2901" y="225"/>
                  <a:pt x="2876" y="150"/>
                  <a:pt x="2851" y="125"/>
                </a:cubicBezTo>
                <a:cubicBezTo>
                  <a:pt x="2827" y="100"/>
                  <a:pt x="2827" y="25"/>
                  <a:pt x="2801" y="25"/>
                </a:cubicBezTo>
                <a:cubicBezTo>
                  <a:pt x="2801" y="0"/>
                  <a:pt x="2751" y="50"/>
                  <a:pt x="2751" y="75"/>
                </a:cubicBezTo>
                <a:cubicBezTo>
                  <a:pt x="2751" y="100"/>
                  <a:pt x="2751" y="150"/>
                  <a:pt x="2727" y="150"/>
                </a:cubicBezTo>
                <a:cubicBezTo>
                  <a:pt x="2701" y="175"/>
                  <a:pt x="2727" y="250"/>
                  <a:pt x="2701" y="250"/>
                </a:cubicBezTo>
                <a:cubicBezTo>
                  <a:pt x="2676" y="275"/>
                  <a:pt x="2701" y="375"/>
                  <a:pt x="2701" y="425"/>
                </a:cubicBezTo>
                <a:cubicBezTo>
                  <a:pt x="2701" y="475"/>
                  <a:pt x="2701" y="525"/>
                  <a:pt x="2676" y="574"/>
                </a:cubicBezTo>
                <a:cubicBezTo>
                  <a:pt x="2651" y="600"/>
                  <a:pt x="2651" y="674"/>
                  <a:pt x="2601" y="674"/>
                </a:cubicBezTo>
                <a:cubicBezTo>
                  <a:pt x="2551" y="700"/>
                  <a:pt x="2476" y="650"/>
                  <a:pt x="2476" y="625"/>
                </a:cubicBezTo>
                <a:cubicBezTo>
                  <a:pt x="2476" y="600"/>
                  <a:pt x="2426" y="600"/>
                  <a:pt x="2401" y="600"/>
                </a:cubicBezTo>
                <a:cubicBezTo>
                  <a:pt x="2376" y="600"/>
                  <a:pt x="2351" y="550"/>
                  <a:pt x="2301" y="525"/>
                </a:cubicBezTo>
                <a:cubicBezTo>
                  <a:pt x="2251" y="475"/>
                  <a:pt x="2226" y="525"/>
                  <a:pt x="2201" y="500"/>
                </a:cubicBezTo>
                <a:cubicBezTo>
                  <a:pt x="2201" y="450"/>
                  <a:pt x="2176" y="450"/>
                  <a:pt x="2151" y="425"/>
                </a:cubicBezTo>
                <a:cubicBezTo>
                  <a:pt x="2101" y="400"/>
                  <a:pt x="2126" y="400"/>
                  <a:pt x="2151" y="375"/>
                </a:cubicBezTo>
                <a:cubicBezTo>
                  <a:pt x="2176" y="350"/>
                  <a:pt x="2176" y="325"/>
                  <a:pt x="2151" y="300"/>
                </a:cubicBezTo>
                <a:cubicBezTo>
                  <a:pt x="2151" y="275"/>
                  <a:pt x="2176" y="275"/>
                  <a:pt x="2226" y="250"/>
                </a:cubicBezTo>
                <a:cubicBezTo>
                  <a:pt x="2251" y="225"/>
                  <a:pt x="2226" y="200"/>
                  <a:pt x="2251" y="175"/>
                </a:cubicBezTo>
                <a:cubicBezTo>
                  <a:pt x="2276" y="175"/>
                  <a:pt x="2276" y="150"/>
                  <a:pt x="2226" y="150"/>
                </a:cubicBezTo>
                <a:cubicBezTo>
                  <a:pt x="2201" y="125"/>
                  <a:pt x="2201" y="175"/>
                  <a:pt x="2201" y="175"/>
                </a:cubicBezTo>
                <a:cubicBezTo>
                  <a:pt x="2176" y="175"/>
                  <a:pt x="2176" y="125"/>
                  <a:pt x="2151" y="125"/>
                </a:cubicBezTo>
                <a:cubicBezTo>
                  <a:pt x="2151" y="125"/>
                  <a:pt x="2101" y="175"/>
                  <a:pt x="2101" y="150"/>
                </a:cubicBezTo>
                <a:cubicBezTo>
                  <a:pt x="2076" y="125"/>
                  <a:pt x="1951" y="100"/>
                  <a:pt x="1901" y="100"/>
                </a:cubicBezTo>
                <a:cubicBezTo>
                  <a:pt x="1851" y="100"/>
                  <a:pt x="1851" y="25"/>
                  <a:pt x="1826" y="50"/>
                </a:cubicBezTo>
                <a:cubicBezTo>
                  <a:pt x="1801" y="50"/>
                  <a:pt x="1826" y="75"/>
                  <a:pt x="1851" y="100"/>
                </a:cubicBezTo>
                <a:cubicBezTo>
                  <a:pt x="1876" y="150"/>
                  <a:pt x="1751" y="175"/>
                  <a:pt x="1701" y="150"/>
                </a:cubicBezTo>
                <a:cubicBezTo>
                  <a:pt x="1676" y="150"/>
                  <a:pt x="1726" y="175"/>
                  <a:pt x="1676" y="175"/>
                </a:cubicBezTo>
                <a:cubicBezTo>
                  <a:pt x="1651" y="175"/>
                  <a:pt x="1651" y="225"/>
                  <a:pt x="1626" y="275"/>
                </a:cubicBezTo>
                <a:cubicBezTo>
                  <a:pt x="1601" y="300"/>
                  <a:pt x="1601" y="325"/>
                  <a:pt x="1576" y="325"/>
                </a:cubicBezTo>
                <a:cubicBezTo>
                  <a:pt x="1551" y="350"/>
                  <a:pt x="1551" y="375"/>
                  <a:pt x="1576" y="425"/>
                </a:cubicBezTo>
                <a:cubicBezTo>
                  <a:pt x="1626" y="450"/>
                  <a:pt x="1576" y="450"/>
                  <a:pt x="1526" y="425"/>
                </a:cubicBezTo>
                <a:cubicBezTo>
                  <a:pt x="1501" y="400"/>
                  <a:pt x="1476" y="400"/>
                  <a:pt x="1476" y="425"/>
                </a:cubicBezTo>
                <a:cubicBezTo>
                  <a:pt x="1476" y="475"/>
                  <a:pt x="1426" y="450"/>
                  <a:pt x="1451" y="400"/>
                </a:cubicBezTo>
                <a:cubicBezTo>
                  <a:pt x="1451" y="375"/>
                  <a:pt x="1401" y="375"/>
                  <a:pt x="1401" y="375"/>
                </a:cubicBezTo>
                <a:cubicBezTo>
                  <a:pt x="1376" y="350"/>
                  <a:pt x="1351" y="300"/>
                  <a:pt x="1301" y="300"/>
                </a:cubicBezTo>
                <a:cubicBezTo>
                  <a:pt x="1276" y="300"/>
                  <a:pt x="1276" y="325"/>
                  <a:pt x="1251" y="325"/>
                </a:cubicBezTo>
                <a:cubicBezTo>
                  <a:pt x="1226" y="325"/>
                  <a:pt x="1226" y="350"/>
                  <a:pt x="1226" y="375"/>
                </a:cubicBezTo>
                <a:cubicBezTo>
                  <a:pt x="1226" y="400"/>
                  <a:pt x="1176" y="375"/>
                  <a:pt x="1151" y="375"/>
                </a:cubicBezTo>
                <a:cubicBezTo>
                  <a:pt x="1126" y="375"/>
                  <a:pt x="1151" y="425"/>
                  <a:pt x="1151" y="425"/>
                </a:cubicBezTo>
                <a:cubicBezTo>
                  <a:pt x="1126" y="425"/>
                  <a:pt x="1126" y="450"/>
                  <a:pt x="1101" y="450"/>
                </a:cubicBezTo>
                <a:cubicBezTo>
                  <a:pt x="1076" y="450"/>
                  <a:pt x="1076" y="525"/>
                  <a:pt x="1076" y="550"/>
                </a:cubicBezTo>
                <a:cubicBezTo>
                  <a:pt x="1076" y="574"/>
                  <a:pt x="1026" y="525"/>
                  <a:pt x="1001" y="550"/>
                </a:cubicBezTo>
                <a:cubicBezTo>
                  <a:pt x="976" y="550"/>
                  <a:pt x="1026" y="574"/>
                  <a:pt x="1026" y="600"/>
                </a:cubicBezTo>
                <a:cubicBezTo>
                  <a:pt x="1026" y="650"/>
                  <a:pt x="1001" y="650"/>
                  <a:pt x="1001" y="650"/>
                </a:cubicBezTo>
                <a:cubicBezTo>
                  <a:pt x="976" y="674"/>
                  <a:pt x="951" y="625"/>
                  <a:pt x="951" y="600"/>
                </a:cubicBezTo>
                <a:cubicBezTo>
                  <a:pt x="951" y="550"/>
                  <a:pt x="925" y="574"/>
                  <a:pt x="876" y="625"/>
                </a:cubicBezTo>
                <a:cubicBezTo>
                  <a:pt x="851" y="674"/>
                  <a:pt x="901" y="725"/>
                  <a:pt x="876" y="725"/>
                </a:cubicBezTo>
                <a:cubicBezTo>
                  <a:pt x="851" y="750"/>
                  <a:pt x="776" y="825"/>
                  <a:pt x="751" y="875"/>
                </a:cubicBezTo>
                <a:cubicBezTo>
                  <a:pt x="700" y="925"/>
                  <a:pt x="600" y="900"/>
                  <a:pt x="576" y="925"/>
                </a:cubicBezTo>
                <a:cubicBezTo>
                  <a:pt x="551" y="950"/>
                  <a:pt x="526" y="925"/>
                  <a:pt x="476" y="950"/>
                </a:cubicBezTo>
                <a:cubicBezTo>
                  <a:pt x="451" y="975"/>
                  <a:pt x="400" y="1000"/>
                  <a:pt x="400" y="975"/>
                </a:cubicBezTo>
                <a:cubicBezTo>
                  <a:pt x="400" y="950"/>
                  <a:pt x="326" y="975"/>
                  <a:pt x="276" y="1000"/>
                </a:cubicBezTo>
                <a:cubicBezTo>
                  <a:pt x="251" y="1050"/>
                  <a:pt x="200" y="1075"/>
                  <a:pt x="176" y="1075"/>
                </a:cubicBezTo>
                <a:cubicBezTo>
                  <a:pt x="126" y="1075"/>
                  <a:pt x="126" y="1125"/>
                  <a:pt x="126" y="1150"/>
                </a:cubicBezTo>
                <a:cubicBezTo>
                  <a:pt x="100" y="1150"/>
                  <a:pt x="100" y="1100"/>
                  <a:pt x="100" y="1075"/>
                </a:cubicBezTo>
                <a:cubicBezTo>
                  <a:pt x="100" y="1075"/>
                  <a:pt x="76" y="1100"/>
                  <a:pt x="51" y="1150"/>
                </a:cubicBezTo>
                <a:cubicBezTo>
                  <a:pt x="51" y="1200"/>
                  <a:pt x="100" y="1225"/>
                  <a:pt x="76" y="1250"/>
                </a:cubicBezTo>
                <a:cubicBezTo>
                  <a:pt x="26" y="1300"/>
                  <a:pt x="0" y="1350"/>
                  <a:pt x="51" y="1400"/>
                </a:cubicBezTo>
                <a:cubicBezTo>
                  <a:pt x="100" y="1475"/>
                  <a:pt x="126" y="1500"/>
                  <a:pt x="100" y="1525"/>
                </a:cubicBezTo>
                <a:cubicBezTo>
                  <a:pt x="76" y="1575"/>
                  <a:pt x="51" y="1475"/>
                  <a:pt x="51" y="1500"/>
                </a:cubicBezTo>
                <a:cubicBezTo>
                  <a:pt x="26" y="1500"/>
                  <a:pt x="76" y="1525"/>
                  <a:pt x="76" y="1550"/>
                </a:cubicBezTo>
                <a:cubicBezTo>
                  <a:pt x="51" y="1575"/>
                  <a:pt x="26" y="1475"/>
                  <a:pt x="0" y="1500"/>
                </a:cubicBezTo>
                <a:cubicBezTo>
                  <a:pt x="0" y="1525"/>
                  <a:pt x="100" y="1675"/>
                  <a:pt x="100" y="1725"/>
                </a:cubicBezTo>
                <a:cubicBezTo>
                  <a:pt x="100" y="1775"/>
                  <a:pt x="176" y="1825"/>
                  <a:pt x="176" y="1900"/>
                </a:cubicBezTo>
                <a:cubicBezTo>
                  <a:pt x="176" y="1976"/>
                  <a:pt x="251" y="2100"/>
                  <a:pt x="276" y="2100"/>
                </a:cubicBezTo>
                <a:cubicBezTo>
                  <a:pt x="276" y="2125"/>
                  <a:pt x="226" y="2176"/>
                  <a:pt x="251" y="2225"/>
                </a:cubicBezTo>
                <a:cubicBezTo>
                  <a:pt x="251" y="2300"/>
                  <a:pt x="226" y="2300"/>
                  <a:pt x="200" y="2300"/>
                </a:cubicBezTo>
                <a:cubicBezTo>
                  <a:pt x="151" y="2300"/>
                  <a:pt x="176" y="2376"/>
                  <a:pt x="226" y="2376"/>
                </a:cubicBezTo>
                <a:cubicBezTo>
                  <a:pt x="251" y="2376"/>
                  <a:pt x="251" y="2400"/>
                  <a:pt x="276" y="2425"/>
                </a:cubicBezTo>
                <a:cubicBezTo>
                  <a:pt x="326" y="2476"/>
                  <a:pt x="426" y="2450"/>
                  <a:pt x="476" y="2450"/>
                </a:cubicBezTo>
                <a:cubicBezTo>
                  <a:pt x="500" y="2450"/>
                  <a:pt x="500" y="2400"/>
                  <a:pt x="551" y="2400"/>
                </a:cubicBezTo>
                <a:cubicBezTo>
                  <a:pt x="600" y="2400"/>
                  <a:pt x="600" y="2376"/>
                  <a:pt x="626" y="2350"/>
                </a:cubicBezTo>
                <a:cubicBezTo>
                  <a:pt x="651" y="2325"/>
                  <a:pt x="751" y="2325"/>
                  <a:pt x="876" y="2325"/>
                </a:cubicBezTo>
                <a:cubicBezTo>
                  <a:pt x="976" y="2350"/>
                  <a:pt x="1026" y="2300"/>
                  <a:pt x="1051" y="2276"/>
                </a:cubicBezTo>
                <a:cubicBezTo>
                  <a:pt x="1051" y="2225"/>
                  <a:pt x="1126" y="2225"/>
                  <a:pt x="1176" y="2200"/>
                </a:cubicBezTo>
                <a:cubicBezTo>
                  <a:pt x="1201" y="2176"/>
                  <a:pt x="1226" y="2150"/>
                  <a:pt x="1301" y="2176"/>
                </a:cubicBezTo>
                <a:cubicBezTo>
                  <a:pt x="1401" y="2176"/>
                  <a:pt x="1476" y="2125"/>
                  <a:pt x="1526" y="2100"/>
                </a:cubicBezTo>
                <a:cubicBezTo>
                  <a:pt x="1576" y="2076"/>
                  <a:pt x="1676" y="2100"/>
                  <a:pt x="1726" y="2076"/>
                </a:cubicBezTo>
                <a:cubicBezTo>
                  <a:pt x="1776" y="2076"/>
                  <a:pt x="1776" y="2150"/>
                  <a:pt x="1826" y="2125"/>
                </a:cubicBezTo>
                <a:cubicBezTo>
                  <a:pt x="1876" y="2125"/>
                  <a:pt x="1901" y="2150"/>
                  <a:pt x="1951" y="2150"/>
                </a:cubicBezTo>
                <a:cubicBezTo>
                  <a:pt x="1976" y="2150"/>
                  <a:pt x="1976" y="2176"/>
                  <a:pt x="2001" y="2176"/>
                </a:cubicBezTo>
                <a:cubicBezTo>
                  <a:pt x="2026" y="2176"/>
                  <a:pt x="2026" y="2200"/>
                  <a:pt x="2001" y="2225"/>
                </a:cubicBezTo>
                <a:cubicBezTo>
                  <a:pt x="1976" y="2276"/>
                  <a:pt x="2051" y="2250"/>
                  <a:pt x="2076" y="2325"/>
                </a:cubicBezTo>
                <a:cubicBezTo>
                  <a:pt x="2126" y="2376"/>
                  <a:pt x="2076" y="2376"/>
                  <a:pt x="2101" y="2425"/>
                </a:cubicBezTo>
                <a:cubicBezTo>
                  <a:pt x="2126" y="2450"/>
                  <a:pt x="2151" y="2450"/>
                  <a:pt x="2176" y="2400"/>
                </a:cubicBezTo>
                <a:cubicBezTo>
                  <a:pt x="2226" y="2325"/>
                  <a:pt x="2276" y="2376"/>
                  <a:pt x="2276" y="2325"/>
                </a:cubicBezTo>
                <a:cubicBezTo>
                  <a:pt x="2276" y="2276"/>
                  <a:pt x="2326" y="2225"/>
                  <a:pt x="2351" y="2250"/>
                </a:cubicBezTo>
                <a:cubicBezTo>
                  <a:pt x="2376" y="2276"/>
                  <a:pt x="2326" y="2276"/>
                  <a:pt x="2326" y="2376"/>
                </a:cubicBezTo>
                <a:cubicBezTo>
                  <a:pt x="2301" y="2476"/>
                  <a:pt x="2276" y="2425"/>
                  <a:pt x="2251" y="2450"/>
                </a:cubicBezTo>
                <a:cubicBezTo>
                  <a:pt x="2251" y="2476"/>
                  <a:pt x="2351" y="2476"/>
                  <a:pt x="2351" y="2425"/>
                </a:cubicBezTo>
                <a:cubicBezTo>
                  <a:pt x="2351" y="2376"/>
                  <a:pt x="2351" y="2376"/>
                  <a:pt x="2401" y="2400"/>
                </a:cubicBezTo>
                <a:cubicBezTo>
                  <a:pt x="2426" y="2450"/>
                  <a:pt x="2376" y="2500"/>
                  <a:pt x="2376" y="2525"/>
                </a:cubicBezTo>
                <a:cubicBezTo>
                  <a:pt x="2401" y="2525"/>
                  <a:pt x="2426" y="2500"/>
                  <a:pt x="2451" y="2500"/>
                </a:cubicBezTo>
                <a:cubicBezTo>
                  <a:pt x="2501" y="2500"/>
                  <a:pt x="2551" y="2600"/>
                  <a:pt x="2526" y="2650"/>
                </a:cubicBezTo>
                <a:cubicBezTo>
                  <a:pt x="2526" y="2676"/>
                  <a:pt x="2501" y="2725"/>
                  <a:pt x="2576" y="2750"/>
                </a:cubicBezTo>
                <a:cubicBezTo>
                  <a:pt x="2651" y="2800"/>
                  <a:pt x="2627" y="2800"/>
                  <a:pt x="2676" y="2800"/>
                </a:cubicBezTo>
                <a:cubicBezTo>
                  <a:pt x="2727" y="2800"/>
                  <a:pt x="2851" y="2850"/>
                  <a:pt x="2876" y="2876"/>
                </a:cubicBezTo>
                <a:cubicBezTo>
                  <a:pt x="2901" y="2900"/>
                  <a:pt x="2976" y="2850"/>
                  <a:pt x="2976" y="2800"/>
                </a:cubicBezTo>
                <a:cubicBezTo>
                  <a:pt x="3001" y="2750"/>
                  <a:pt x="3051" y="2800"/>
                  <a:pt x="3027" y="2825"/>
                </a:cubicBezTo>
                <a:cubicBezTo>
                  <a:pt x="3001" y="2825"/>
                  <a:pt x="3051" y="2876"/>
                  <a:pt x="3051" y="2850"/>
                </a:cubicBezTo>
                <a:cubicBezTo>
                  <a:pt x="3051" y="2825"/>
                  <a:pt x="3051" y="2800"/>
                  <a:pt x="3076" y="2825"/>
                </a:cubicBezTo>
                <a:cubicBezTo>
                  <a:pt x="3076" y="2850"/>
                  <a:pt x="3127" y="2850"/>
                  <a:pt x="3127" y="2876"/>
                </a:cubicBezTo>
                <a:cubicBezTo>
                  <a:pt x="3151" y="2900"/>
                  <a:pt x="3151" y="2925"/>
                  <a:pt x="3151" y="2900"/>
                </a:cubicBezTo>
                <a:cubicBezTo>
                  <a:pt x="3151" y="2876"/>
                  <a:pt x="3176" y="2876"/>
                  <a:pt x="3201" y="2850"/>
                </a:cubicBezTo>
                <a:cubicBezTo>
                  <a:pt x="3227" y="2850"/>
                  <a:pt x="3251" y="2825"/>
                  <a:pt x="3301" y="2776"/>
                </a:cubicBezTo>
                <a:cubicBezTo>
                  <a:pt x="3327" y="2750"/>
                  <a:pt x="3476" y="2750"/>
                  <a:pt x="3501" y="2750"/>
                </a:cubicBezTo>
                <a:cubicBezTo>
                  <a:pt x="3501" y="2750"/>
                  <a:pt x="3501" y="2625"/>
                  <a:pt x="3527" y="2550"/>
                </a:cubicBezTo>
                <a:cubicBezTo>
                  <a:pt x="3527" y="2500"/>
                  <a:pt x="3576" y="2476"/>
                  <a:pt x="3601" y="2425"/>
                </a:cubicBezTo>
                <a:cubicBezTo>
                  <a:pt x="3601" y="2350"/>
                  <a:pt x="3676" y="2225"/>
                  <a:pt x="3701" y="2225"/>
                </a:cubicBezTo>
                <a:cubicBezTo>
                  <a:pt x="3701" y="2200"/>
                  <a:pt x="3752" y="2200"/>
                  <a:pt x="3752" y="2150"/>
                </a:cubicBezTo>
                <a:cubicBezTo>
                  <a:pt x="3752" y="2100"/>
                  <a:pt x="3801" y="2076"/>
                  <a:pt x="3801" y="2025"/>
                </a:cubicBezTo>
                <a:cubicBezTo>
                  <a:pt x="3801" y="1976"/>
                  <a:pt x="3827" y="1925"/>
                  <a:pt x="3827" y="1900"/>
                </a:cubicBezTo>
                <a:cubicBezTo>
                  <a:pt x="3827" y="1875"/>
                  <a:pt x="3801" y="1850"/>
                  <a:pt x="3827" y="1800"/>
                </a:cubicBezTo>
                <a:cubicBezTo>
                  <a:pt x="3852" y="1775"/>
                  <a:pt x="3827" y="1725"/>
                  <a:pt x="3827" y="1725"/>
                </a:cubicBezTo>
                <a:close/>
                <a:moveTo>
                  <a:pt x="1751" y="100"/>
                </a:moveTo>
                <a:lnTo>
                  <a:pt x="1751" y="100"/>
                </a:lnTo>
                <a:cubicBezTo>
                  <a:pt x="1751" y="75"/>
                  <a:pt x="1601" y="100"/>
                  <a:pt x="1626" y="125"/>
                </a:cubicBezTo>
                <a:cubicBezTo>
                  <a:pt x="1651" y="125"/>
                  <a:pt x="1751" y="125"/>
                  <a:pt x="1751" y="100"/>
                </a:cubicBezTo>
                <a:close/>
                <a:moveTo>
                  <a:pt x="2226" y="2550"/>
                </a:moveTo>
                <a:lnTo>
                  <a:pt x="2226" y="2550"/>
                </a:lnTo>
                <a:cubicBezTo>
                  <a:pt x="2251" y="2576"/>
                  <a:pt x="2326" y="2576"/>
                  <a:pt x="2326" y="2550"/>
                </a:cubicBezTo>
                <a:cubicBezTo>
                  <a:pt x="2351" y="2525"/>
                  <a:pt x="2201" y="2550"/>
                  <a:pt x="2226" y="2550"/>
                </a:cubicBezTo>
                <a:close/>
                <a:moveTo>
                  <a:pt x="3151" y="3125"/>
                </a:moveTo>
                <a:lnTo>
                  <a:pt x="3151" y="3125"/>
                </a:lnTo>
                <a:cubicBezTo>
                  <a:pt x="3101" y="3150"/>
                  <a:pt x="3027" y="3076"/>
                  <a:pt x="3001" y="3101"/>
                </a:cubicBezTo>
                <a:cubicBezTo>
                  <a:pt x="2976" y="3101"/>
                  <a:pt x="3076" y="3250"/>
                  <a:pt x="3051" y="3276"/>
                </a:cubicBezTo>
                <a:cubicBezTo>
                  <a:pt x="3001" y="3325"/>
                  <a:pt x="3127" y="3425"/>
                  <a:pt x="3176" y="3425"/>
                </a:cubicBezTo>
                <a:cubicBezTo>
                  <a:pt x="3201" y="3425"/>
                  <a:pt x="3201" y="3376"/>
                  <a:pt x="3227" y="3376"/>
                </a:cubicBezTo>
                <a:cubicBezTo>
                  <a:pt x="3251" y="3401"/>
                  <a:pt x="3227" y="3350"/>
                  <a:pt x="3251" y="3350"/>
                </a:cubicBezTo>
                <a:cubicBezTo>
                  <a:pt x="3251" y="3325"/>
                  <a:pt x="3276" y="3350"/>
                  <a:pt x="3301" y="3350"/>
                </a:cubicBezTo>
                <a:cubicBezTo>
                  <a:pt x="3327" y="3325"/>
                  <a:pt x="3276" y="3250"/>
                  <a:pt x="3327" y="3250"/>
                </a:cubicBezTo>
                <a:cubicBezTo>
                  <a:pt x="3351" y="3250"/>
                  <a:pt x="3327" y="3150"/>
                  <a:pt x="3327" y="3101"/>
                </a:cubicBezTo>
                <a:cubicBezTo>
                  <a:pt x="3301" y="3076"/>
                  <a:pt x="3227" y="3125"/>
                  <a:pt x="3151" y="3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6" name="Freeform 152">
            <a:extLst>
              <a:ext uri="{FF2B5EF4-FFF2-40B4-BE49-F238E27FC236}">
                <a16:creationId xmlns:a16="http://schemas.microsoft.com/office/drawing/2014/main" id="{8E1FB115-BC88-7A4F-BC5B-F11A618CD1B7}"/>
              </a:ext>
            </a:extLst>
          </p:cNvPr>
          <p:cNvSpPr>
            <a:spLocks noChangeArrowheads="1"/>
          </p:cNvSpPr>
          <p:nvPr/>
        </p:nvSpPr>
        <p:spPr bwMode="auto">
          <a:xfrm>
            <a:off x="10725349" y="5944433"/>
            <a:ext cx="375465" cy="447185"/>
          </a:xfrm>
          <a:custGeom>
            <a:avLst/>
            <a:gdLst>
              <a:gd name="T0" fmla="*/ 725 w 1176"/>
              <a:gd name="T1" fmla="*/ 675 h 1401"/>
              <a:gd name="T2" fmla="*/ 725 w 1176"/>
              <a:gd name="T3" fmla="*/ 675 h 1401"/>
              <a:gd name="T4" fmla="*/ 650 w 1176"/>
              <a:gd name="T5" fmla="*/ 700 h 1401"/>
              <a:gd name="T6" fmla="*/ 550 w 1176"/>
              <a:gd name="T7" fmla="*/ 651 h 1401"/>
              <a:gd name="T8" fmla="*/ 500 w 1176"/>
              <a:gd name="T9" fmla="*/ 726 h 1401"/>
              <a:gd name="T10" fmla="*/ 425 w 1176"/>
              <a:gd name="T11" fmla="*/ 875 h 1401"/>
              <a:gd name="T12" fmla="*/ 174 w 1176"/>
              <a:gd name="T13" fmla="*/ 1026 h 1401"/>
              <a:gd name="T14" fmla="*/ 49 w 1176"/>
              <a:gd name="T15" fmla="*/ 1151 h 1401"/>
              <a:gd name="T16" fmla="*/ 25 w 1176"/>
              <a:gd name="T17" fmla="*/ 1251 h 1401"/>
              <a:gd name="T18" fmla="*/ 125 w 1176"/>
              <a:gd name="T19" fmla="*/ 1300 h 1401"/>
              <a:gd name="T20" fmla="*/ 174 w 1176"/>
              <a:gd name="T21" fmla="*/ 1326 h 1401"/>
              <a:gd name="T22" fmla="*/ 350 w 1176"/>
              <a:gd name="T23" fmla="*/ 1275 h 1401"/>
              <a:gd name="T24" fmla="*/ 425 w 1176"/>
              <a:gd name="T25" fmla="*/ 1175 h 1401"/>
              <a:gd name="T26" fmla="*/ 475 w 1176"/>
              <a:gd name="T27" fmla="*/ 1075 h 1401"/>
              <a:gd name="T28" fmla="*/ 575 w 1176"/>
              <a:gd name="T29" fmla="*/ 1000 h 1401"/>
              <a:gd name="T30" fmla="*/ 600 w 1176"/>
              <a:gd name="T31" fmla="*/ 951 h 1401"/>
              <a:gd name="T32" fmla="*/ 675 w 1176"/>
              <a:gd name="T33" fmla="*/ 875 h 1401"/>
              <a:gd name="T34" fmla="*/ 750 w 1176"/>
              <a:gd name="T35" fmla="*/ 751 h 1401"/>
              <a:gd name="T36" fmla="*/ 725 w 1176"/>
              <a:gd name="T37" fmla="*/ 675 h 1401"/>
              <a:gd name="T38" fmla="*/ 125 w 1176"/>
              <a:gd name="T39" fmla="*/ 1375 h 1401"/>
              <a:gd name="T40" fmla="*/ 125 w 1176"/>
              <a:gd name="T41" fmla="*/ 1375 h 1401"/>
              <a:gd name="T42" fmla="*/ 149 w 1176"/>
              <a:gd name="T43" fmla="*/ 1351 h 1401"/>
              <a:gd name="T44" fmla="*/ 125 w 1176"/>
              <a:gd name="T45" fmla="*/ 1375 h 1401"/>
              <a:gd name="T46" fmla="*/ 1075 w 1176"/>
              <a:gd name="T47" fmla="*/ 326 h 1401"/>
              <a:gd name="T48" fmla="*/ 1075 w 1176"/>
              <a:gd name="T49" fmla="*/ 326 h 1401"/>
              <a:gd name="T50" fmla="*/ 975 w 1176"/>
              <a:gd name="T51" fmla="*/ 326 h 1401"/>
              <a:gd name="T52" fmla="*/ 925 w 1176"/>
              <a:gd name="T53" fmla="*/ 275 h 1401"/>
              <a:gd name="T54" fmla="*/ 875 w 1176"/>
              <a:gd name="T55" fmla="*/ 200 h 1401"/>
              <a:gd name="T56" fmla="*/ 875 w 1176"/>
              <a:gd name="T57" fmla="*/ 250 h 1401"/>
              <a:gd name="T58" fmla="*/ 825 w 1176"/>
              <a:gd name="T59" fmla="*/ 226 h 1401"/>
              <a:gd name="T60" fmla="*/ 800 w 1176"/>
              <a:gd name="T61" fmla="*/ 150 h 1401"/>
              <a:gd name="T62" fmla="*/ 775 w 1176"/>
              <a:gd name="T63" fmla="*/ 75 h 1401"/>
              <a:gd name="T64" fmla="*/ 650 w 1176"/>
              <a:gd name="T65" fmla="*/ 0 h 1401"/>
              <a:gd name="T66" fmla="*/ 675 w 1176"/>
              <a:gd name="T67" fmla="*/ 100 h 1401"/>
              <a:gd name="T68" fmla="*/ 750 w 1176"/>
              <a:gd name="T69" fmla="*/ 150 h 1401"/>
              <a:gd name="T70" fmla="*/ 800 w 1176"/>
              <a:gd name="T71" fmla="*/ 226 h 1401"/>
              <a:gd name="T72" fmla="*/ 775 w 1176"/>
              <a:gd name="T73" fmla="*/ 375 h 1401"/>
              <a:gd name="T74" fmla="*/ 700 w 1176"/>
              <a:gd name="T75" fmla="*/ 450 h 1401"/>
              <a:gd name="T76" fmla="*/ 825 w 1176"/>
              <a:gd name="T77" fmla="*/ 575 h 1401"/>
              <a:gd name="T78" fmla="*/ 800 w 1176"/>
              <a:gd name="T79" fmla="*/ 726 h 1401"/>
              <a:gd name="T80" fmla="*/ 900 w 1176"/>
              <a:gd name="T81" fmla="*/ 726 h 1401"/>
              <a:gd name="T82" fmla="*/ 1000 w 1176"/>
              <a:gd name="T83" fmla="*/ 575 h 1401"/>
              <a:gd name="T84" fmla="*/ 1025 w 1176"/>
              <a:gd name="T85" fmla="*/ 500 h 1401"/>
              <a:gd name="T86" fmla="*/ 1075 w 1176"/>
              <a:gd name="T87" fmla="*/ 475 h 1401"/>
              <a:gd name="T88" fmla="*/ 1125 w 1176"/>
              <a:gd name="T89" fmla="*/ 400 h 1401"/>
              <a:gd name="T90" fmla="*/ 1150 w 1176"/>
              <a:gd name="T91" fmla="*/ 326 h 1401"/>
              <a:gd name="T92" fmla="*/ 1075 w 1176"/>
              <a:gd name="T93" fmla="*/ 326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76" h="1401">
                <a:moveTo>
                  <a:pt x="725" y="675"/>
                </a:moveTo>
                <a:lnTo>
                  <a:pt x="725" y="675"/>
                </a:lnTo>
                <a:cubicBezTo>
                  <a:pt x="700" y="651"/>
                  <a:pt x="675" y="675"/>
                  <a:pt x="650" y="700"/>
                </a:cubicBezTo>
                <a:cubicBezTo>
                  <a:pt x="625" y="700"/>
                  <a:pt x="600" y="626"/>
                  <a:pt x="550" y="651"/>
                </a:cubicBezTo>
                <a:cubicBezTo>
                  <a:pt x="525" y="675"/>
                  <a:pt x="550" y="700"/>
                  <a:pt x="500" y="726"/>
                </a:cubicBezTo>
                <a:cubicBezTo>
                  <a:pt x="475" y="775"/>
                  <a:pt x="475" y="775"/>
                  <a:pt x="425" y="875"/>
                </a:cubicBezTo>
                <a:cubicBezTo>
                  <a:pt x="375" y="951"/>
                  <a:pt x="200" y="1000"/>
                  <a:pt x="174" y="1026"/>
                </a:cubicBezTo>
                <a:cubicBezTo>
                  <a:pt x="149" y="1075"/>
                  <a:pt x="49" y="1126"/>
                  <a:pt x="49" y="1151"/>
                </a:cubicBezTo>
                <a:cubicBezTo>
                  <a:pt x="49" y="1175"/>
                  <a:pt x="0" y="1200"/>
                  <a:pt x="25" y="1251"/>
                </a:cubicBezTo>
                <a:cubicBezTo>
                  <a:pt x="49" y="1275"/>
                  <a:pt x="100" y="1251"/>
                  <a:pt x="125" y="1300"/>
                </a:cubicBezTo>
                <a:cubicBezTo>
                  <a:pt x="149" y="1326"/>
                  <a:pt x="174" y="1300"/>
                  <a:pt x="174" y="1326"/>
                </a:cubicBezTo>
                <a:cubicBezTo>
                  <a:pt x="200" y="1351"/>
                  <a:pt x="300" y="1351"/>
                  <a:pt x="350" y="1275"/>
                </a:cubicBezTo>
                <a:cubicBezTo>
                  <a:pt x="425" y="1226"/>
                  <a:pt x="400" y="1175"/>
                  <a:pt x="425" y="1175"/>
                </a:cubicBezTo>
                <a:cubicBezTo>
                  <a:pt x="450" y="1151"/>
                  <a:pt x="450" y="1100"/>
                  <a:pt x="475" y="1075"/>
                </a:cubicBezTo>
                <a:cubicBezTo>
                  <a:pt x="475" y="1051"/>
                  <a:pt x="500" y="1000"/>
                  <a:pt x="575" y="1000"/>
                </a:cubicBezTo>
                <a:cubicBezTo>
                  <a:pt x="650" y="1000"/>
                  <a:pt x="600" y="1000"/>
                  <a:pt x="600" y="951"/>
                </a:cubicBezTo>
                <a:cubicBezTo>
                  <a:pt x="600" y="926"/>
                  <a:pt x="675" y="926"/>
                  <a:pt x="675" y="875"/>
                </a:cubicBezTo>
                <a:cubicBezTo>
                  <a:pt x="675" y="826"/>
                  <a:pt x="750" y="775"/>
                  <a:pt x="750" y="751"/>
                </a:cubicBezTo>
                <a:cubicBezTo>
                  <a:pt x="725" y="700"/>
                  <a:pt x="750" y="700"/>
                  <a:pt x="725" y="675"/>
                </a:cubicBezTo>
                <a:close/>
                <a:moveTo>
                  <a:pt x="125" y="1375"/>
                </a:moveTo>
                <a:lnTo>
                  <a:pt x="125" y="1375"/>
                </a:lnTo>
                <a:cubicBezTo>
                  <a:pt x="149" y="1400"/>
                  <a:pt x="174" y="1375"/>
                  <a:pt x="149" y="1351"/>
                </a:cubicBezTo>
                <a:cubicBezTo>
                  <a:pt x="125" y="1300"/>
                  <a:pt x="100" y="1375"/>
                  <a:pt x="125" y="1375"/>
                </a:cubicBezTo>
                <a:close/>
                <a:moveTo>
                  <a:pt x="1075" y="326"/>
                </a:moveTo>
                <a:lnTo>
                  <a:pt x="1075" y="326"/>
                </a:lnTo>
                <a:cubicBezTo>
                  <a:pt x="1050" y="375"/>
                  <a:pt x="1000" y="326"/>
                  <a:pt x="975" y="326"/>
                </a:cubicBezTo>
                <a:cubicBezTo>
                  <a:pt x="950" y="326"/>
                  <a:pt x="925" y="300"/>
                  <a:pt x="925" y="275"/>
                </a:cubicBezTo>
                <a:cubicBezTo>
                  <a:pt x="925" y="226"/>
                  <a:pt x="900" y="200"/>
                  <a:pt x="875" y="200"/>
                </a:cubicBezTo>
                <a:cubicBezTo>
                  <a:pt x="850" y="200"/>
                  <a:pt x="875" y="226"/>
                  <a:pt x="875" y="250"/>
                </a:cubicBezTo>
                <a:cubicBezTo>
                  <a:pt x="850" y="250"/>
                  <a:pt x="850" y="226"/>
                  <a:pt x="825" y="226"/>
                </a:cubicBezTo>
                <a:cubicBezTo>
                  <a:pt x="825" y="226"/>
                  <a:pt x="800" y="200"/>
                  <a:pt x="800" y="150"/>
                </a:cubicBezTo>
                <a:cubicBezTo>
                  <a:pt x="800" y="126"/>
                  <a:pt x="775" y="126"/>
                  <a:pt x="775" y="75"/>
                </a:cubicBezTo>
                <a:cubicBezTo>
                  <a:pt x="775" y="26"/>
                  <a:pt x="700" y="0"/>
                  <a:pt x="650" y="0"/>
                </a:cubicBezTo>
                <a:cubicBezTo>
                  <a:pt x="600" y="0"/>
                  <a:pt x="650" y="75"/>
                  <a:pt x="675" y="100"/>
                </a:cubicBezTo>
                <a:cubicBezTo>
                  <a:pt x="700" y="126"/>
                  <a:pt x="750" y="150"/>
                  <a:pt x="750" y="150"/>
                </a:cubicBezTo>
                <a:cubicBezTo>
                  <a:pt x="750" y="175"/>
                  <a:pt x="775" y="226"/>
                  <a:pt x="800" y="226"/>
                </a:cubicBezTo>
                <a:cubicBezTo>
                  <a:pt x="825" y="250"/>
                  <a:pt x="775" y="326"/>
                  <a:pt x="775" y="375"/>
                </a:cubicBezTo>
                <a:cubicBezTo>
                  <a:pt x="775" y="426"/>
                  <a:pt x="750" y="426"/>
                  <a:pt x="700" y="450"/>
                </a:cubicBezTo>
                <a:cubicBezTo>
                  <a:pt x="675" y="500"/>
                  <a:pt x="775" y="526"/>
                  <a:pt x="825" y="575"/>
                </a:cubicBezTo>
                <a:cubicBezTo>
                  <a:pt x="875" y="600"/>
                  <a:pt x="800" y="700"/>
                  <a:pt x="800" y="726"/>
                </a:cubicBezTo>
                <a:cubicBezTo>
                  <a:pt x="800" y="726"/>
                  <a:pt x="850" y="751"/>
                  <a:pt x="900" y="726"/>
                </a:cubicBezTo>
                <a:cubicBezTo>
                  <a:pt x="950" y="726"/>
                  <a:pt x="950" y="626"/>
                  <a:pt x="1000" y="575"/>
                </a:cubicBezTo>
                <a:cubicBezTo>
                  <a:pt x="1025" y="550"/>
                  <a:pt x="1000" y="500"/>
                  <a:pt x="1025" y="500"/>
                </a:cubicBezTo>
                <a:cubicBezTo>
                  <a:pt x="1050" y="475"/>
                  <a:pt x="1075" y="475"/>
                  <a:pt x="1075" y="475"/>
                </a:cubicBezTo>
                <a:cubicBezTo>
                  <a:pt x="1100" y="475"/>
                  <a:pt x="1100" y="400"/>
                  <a:pt x="1125" y="400"/>
                </a:cubicBezTo>
                <a:cubicBezTo>
                  <a:pt x="1150" y="400"/>
                  <a:pt x="1150" y="375"/>
                  <a:pt x="1150" y="326"/>
                </a:cubicBezTo>
                <a:cubicBezTo>
                  <a:pt x="1175" y="275"/>
                  <a:pt x="1075" y="300"/>
                  <a:pt x="1075" y="3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7" name="Freeform 153">
            <a:extLst>
              <a:ext uri="{FF2B5EF4-FFF2-40B4-BE49-F238E27FC236}">
                <a16:creationId xmlns:a16="http://schemas.microsoft.com/office/drawing/2014/main" id="{9B3C8C14-03DB-524B-94E0-FBDCBC628333}"/>
              </a:ext>
            </a:extLst>
          </p:cNvPr>
          <p:cNvSpPr>
            <a:spLocks noChangeArrowheads="1"/>
          </p:cNvSpPr>
          <p:nvPr/>
        </p:nvSpPr>
        <p:spPr bwMode="auto">
          <a:xfrm>
            <a:off x="11051596" y="5338343"/>
            <a:ext cx="80155" cy="71717"/>
          </a:xfrm>
          <a:custGeom>
            <a:avLst/>
            <a:gdLst>
              <a:gd name="T0" fmla="*/ 25 w 251"/>
              <a:gd name="T1" fmla="*/ 200 h 226"/>
              <a:gd name="T2" fmla="*/ 25 w 251"/>
              <a:gd name="T3" fmla="*/ 200 h 226"/>
              <a:gd name="T4" fmla="*/ 150 w 251"/>
              <a:gd name="T5" fmla="*/ 150 h 226"/>
              <a:gd name="T6" fmla="*/ 25 w 251"/>
              <a:gd name="T7" fmla="*/ 200 h 226"/>
              <a:gd name="T8" fmla="*/ 175 w 251"/>
              <a:gd name="T9" fmla="*/ 75 h 226"/>
              <a:gd name="T10" fmla="*/ 175 w 251"/>
              <a:gd name="T11" fmla="*/ 75 h 226"/>
              <a:gd name="T12" fmla="*/ 250 w 251"/>
              <a:gd name="T13" fmla="*/ 24 h 226"/>
              <a:gd name="T14" fmla="*/ 175 w 251"/>
              <a:gd name="T15" fmla="*/ 75 h 2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26">
                <a:moveTo>
                  <a:pt x="25" y="200"/>
                </a:moveTo>
                <a:lnTo>
                  <a:pt x="25" y="200"/>
                </a:lnTo>
                <a:cubicBezTo>
                  <a:pt x="75" y="225"/>
                  <a:pt x="150" y="225"/>
                  <a:pt x="150" y="150"/>
                </a:cubicBezTo>
                <a:cubicBezTo>
                  <a:pt x="150" y="100"/>
                  <a:pt x="0" y="150"/>
                  <a:pt x="25" y="200"/>
                </a:cubicBezTo>
                <a:close/>
                <a:moveTo>
                  <a:pt x="175" y="75"/>
                </a:moveTo>
                <a:lnTo>
                  <a:pt x="175" y="75"/>
                </a:lnTo>
                <a:cubicBezTo>
                  <a:pt x="175" y="75"/>
                  <a:pt x="250" y="50"/>
                  <a:pt x="250" y="24"/>
                </a:cubicBezTo>
                <a:cubicBezTo>
                  <a:pt x="250" y="0"/>
                  <a:pt x="125" y="75"/>
                  <a:pt x="175" y="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8" name="Freeform 154">
            <a:extLst>
              <a:ext uri="{FF2B5EF4-FFF2-40B4-BE49-F238E27FC236}">
                <a16:creationId xmlns:a16="http://schemas.microsoft.com/office/drawing/2014/main" id="{8487405D-5ECC-5B42-BE37-AE25A72DE678}"/>
              </a:ext>
            </a:extLst>
          </p:cNvPr>
          <p:cNvSpPr>
            <a:spLocks noChangeArrowheads="1"/>
          </p:cNvSpPr>
          <p:nvPr/>
        </p:nvSpPr>
        <p:spPr bwMode="auto">
          <a:xfrm>
            <a:off x="7336307" y="3465230"/>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9" name="Freeform 155">
            <a:extLst>
              <a:ext uri="{FF2B5EF4-FFF2-40B4-BE49-F238E27FC236}">
                <a16:creationId xmlns:a16="http://schemas.microsoft.com/office/drawing/2014/main" id="{380C74E3-242E-704D-A1E1-F421F419DF0C}"/>
              </a:ext>
            </a:extLst>
          </p:cNvPr>
          <p:cNvSpPr>
            <a:spLocks noChangeArrowheads="1"/>
          </p:cNvSpPr>
          <p:nvPr/>
        </p:nvSpPr>
        <p:spPr bwMode="auto">
          <a:xfrm>
            <a:off x="7073339" y="3560855"/>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0" name="Freeform 156">
            <a:extLst>
              <a:ext uri="{FF2B5EF4-FFF2-40B4-BE49-F238E27FC236}">
                <a16:creationId xmlns:a16="http://schemas.microsoft.com/office/drawing/2014/main" id="{34BDC3F9-9D0E-3446-ACA2-3FDC3266398E}"/>
              </a:ext>
            </a:extLst>
          </p:cNvPr>
          <p:cNvSpPr>
            <a:spLocks noChangeArrowheads="1"/>
          </p:cNvSpPr>
          <p:nvPr/>
        </p:nvSpPr>
        <p:spPr bwMode="auto">
          <a:xfrm>
            <a:off x="7152089" y="2971637"/>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1" name="Freeform 157">
            <a:extLst>
              <a:ext uri="{FF2B5EF4-FFF2-40B4-BE49-F238E27FC236}">
                <a16:creationId xmlns:a16="http://schemas.microsoft.com/office/drawing/2014/main" id="{1E4842C9-AAD9-804D-AA56-B77A7C2E68A9}"/>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2" name="Freeform 158">
            <a:extLst>
              <a:ext uri="{FF2B5EF4-FFF2-40B4-BE49-F238E27FC236}">
                <a16:creationId xmlns:a16="http://schemas.microsoft.com/office/drawing/2014/main" id="{B0D431E0-449F-F54F-9C26-2184277121D1}"/>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3" name="Freeform 159">
            <a:extLst>
              <a:ext uri="{FF2B5EF4-FFF2-40B4-BE49-F238E27FC236}">
                <a16:creationId xmlns:a16="http://schemas.microsoft.com/office/drawing/2014/main" id="{DF85D0D0-D02F-DC43-9C7F-7A4A147B55D0}"/>
              </a:ext>
            </a:extLst>
          </p:cNvPr>
          <p:cNvSpPr>
            <a:spLocks noChangeArrowheads="1"/>
          </p:cNvSpPr>
          <p:nvPr/>
        </p:nvSpPr>
        <p:spPr bwMode="auto">
          <a:xfrm>
            <a:off x="6132563" y="4661940"/>
            <a:ext cx="549840" cy="582184"/>
          </a:xfrm>
          <a:custGeom>
            <a:avLst/>
            <a:gdLst>
              <a:gd name="T0" fmla="*/ 1575 w 1726"/>
              <a:gd name="T1" fmla="*/ 1200 h 1826"/>
              <a:gd name="T2" fmla="*/ 1550 w 1726"/>
              <a:gd name="T3" fmla="*/ 875 h 1826"/>
              <a:gd name="T4" fmla="*/ 1525 w 1726"/>
              <a:gd name="T5" fmla="*/ 800 h 1826"/>
              <a:gd name="T6" fmla="*/ 1525 w 1726"/>
              <a:gd name="T7" fmla="*/ 750 h 1826"/>
              <a:gd name="T8" fmla="*/ 1575 w 1726"/>
              <a:gd name="T9" fmla="*/ 675 h 1826"/>
              <a:gd name="T10" fmla="*/ 1600 w 1726"/>
              <a:gd name="T11" fmla="*/ 524 h 1826"/>
              <a:gd name="T12" fmla="*/ 1650 w 1726"/>
              <a:gd name="T13" fmla="*/ 400 h 1826"/>
              <a:gd name="T14" fmla="*/ 1725 w 1726"/>
              <a:gd name="T15" fmla="*/ 324 h 1826"/>
              <a:gd name="T16" fmla="*/ 1700 w 1726"/>
              <a:gd name="T17" fmla="*/ 200 h 1826"/>
              <a:gd name="T18" fmla="*/ 1600 w 1726"/>
              <a:gd name="T19" fmla="*/ 100 h 1826"/>
              <a:gd name="T20" fmla="*/ 1500 w 1726"/>
              <a:gd name="T21" fmla="*/ 124 h 1826"/>
              <a:gd name="T22" fmla="*/ 1400 w 1726"/>
              <a:gd name="T23" fmla="*/ 75 h 1826"/>
              <a:gd name="T24" fmla="*/ 1375 w 1726"/>
              <a:gd name="T25" fmla="*/ 50 h 1826"/>
              <a:gd name="T26" fmla="*/ 1200 w 1726"/>
              <a:gd name="T27" fmla="*/ 50 h 1826"/>
              <a:gd name="T28" fmla="*/ 1025 w 1726"/>
              <a:gd name="T29" fmla="*/ 75 h 1826"/>
              <a:gd name="T30" fmla="*/ 925 w 1726"/>
              <a:gd name="T31" fmla="*/ 150 h 1826"/>
              <a:gd name="T32" fmla="*/ 675 w 1726"/>
              <a:gd name="T33" fmla="*/ 75 h 1826"/>
              <a:gd name="T34" fmla="*/ 575 w 1726"/>
              <a:gd name="T35" fmla="*/ 200 h 1826"/>
              <a:gd name="T36" fmla="*/ 525 w 1726"/>
              <a:gd name="T37" fmla="*/ 400 h 1826"/>
              <a:gd name="T38" fmla="*/ 375 w 1726"/>
              <a:gd name="T39" fmla="*/ 700 h 1826"/>
              <a:gd name="T40" fmla="*/ 324 w 1726"/>
              <a:gd name="T41" fmla="*/ 924 h 1826"/>
              <a:gd name="T42" fmla="*/ 224 w 1726"/>
              <a:gd name="T43" fmla="*/ 975 h 1826"/>
              <a:gd name="T44" fmla="*/ 75 w 1726"/>
              <a:gd name="T45" fmla="*/ 975 h 1826"/>
              <a:gd name="T46" fmla="*/ 24 w 1726"/>
              <a:gd name="T47" fmla="*/ 1125 h 1826"/>
              <a:gd name="T48" fmla="*/ 75 w 1726"/>
              <a:gd name="T49" fmla="*/ 1100 h 1826"/>
              <a:gd name="T50" fmla="*/ 400 w 1726"/>
              <a:gd name="T51" fmla="*/ 1175 h 1826"/>
              <a:gd name="T52" fmla="*/ 525 w 1726"/>
              <a:gd name="T53" fmla="*/ 1325 h 1826"/>
              <a:gd name="T54" fmla="*/ 675 w 1726"/>
              <a:gd name="T55" fmla="*/ 1225 h 1826"/>
              <a:gd name="T56" fmla="*/ 800 w 1726"/>
              <a:gd name="T57" fmla="*/ 1225 h 1826"/>
              <a:gd name="T58" fmla="*/ 875 w 1726"/>
              <a:gd name="T59" fmla="*/ 1325 h 1826"/>
              <a:gd name="T60" fmla="*/ 900 w 1726"/>
              <a:gd name="T61" fmla="*/ 1525 h 1826"/>
              <a:gd name="T62" fmla="*/ 949 w 1726"/>
              <a:gd name="T63" fmla="*/ 1575 h 1826"/>
              <a:gd name="T64" fmla="*/ 1049 w 1726"/>
              <a:gd name="T65" fmla="*/ 1575 h 1826"/>
              <a:gd name="T66" fmla="*/ 1100 w 1726"/>
              <a:gd name="T67" fmla="*/ 1625 h 1826"/>
              <a:gd name="T68" fmla="*/ 1200 w 1726"/>
              <a:gd name="T69" fmla="*/ 1650 h 1826"/>
              <a:gd name="T70" fmla="*/ 1325 w 1726"/>
              <a:gd name="T71" fmla="*/ 1675 h 1826"/>
              <a:gd name="T72" fmla="*/ 1400 w 1726"/>
              <a:gd name="T73" fmla="*/ 1700 h 1826"/>
              <a:gd name="T74" fmla="*/ 1500 w 1726"/>
              <a:gd name="T75" fmla="*/ 1800 h 1826"/>
              <a:gd name="T76" fmla="*/ 1600 w 1726"/>
              <a:gd name="T77" fmla="*/ 1775 h 1826"/>
              <a:gd name="T78" fmla="*/ 1525 w 1726"/>
              <a:gd name="T79" fmla="*/ 1725 h 1826"/>
              <a:gd name="T80" fmla="*/ 1474 w 1726"/>
              <a:gd name="T81" fmla="*/ 1550 h 1826"/>
              <a:gd name="T82" fmla="*/ 1500 w 1726"/>
              <a:gd name="T83" fmla="*/ 1400 h 1826"/>
              <a:gd name="T84" fmla="*/ 1625 w 1726"/>
              <a:gd name="T85" fmla="*/ 1325 h 1826"/>
              <a:gd name="T86" fmla="*/ 1650 w 1726"/>
              <a:gd name="T87" fmla="*/ 1300 h 1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26" h="1826">
                <a:moveTo>
                  <a:pt x="1575" y="1200"/>
                </a:moveTo>
                <a:lnTo>
                  <a:pt x="1575" y="1200"/>
                </a:lnTo>
                <a:cubicBezTo>
                  <a:pt x="1525" y="1175"/>
                  <a:pt x="1500" y="875"/>
                  <a:pt x="1525" y="849"/>
                </a:cubicBezTo>
                <a:cubicBezTo>
                  <a:pt x="1525" y="849"/>
                  <a:pt x="1550" y="849"/>
                  <a:pt x="1550" y="875"/>
                </a:cubicBezTo>
                <a:cubicBezTo>
                  <a:pt x="1525" y="800"/>
                  <a:pt x="1525" y="800"/>
                  <a:pt x="1525" y="800"/>
                </a:cubicBezTo>
                <a:lnTo>
                  <a:pt x="1525" y="800"/>
                </a:lnTo>
                <a:lnTo>
                  <a:pt x="1500" y="775"/>
                </a:lnTo>
                <a:cubicBezTo>
                  <a:pt x="1500" y="750"/>
                  <a:pt x="1525" y="750"/>
                  <a:pt x="1525" y="750"/>
                </a:cubicBezTo>
                <a:cubicBezTo>
                  <a:pt x="1525" y="750"/>
                  <a:pt x="1525" y="700"/>
                  <a:pt x="1550" y="675"/>
                </a:cubicBezTo>
                <a:cubicBezTo>
                  <a:pt x="1550" y="675"/>
                  <a:pt x="1550" y="675"/>
                  <a:pt x="1575" y="675"/>
                </a:cubicBezTo>
                <a:cubicBezTo>
                  <a:pt x="1575" y="650"/>
                  <a:pt x="1575" y="624"/>
                  <a:pt x="1575" y="600"/>
                </a:cubicBezTo>
                <a:cubicBezTo>
                  <a:pt x="1575" y="575"/>
                  <a:pt x="1575" y="550"/>
                  <a:pt x="1600" y="524"/>
                </a:cubicBezTo>
                <a:cubicBezTo>
                  <a:pt x="1600" y="500"/>
                  <a:pt x="1600" y="475"/>
                  <a:pt x="1625" y="450"/>
                </a:cubicBezTo>
                <a:cubicBezTo>
                  <a:pt x="1625" y="450"/>
                  <a:pt x="1625" y="400"/>
                  <a:pt x="1650" y="400"/>
                </a:cubicBezTo>
                <a:cubicBezTo>
                  <a:pt x="1674" y="400"/>
                  <a:pt x="1700" y="400"/>
                  <a:pt x="1700" y="375"/>
                </a:cubicBezTo>
                <a:cubicBezTo>
                  <a:pt x="1700" y="375"/>
                  <a:pt x="1725" y="350"/>
                  <a:pt x="1725" y="324"/>
                </a:cubicBezTo>
                <a:cubicBezTo>
                  <a:pt x="1725" y="300"/>
                  <a:pt x="1700" y="300"/>
                  <a:pt x="1700" y="275"/>
                </a:cubicBezTo>
                <a:cubicBezTo>
                  <a:pt x="1700" y="250"/>
                  <a:pt x="1700" y="200"/>
                  <a:pt x="1700" y="200"/>
                </a:cubicBezTo>
                <a:lnTo>
                  <a:pt x="1700" y="200"/>
                </a:lnTo>
                <a:cubicBezTo>
                  <a:pt x="1650" y="150"/>
                  <a:pt x="1600" y="124"/>
                  <a:pt x="1600" y="100"/>
                </a:cubicBezTo>
                <a:cubicBezTo>
                  <a:pt x="1575" y="100"/>
                  <a:pt x="1550" y="124"/>
                  <a:pt x="1550" y="124"/>
                </a:cubicBezTo>
                <a:cubicBezTo>
                  <a:pt x="1550" y="124"/>
                  <a:pt x="1525" y="100"/>
                  <a:pt x="1500" y="124"/>
                </a:cubicBezTo>
                <a:cubicBezTo>
                  <a:pt x="1474" y="124"/>
                  <a:pt x="1425" y="124"/>
                  <a:pt x="1425" y="124"/>
                </a:cubicBezTo>
                <a:cubicBezTo>
                  <a:pt x="1425" y="124"/>
                  <a:pt x="1400" y="100"/>
                  <a:pt x="1400" y="75"/>
                </a:cubicBezTo>
                <a:cubicBezTo>
                  <a:pt x="1400" y="50"/>
                  <a:pt x="1375" y="50"/>
                  <a:pt x="1375" y="50"/>
                </a:cubicBezTo>
                <a:lnTo>
                  <a:pt x="1375" y="50"/>
                </a:lnTo>
                <a:cubicBezTo>
                  <a:pt x="1300" y="50"/>
                  <a:pt x="1300" y="50"/>
                  <a:pt x="1300" y="50"/>
                </a:cubicBezTo>
                <a:cubicBezTo>
                  <a:pt x="1300" y="50"/>
                  <a:pt x="1225" y="0"/>
                  <a:pt x="1200" y="50"/>
                </a:cubicBezTo>
                <a:cubicBezTo>
                  <a:pt x="1175" y="75"/>
                  <a:pt x="1149" y="50"/>
                  <a:pt x="1125" y="50"/>
                </a:cubicBezTo>
                <a:cubicBezTo>
                  <a:pt x="1075" y="50"/>
                  <a:pt x="1049" y="75"/>
                  <a:pt x="1025" y="75"/>
                </a:cubicBezTo>
                <a:cubicBezTo>
                  <a:pt x="1000" y="100"/>
                  <a:pt x="975" y="75"/>
                  <a:pt x="949" y="75"/>
                </a:cubicBezTo>
                <a:cubicBezTo>
                  <a:pt x="925" y="100"/>
                  <a:pt x="925" y="150"/>
                  <a:pt x="925" y="150"/>
                </a:cubicBezTo>
                <a:cubicBezTo>
                  <a:pt x="749" y="124"/>
                  <a:pt x="749" y="124"/>
                  <a:pt x="749" y="124"/>
                </a:cubicBezTo>
                <a:cubicBezTo>
                  <a:pt x="749" y="124"/>
                  <a:pt x="700" y="75"/>
                  <a:pt x="675" y="75"/>
                </a:cubicBezTo>
                <a:cubicBezTo>
                  <a:pt x="625" y="75"/>
                  <a:pt x="575" y="150"/>
                  <a:pt x="575" y="150"/>
                </a:cubicBezTo>
                <a:cubicBezTo>
                  <a:pt x="575" y="200"/>
                  <a:pt x="575" y="200"/>
                  <a:pt x="575" y="200"/>
                </a:cubicBezTo>
                <a:cubicBezTo>
                  <a:pt x="575" y="250"/>
                  <a:pt x="549" y="275"/>
                  <a:pt x="549" y="300"/>
                </a:cubicBezTo>
                <a:cubicBezTo>
                  <a:pt x="525" y="324"/>
                  <a:pt x="525" y="350"/>
                  <a:pt x="525" y="400"/>
                </a:cubicBezTo>
                <a:cubicBezTo>
                  <a:pt x="525" y="450"/>
                  <a:pt x="449" y="550"/>
                  <a:pt x="449" y="600"/>
                </a:cubicBezTo>
                <a:cubicBezTo>
                  <a:pt x="449" y="650"/>
                  <a:pt x="375" y="675"/>
                  <a:pt x="375" y="700"/>
                </a:cubicBezTo>
                <a:cubicBezTo>
                  <a:pt x="375" y="724"/>
                  <a:pt x="349" y="800"/>
                  <a:pt x="349" y="849"/>
                </a:cubicBezTo>
                <a:cubicBezTo>
                  <a:pt x="349" y="924"/>
                  <a:pt x="324" y="875"/>
                  <a:pt x="324" y="924"/>
                </a:cubicBezTo>
                <a:cubicBezTo>
                  <a:pt x="324" y="975"/>
                  <a:pt x="300" y="950"/>
                  <a:pt x="275" y="975"/>
                </a:cubicBezTo>
                <a:cubicBezTo>
                  <a:pt x="224" y="1000"/>
                  <a:pt x="224" y="1024"/>
                  <a:pt x="224" y="975"/>
                </a:cubicBezTo>
                <a:cubicBezTo>
                  <a:pt x="224" y="950"/>
                  <a:pt x="174" y="950"/>
                  <a:pt x="149" y="975"/>
                </a:cubicBezTo>
                <a:cubicBezTo>
                  <a:pt x="124" y="1000"/>
                  <a:pt x="100" y="975"/>
                  <a:pt x="75" y="975"/>
                </a:cubicBezTo>
                <a:cubicBezTo>
                  <a:pt x="75" y="975"/>
                  <a:pt x="24" y="1000"/>
                  <a:pt x="0" y="1024"/>
                </a:cubicBezTo>
                <a:cubicBezTo>
                  <a:pt x="24" y="1050"/>
                  <a:pt x="24" y="1100"/>
                  <a:pt x="24" y="1125"/>
                </a:cubicBezTo>
                <a:lnTo>
                  <a:pt x="24" y="1125"/>
                </a:lnTo>
                <a:cubicBezTo>
                  <a:pt x="49" y="1125"/>
                  <a:pt x="75" y="1100"/>
                  <a:pt x="75" y="1100"/>
                </a:cubicBezTo>
                <a:cubicBezTo>
                  <a:pt x="124" y="1100"/>
                  <a:pt x="400" y="1100"/>
                  <a:pt x="400" y="1100"/>
                </a:cubicBezTo>
                <a:cubicBezTo>
                  <a:pt x="400" y="1100"/>
                  <a:pt x="425" y="1150"/>
                  <a:pt x="400" y="1175"/>
                </a:cubicBezTo>
                <a:cubicBezTo>
                  <a:pt x="400" y="1225"/>
                  <a:pt x="425" y="1200"/>
                  <a:pt x="449" y="1250"/>
                </a:cubicBezTo>
                <a:cubicBezTo>
                  <a:pt x="475" y="1300"/>
                  <a:pt x="475" y="1325"/>
                  <a:pt x="525" y="1325"/>
                </a:cubicBezTo>
                <a:cubicBezTo>
                  <a:pt x="575" y="1300"/>
                  <a:pt x="625" y="1300"/>
                  <a:pt x="625" y="1300"/>
                </a:cubicBezTo>
                <a:cubicBezTo>
                  <a:pt x="649" y="1300"/>
                  <a:pt x="649" y="1225"/>
                  <a:pt x="675" y="1225"/>
                </a:cubicBezTo>
                <a:cubicBezTo>
                  <a:pt x="700" y="1200"/>
                  <a:pt x="749" y="1225"/>
                  <a:pt x="749" y="1225"/>
                </a:cubicBezTo>
                <a:cubicBezTo>
                  <a:pt x="749" y="1225"/>
                  <a:pt x="749" y="1225"/>
                  <a:pt x="800" y="1225"/>
                </a:cubicBezTo>
                <a:cubicBezTo>
                  <a:pt x="825" y="1225"/>
                  <a:pt x="849" y="1225"/>
                  <a:pt x="849" y="1250"/>
                </a:cubicBezTo>
                <a:cubicBezTo>
                  <a:pt x="849" y="1275"/>
                  <a:pt x="849" y="1300"/>
                  <a:pt x="875" y="1325"/>
                </a:cubicBezTo>
                <a:cubicBezTo>
                  <a:pt x="875" y="1325"/>
                  <a:pt x="825" y="1450"/>
                  <a:pt x="849" y="1450"/>
                </a:cubicBezTo>
                <a:cubicBezTo>
                  <a:pt x="875" y="1475"/>
                  <a:pt x="900" y="1500"/>
                  <a:pt x="900" y="1525"/>
                </a:cubicBezTo>
                <a:cubicBezTo>
                  <a:pt x="900" y="1550"/>
                  <a:pt x="875" y="1600"/>
                  <a:pt x="900" y="1600"/>
                </a:cubicBezTo>
                <a:cubicBezTo>
                  <a:pt x="925" y="1600"/>
                  <a:pt x="925" y="1575"/>
                  <a:pt x="949" y="1575"/>
                </a:cubicBezTo>
                <a:cubicBezTo>
                  <a:pt x="975" y="1575"/>
                  <a:pt x="1000" y="1575"/>
                  <a:pt x="1025" y="1575"/>
                </a:cubicBezTo>
                <a:cubicBezTo>
                  <a:pt x="1049" y="1575"/>
                  <a:pt x="1049" y="1575"/>
                  <a:pt x="1049" y="1575"/>
                </a:cubicBezTo>
                <a:cubicBezTo>
                  <a:pt x="1075" y="1575"/>
                  <a:pt x="1075" y="1600"/>
                  <a:pt x="1075" y="1600"/>
                </a:cubicBezTo>
                <a:lnTo>
                  <a:pt x="1100" y="1625"/>
                </a:lnTo>
                <a:cubicBezTo>
                  <a:pt x="1125" y="1600"/>
                  <a:pt x="1175" y="1600"/>
                  <a:pt x="1175" y="1625"/>
                </a:cubicBezTo>
                <a:cubicBezTo>
                  <a:pt x="1175" y="1625"/>
                  <a:pt x="1175" y="1675"/>
                  <a:pt x="1200" y="1650"/>
                </a:cubicBezTo>
                <a:cubicBezTo>
                  <a:pt x="1225" y="1650"/>
                  <a:pt x="1250" y="1675"/>
                  <a:pt x="1275" y="1675"/>
                </a:cubicBezTo>
                <a:cubicBezTo>
                  <a:pt x="1300" y="1675"/>
                  <a:pt x="1325" y="1675"/>
                  <a:pt x="1325" y="1675"/>
                </a:cubicBezTo>
                <a:cubicBezTo>
                  <a:pt x="1325" y="1650"/>
                  <a:pt x="1350" y="1650"/>
                  <a:pt x="1350" y="1650"/>
                </a:cubicBezTo>
                <a:cubicBezTo>
                  <a:pt x="1350" y="1675"/>
                  <a:pt x="1375" y="1700"/>
                  <a:pt x="1400" y="1700"/>
                </a:cubicBezTo>
                <a:cubicBezTo>
                  <a:pt x="1425" y="1700"/>
                  <a:pt x="1474" y="1700"/>
                  <a:pt x="1474" y="1725"/>
                </a:cubicBezTo>
                <a:cubicBezTo>
                  <a:pt x="1474" y="1750"/>
                  <a:pt x="1500" y="1800"/>
                  <a:pt x="1500" y="1800"/>
                </a:cubicBezTo>
                <a:cubicBezTo>
                  <a:pt x="1525" y="1825"/>
                  <a:pt x="1575" y="1800"/>
                  <a:pt x="1575" y="1800"/>
                </a:cubicBezTo>
                <a:cubicBezTo>
                  <a:pt x="1575" y="1800"/>
                  <a:pt x="1600" y="1800"/>
                  <a:pt x="1600" y="1775"/>
                </a:cubicBezTo>
                <a:cubicBezTo>
                  <a:pt x="1600" y="1725"/>
                  <a:pt x="1600" y="1700"/>
                  <a:pt x="1575" y="1700"/>
                </a:cubicBezTo>
                <a:cubicBezTo>
                  <a:pt x="1575" y="1700"/>
                  <a:pt x="1550" y="1725"/>
                  <a:pt x="1525" y="1725"/>
                </a:cubicBezTo>
                <a:cubicBezTo>
                  <a:pt x="1500" y="1700"/>
                  <a:pt x="1474" y="1650"/>
                  <a:pt x="1450" y="1650"/>
                </a:cubicBezTo>
                <a:cubicBezTo>
                  <a:pt x="1450" y="1625"/>
                  <a:pt x="1474" y="1575"/>
                  <a:pt x="1474" y="1550"/>
                </a:cubicBezTo>
                <a:cubicBezTo>
                  <a:pt x="1474" y="1525"/>
                  <a:pt x="1500" y="1450"/>
                  <a:pt x="1474" y="1450"/>
                </a:cubicBezTo>
                <a:cubicBezTo>
                  <a:pt x="1474" y="1450"/>
                  <a:pt x="1474" y="1425"/>
                  <a:pt x="1500" y="1400"/>
                </a:cubicBezTo>
                <a:cubicBezTo>
                  <a:pt x="1525" y="1375"/>
                  <a:pt x="1474" y="1350"/>
                  <a:pt x="1525" y="1350"/>
                </a:cubicBezTo>
                <a:cubicBezTo>
                  <a:pt x="1550" y="1350"/>
                  <a:pt x="1625" y="1350"/>
                  <a:pt x="1625" y="1325"/>
                </a:cubicBezTo>
                <a:lnTo>
                  <a:pt x="1625" y="1325"/>
                </a:lnTo>
                <a:cubicBezTo>
                  <a:pt x="1650" y="1300"/>
                  <a:pt x="1650" y="1300"/>
                  <a:pt x="1650" y="1300"/>
                </a:cubicBezTo>
                <a:cubicBezTo>
                  <a:pt x="1625" y="1275"/>
                  <a:pt x="1600" y="1225"/>
                  <a:pt x="1575" y="1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4" name="Freeform 160">
            <a:extLst>
              <a:ext uri="{FF2B5EF4-FFF2-40B4-BE49-F238E27FC236}">
                <a16:creationId xmlns:a16="http://schemas.microsoft.com/office/drawing/2014/main" id="{BEF138C2-EA22-8B42-96CB-E9888BF5CD89}"/>
              </a:ext>
            </a:extLst>
          </p:cNvPr>
          <p:cNvSpPr>
            <a:spLocks noChangeArrowheads="1"/>
          </p:cNvSpPr>
          <p:nvPr/>
        </p:nvSpPr>
        <p:spPr bwMode="auto">
          <a:xfrm>
            <a:off x="6619123" y="4908034"/>
            <a:ext cx="47812" cy="64687"/>
          </a:xfrm>
          <a:custGeom>
            <a:avLst/>
            <a:gdLst>
              <a:gd name="T0" fmla="*/ 25 w 150"/>
              <a:gd name="T1" fmla="*/ 100 h 201"/>
              <a:gd name="T2" fmla="*/ 25 w 150"/>
              <a:gd name="T3" fmla="*/ 100 h 201"/>
              <a:gd name="T4" fmla="*/ 50 w 150"/>
              <a:gd name="T5" fmla="*/ 200 h 201"/>
              <a:gd name="T6" fmla="*/ 75 w 150"/>
              <a:gd name="T7" fmla="*/ 175 h 201"/>
              <a:gd name="T8" fmla="*/ 149 w 150"/>
              <a:gd name="T9" fmla="*/ 49 h 201"/>
              <a:gd name="T10" fmla="*/ 125 w 150"/>
              <a:gd name="T11" fmla="*/ 49 h 201"/>
              <a:gd name="T12" fmla="*/ 125 w 150"/>
              <a:gd name="T13" fmla="*/ 0 h 201"/>
              <a:gd name="T14" fmla="*/ 75 w 150"/>
              <a:gd name="T15" fmla="*/ 0 h 201"/>
              <a:gd name="T16" fmla="*/ 25 w 150"/>
              <a:gd name="T17" fmla="*/ 25 h 201"/>
              <a:gd name="T18" fmla="*/ 0 w 150"/>
              <a:gd name="T19" fmla="*/ 25 h 201"/>
              <a:gd name="T20" fmla="*/ 0 w 150"/>
              <a:gd name="T21" fmla="*/ 25 h 201"/>
              <a:gd name="T22" fmla="*/ 25 w 150"/>
              <a:gd name="T23" fmla="*/ 1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201">
                <a:moveTo>
                  <a:pt x="25" y="100"/>
                </a:moveTo>
                <a:lnTo>
                  <a:pt x="25" y="100"/>
                </a:lnTo>
                <a:cubicBezTo>
                  <a:pt x="25" y="100"/>
                  <a:pt x="25" y="149"/>
                  <a:pt x="50" y="200"/>
                </a:cubicBezTo>
                <a:cubicBezTo>
                  <a:pt x="50" y="175"/>
                  <a:pt x="75" y="175"/>
                  <a:pt x="75" y="175"/>
                </a:cubicBezTo>
                <a:cubicBezTo>
                  <a:pt x="100" y="149"/>
                  <a:pt x="149" y="49"/>
                  <a:pt x="149" y="49"/>
                </a:cubicBezTo>
                <a:cubicBezTo>
                  <a:pt x="125" y="49"/>
                  <a:pt x="125" y="49"/>
                  <a:pt x="125" y="49"/>
                </a:cubicBezTo>
                <a:cubicBezTo>
                  <a:pt x="125" y="49"/>
                  <a:pt x="125" y="25"/>
                  <a:pt x="125" y="0"/>
                </a:cubicBezTo>
                <a:cubicBezTo>
                  <a:pt x="100" y="0"/>
                  <a:pt x="75" y="0"/>
                  <a:pt x="75" y="0"/>
                </a:cubicBezTo>
                <a:cubicBezTo>
                  <a:pt x="75" y="0"/>
                  <a:pt x="100" y="25"/>
                  <a:pt x="25" y="25"/>
                </a:cubicBezTo>
                <a:cubicBezTo>
                  <a:pt x="25" y="25"/>
                  <a:pt x="25" y="25"/>
                  <a:pt x="0" y="25"/>
                </a:cubicBezTo>
                <a:lnTo>
                  <a:pt x="0" y="25"/>
                </a:lnTo>
                <a:lnTo>
                  <a:pt x="25"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5" name="Freeform 161">
            <a:extLst>
              <a:ext uri="{FF2B5EF4-FFF2-40B4-BE49-F238E27FC236}">
                <a16:creationId xmlns:a16="http://schemas.microsoft.com/office/drawing/2014/main" id="{71DE2E1B-584B-804B-AC7C-CBCC2CEEA660}"/>
              </a:ext>
            </a:extLst>
          </p:cNvPr>
          <p:cNvSpPr>
            <a:spLocks noChangeArrowheads="1"/>
          </p:cNvSpPr>
          <p:nvPr/>
        </p:nvSpPr>
        <p:spPr bwMode="auto">
          <a:xfrm>
            <a:off x="6650060" y="5155533"/>
            <a:ext cx="319216" cy="510465"/>
          </a:xfrm>
          <a:custGeom>
            <a:avLst/>
            <a:gdLst>
              <a:gd name="T0" fmla="*/ 1000 w 1001"/>
              <a:gd name="T1" fmla="*/ 400 h 1601"/>
              <a:gd name="T2" fmla="*/ 1000 w 1001"/>
              <a:gd name="T3" fmla="*/ 400 h 1601"/>
              <a:gd name="T4" fmla="*/ 975 w 1001"/>
              <a:gd name="T5" fmla="*/ 225 h 1601"/>
              <a:gd name="T6" fmla="*/ 950 w 1001"/>
              <a:gd name="T7" fmla="*/ 0 h 1601"/>
              <a:gd name="T8" fmla="*/ 950 w 1001"/>
              <a:gd name="T9" fmla="*/ 0 h 1601"/>
              <a:gd name="T10" fmla="*/ 850 w 1001"/>
              <a:gd name="T11" fmla="*/ 50 h 1601"/>
              <a:gd name="T12" fmla="*/ 800 w 1001"/>
              <a:gd name="T13" fmla="*/ 75 h 1601"/>
              <a:gd name="T14" fmla="*/ 750 w 1001"/>
              <a:gd name="T15" fmla="*/ 50 h 1601"/>
              <a:gd name="T16" fmla="*/ 700 w 1001"/>
              <a:gd name="T17" fmla="*/ 100 h 1601"/>
              <a:gd name="T18" fmla="*/ 650 w 1001"/>
              <a:gd name="T19" fmla="*/ 100 h 1601"/>
              <a:gd name="T20" fmla="*/ 575 w 1001"/>
              <a:gd name="T21" fmla="*/ 125 h 1601"/>
              <a:gd name="T22" fmla="*/ 550 w 1001"/>
              <a:gd name="T23" fmla="*/ 75 h 1601"/>
              <a:gd name="T24" fmla="*/ 475 w 1001"/>
              <a:gd name="T25" fmla="*/ 100 h 1601"/>
              <a:gd name="T26" fmla="*/ 425 w 1001"/>
              <a:gd name="T27" fmla="*/ 100 h 1601"/>
              <a:gd name="T28" fmla="*/ 425 w 1001"/>
              <a:gd name="T29" fmla="*/ 125 h 1601"/>
              <a:gd name="T30" fmla="*/ 475 w 1001"/>
              <a:gd name="T31" fmla="*/ 325 h 1601"/>
              <a:gd name="T32" fmla="*/ 525 w 1001"/>
              <a:gd name="T33" fmla="*/ 375 h 1601"/>
              <a:gd name="T34" fmla="*/ 525 w 1001"/>
              <a:gd name="T35" fmla="*/ 475 h 1601"/>
              <a:gd name="T36" fmla="*/ 475 w 1001"/>
              <a:gd name="T37" fmla="*/ 525 h 1601"/>
              <a:gd name="T38" fmla="*/ 475 w 1001"/>
              <a:gd name="T39" fmla="*/ 625 h 1601"/>
              <a:gd name="T40" fmla="*/ 375 w 1001"/>
              <a:gd name="T41" fmla="*/ 500 h 1601"/>
              <a:gd name="T42" fmla="*/ 400 w 1001"/>
              <a:gd name="T43" fmla="*/ 375 h 1601"/>
              <a:gd name="T44" fmla="*/ 325 w 1001"/>
              <a:gd name="T45" fmla="*/ 375 h 1601"/>
              <a:gd name="T46" fmla="*/ 250 w 1001"/>
              <a:gd name="T47" fmla="*/ 325 h 1601"/>
              <a:gd name="T48" fmla="*/ 0 w 1001"/>
              <a:gd name="T49" fmla="*/ 425 h 1601"/>
              <a:gd name="T50" fmla="*/ 25 w 1001"/>
              <a:gd name="T51" fmla="*/ 500 h 1601"/>
              <a:gd name="T52" fmla="*/ 25 w 1001"/>
              <a:gd name="T53" fmla="*/ 500 h 1601"/>
              <a:gd name="T54" fmla="*/ 25 w 1001"/>
              <a:gd name="T55" fmla="*/ 525 h 1601"/>
              <a:gd name="T56" fmla="*/ 150 w 1001"/>
              <a:gd name="T57" fmla="*/ 550 h 1601"/>
              <a:gd name="T58" fmla="*/ 250 w 1001"/>
              <a:gd name="T59" fmla="*/ 599 h 1601"/>
              <a:gd name="T60" fmla="*/ 250 w 1001"/>
              <a:gd name="T61" fmla="*/ 725 h 1601"/>
              <a:gd name="T62" fmla="*/ 225 w 1001"/>
              <a:gd name="T63" fmla="*/ 825 h 1601"/>
              <a:gd name="T64" fmla="*/ 275 w 1001"/>
              <a:gd name="T65" fmla="*/ 900 h 1601"/>
              <a:gd name="T66" fmla="*/ 225 w 1001"/>
              <a:gd name="T67" fmla="*/ 950 h 1601"/>
              <a:gd name="T68" fmla="*/ 200 w 1001"/>
              <a:gd name="T69" fmla="*/ 1050 h 1601"/>
              <a:gd name="T70" fmla="*/ 100 w 1001"/>
              <a:gd name="T71" fmla="*/ 1150 h 1601"/>
              <a:gd name="T72" fmla="*/ 100 w 1001"/>
              <a:gd name="T73" fmla="*/ 1150 h 1601"/>
              <a:gd name="T74" fmla="*/ 150 w 1001"/>
              <a:gd name="T75" fmla="*/ 1325 h 1601"/>
              <a:gd name="T76" fmla="*/ 175 w 1001"/>
              <a:gd name="T77" fmla="*/ 1500 h 1601"/>
              <a:gd name="T78" fmla="*/ 175 w 1001"/>
              <a:gd name="T79" fmla="*/ 1600 h 1601"/>
              <a:gd name="T80" fmla="*/ 250 w 1001"/>
              <a:gd name="T81" fmla="*/ 1600 h 1601"/>
              <a:gd name="T82" fmla="*/ 250 w 1001"/>
              <a:gd name="T83" fmla="*/ 1550 h 1601"/>
              <a:gd name="T84" fmla="*/ 225 w 1001"/>
              <a:gd name="T85" fmla="*/ 1525 h 1601"/>
              <a:gd name="T86" fmla="*/ 350 w 1001"/>
              <a:gd name="T87" fmla="*/ 1400 h 1601"/>
              <a:gd name="T88" fmla="*/ 475 w 1001"/>
              <a:gd name="T89" fmla="*/ 1325 h 1601"/>
              <a:gd name="T90" fmla="*/ 500 w 1001"/>
              <a:gd name="T91" fmla="*/ 1200 h 1601"/>
              <a:gd name="T92" fmla="*/ 475 w 1001"/>
              <a:gd name="T93" fmla="*/ 1075 h 1601"/>
              <a:gd name="T94" fmla="*/ 425 w 1001"/>
              <a:gd name="T95" fmla="*/ 950 h 1601"/>
              <a:gd name="T96" fmla="*/ 450 w 1001"/>
              <a:gd name="T97" fmla="*/ 900 h 1601"/>
              <a:gd name="T98" fmla="*/ 475 w 1001"/>
              <a:gd name="T99" fmla="*/ 850 h 1601"/>
              <a:gd name="T100" fmla="*/ 575 w 1001"/>
              <a:gd name="T101" fmla="*/ 800 h 1601"/>
              <a:gd name="T102" fmla="*/ 650 w 1001"/>
              <a:gd name="T103" fmla="*/ 675 h 1601"/>
              <a:gd name="T104" fmla="*/ 850 w 1001"/>
              <a:gd name="T105" fmla="*/ 599 h 1601"/>
              <a:gd name="T106" fmla="*/ 1000 w 1001"/>
              <a:gd name="T107" fmla="*/ 400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01" h="1601">
                <a:moveTo>
                  <a:pt x="1000" y="400"/>
                </a:moveTo>
                <a:lnTo>
                  <a:pt x="1000" y="400"/>
                </a:lnTo>
                <a:cubicBezTo>
                  <a:pt x="975" y="375"/>
                  <a:pt x="975" y="275"/>
                  <a:pt x="975" y="225"/>
                </a:cubicBezTo>
                <a:cubicBezTo>
                  <a:pt x="975" y="175"/>
                  <a:pt x="950" y="50"/>
                  <a:pt x="950" y="0"/>
                </a:cubicBezTo>
                <a:lnTo>
                  <a:pt x="950" y="0"/>
                </a:lnTo>
                <a:cubicBezTo>
                  <a:pt x="925" y="25"/>
                  <a:pt x="875" y="25"/>
                  <a:pt x="850" y="50"/>
                </a:cubicBezTo>
                <a:cubicBezTo>
                  <a:pt x="850" y="75"/>
                  <a:pt x="825" y="50"/>
                  <a:pt x="800" y="75"/>
                </a:cubicBezTo>
                <a:cubicBezTo>
                  <a:pt x="775" y="75"/>
                  <a:pt x="750" y="75"/>
                  <a:pt x="750" y="50"/>
                </a:cubicBezTo>
                <a:cubicBezTo>
                  <a:pt x="725" y="50"/>
                  <a:pt x="700" y="75"/>
                  <a:pt x="700" y="100"/>
                </a:cubicBezTo>
                <a:cubicBezTo>
                  <a:pt x="700" y="125"/>
                  <a:pt x="675" y="100"/>
                  <a:pt x="650" y="100"/>
                </a:cubicBezTo>
                <a:cubicBezTo>
                  <a:pt x="650" y="100"/>
                  <a:pt x="600" y="125"/>
                  <a:pt x="575" y="125"/>
                </a:cubicBezTo>
                <a:cubicBezTo>
                  <a:pt x="550" y="125"/>
                  <a:pt x="575" y="100"/>
                  <a:pt x="550" y="75"/>
                </a:cubicBezTo>
                <a:cubicBezTo>
                  <a:pt x="525" y="75"/>
                  <a:pt x="500" y="100"/>
                  <a:pt x="475" y="100"/>
                </a:cubicBezTo>
                <a:cubicBezTo>
                  <a:pt x="475" y="100"/>
                  <a:pt x="450" y="100"/>
                  <a:pt x="425" y="100"/>
                </a:cubicBezTo>
                <a:lnTo>
                  <a:pt x="425" y="125"/>
                </a:lnTo>
                <a:cubicBezTo>
                  <a:pt x="400" y="175"/>
                  <a:pt x="475" y="275"/>
                  <a:pt x="475" y="325"/>
                </a:cubicBezTo>
                <a:cubicBezTo>
                  <a:pt x="500" y="350"/>
                  <a:pt x="525" y="350"/>
                  <a:pt x="525" y="375"/>
                </a:cubicBezTo>
                <a:cubicBezTo>
                  <a:pt x="550" y="400"/>
                  <a:pt x="525" y="400"/>
                  <a:pt x="525" y="475"/>
                </a:cubicBezTo>
                <a:cubicBezTo>
                  <a:pt x="525" y="550"/>
                  <a:pt x="500" y="500"/>
                  <a:pt x="475" y="525"/>
                </a:cubicBezTo>
                <a:cubicBezTo>
                  <a:pt x="450" y="550"/>
                  <a:pt x="475" y="599"/>
                  <a:pt x="475" y="625"/>
                </a:cubicBezTo>
                <a:cubicBezTo>
                  <a:pt x="450" y="625"/>
                  <a:pt x="375" y="525"/>
                  <a:pt x="375" y="500"/>
                </a:cubicBezTo>
                <a:cubicBezTo>
                  <a:pt x="375" y="500"/>
                  <a:pt x="400" y="425"/>
                  <a:pt x="400" y="375"/>
                </a:cubicBezTo>
                <a:cubicBezTo>
                  <a:pt x="400" y="350"/>
                  <a:pt x="350" y="375"/>
                  <a:pt x="325" y="375"/>
                </a:cubicBezTo>
                <a:cubicBezTo>
                  <a:pt x="300" y="375"/>
                  <a:pt x="275" y="325"/>
                  <a:pt x="250" y="325"/>
                </a:cubicBezTo>
                <a:lnTo>
                  <a:pt x="0" y="425"/>
                </a:lnTo>
                <a:cubicBezTo>
                  <a:pt x="25" y="500"/>
                  <a:pt x="25" y="500"/>
                  <a:pt x="25" y="500"/>
                </a:cubicBezTo>
                <a:lnTo>
                  <a:pt x="25" y="500"/>
                </a:lnTo>
                <a:cubicBezTo>
                  <a:pt x="25" y="525"/>
                  <a:pt x="25" y="525"/>
                  <a:pt x="25" y="525"/>
                </a:cubicBezTo>
                <a:cubicBezTo>
                  <a:pt x="25" y="525"/>
                  <a:pt x="100" y="525"/>
                  <a:pt x="150" y="550"/>
                </a:cubicBezTo>
                <a:cubicBezTo>
                  <a:pt x="175" y="575"/>
                  <a:pt x="250" y="575"/>
                  <a:pt x="250" y="599"/>
                </a:cubicBezTo>
                <a:cubicBezTo>
                  <a:pt x="275" y="599"/>
                  <a:pt x="250" y="699"/>
                  <a:pt x="250" y="725"/>
                </a:cubicBezTo>
                <a:cubicBezTo>
                  <a:pt x="275" y="775"/>
                  <a:pt x="200" y="800"/>
                  <a:pt x="225" y="825"/>
                </a:cubicBezTo>
                <a:cubicBezTo>
                  <a:pt x="250" y="850"/>
                  <a:pt x="250" y="875"/>
                  <a:pt x="275" y="900"/>
                </a:cubicBezTo>
                <a:lnTo>
                  <a:pt x="225" y="950"/>
                </a:lnTo>
                <a:cubicBezTo>
                  <a:pt x="200" y="975"/>
                  <a:pt x="225" y="1025"/>
                  <a:pt x="200" y="1050"/>
                </a:cubicBezTo>
                <a:cubicBezTo>
                  <a:pt x="175" y="1075"/>
                  <a:pt x="125" y="1125"/>
                  <a:pt x="100" y="1150"/>
                </a:cubicBezTo>
                <a:lnTo>
                  <a:pt x="100" y="1150"/>
                </a:lnTo>
                <a:cubicBezTo>
                  <a:pt x="100" y="1175"/>
                  <a:pt x="125" y="1300"/>
                  <a:pt x="150" y="1325"/>
                </a:cubicBezTo>
                <a:cubicBezTo>
                  <a:pt x="175" y="1350"/>
                  <a:pt x="175" y="1475"/>
                  <a:pt x="175" y="1500"/>
                </a:cubicBezTo>
                <a:lnTo>
                  <a:pt x="175" y="1600"/>
                </a:lnTo>
                <a:cubicBezTo>
                  <a:pt x="175" y="1600"/>
                  <a:pt x="225" y="1600"/>
                  <a:pt x="250" y="1600"/>
                </a:cubicBezTo>
                <a:cubicBezTo>
                  <a:pt x="250" y="1575"/>
                  <a:pt x="250" y="1550"/>
                  <a:pt x="250" y="1550"/>
                </a:cubicBezTo>
                <a:cubicBezTo>
                  <a:pt x="250" y="1500"/>
                  <a:pt x="225" y="1550"/>
                  <a:pt x="225" y="1525"/>
                </a:cubicBezTo>
                <a:cubicBezTo>
                  <a:pt x="200" y="1475"/>
                  <a:pt x="275" y="1425"/>
                  <a:pt x="350" y="1400"/>
                </a:cubicBezTo>
                <a:cubicBezTo>
                  <a:pt x="450" y="1375"/>
                  <a:pt x="475" y="1350"/>
                  <a:pt x="475" y="1325"/>
                </a:cubicBezTo>
                <a:cubicBezTo>
                  <a:pt x="475" y="1300"/>
                  <a:pt x="475" y="1225"/>
                  <a:pt x="500" y="1200"/>
                </a:cubicBezTo>
                <a:cubicBezTo>
                  <a:pt x="500" y="1175"/>
                  <a:pt x="475" y="1150"/>
                  <a:pt x="475" y="1075"/>
                </a:cubicBezTo>
                <a:cubicBezTo>
                  <a:pt x="450" y="1000"/>
                  <a:pt x="425" y="1000"/>
                  <a:pt x="425" y="950"/>
                </a:cubicBezTo>
                <a:cubicBezTo>
                  <a:pt x="425" y="925"/>
                  <a:pt x="425" y="900"/>
                  <a:pt x="450" y="900"/>
                </a:cubicBezTo>
                <a:cubicBezTo>
                  <a:pt x="475" y="875"/>
                  <a:pt x="475" y="875"/>
                  <a:pt x="475" y="850"/>
                </a:cubicBezTo>
                <a:cubicBezTo>
                  <a:pt x="500" y="800"/>
                  <a:pt x="525" y="825"/>
                  <a:pt x="575" y="800"/>
                </a:cubicBezTo>
                <a:cubicBezTo>
                  <a:pt x="600" y="750"/>
                  <a:pt x="600" y="725"/>
                  <a:pt x="650" y="675"/>
                </a:cubicBezTo>
                <a:cubicBezTo>
                  <a:pt x="725" y="625"/>
                  <a:pt x="775" y="625"/>
                  <a:pt x="850" y="599"/>
                </a:cubicBezTo>
                <a:cubicBezTo>
                  <a:pt x="900" y="575"/>
                  <a:pt x="1000" y="425"/>
                  <a:pt x="1000" y="4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6" name="Freeform 162">
            <a:extLst>
              <a:ext uri="{FF2B5EF4-FFF2-40B4-BE49-F238E27FC236}">
                <a16:creationId xmlns:a16="http://schemas.microsoft.com/office/drawing/2014/main" id="{246FDE99-C550-3143-80BC-DC6F643C2B81}"/>
              </a:ext>
            </a:extLst>
          </p:cNvPr>
          <p:cNvSpPr>
            <a:spLocks noChangeArrowheads="1"/>
          </p:cNvSpPr>
          <p:nvPr/>
        </p:nvSpPr>
        <p:spPr bwMode="auto">
          <a:xfrm>
            <a:off x="6634593" y="4860221"/>
            <a:ext cx="319217" cy="336091"/>
          </a:xfrm>
          <a:custGeom>
            <a:avLst/>
            <a:gdLst>
              <a:gd name="T0" fmla="*/ 950 w 1001"/>
              <a:gd name="T1" fmla="*/ 826 h 1052"/>
              <a:gd name="T2" fmla="*/ 950 w 1001"/>
              <a:gd name="T3" fmla="*/ 826 h 1052"/>
              <a:gd name="T4" fmla="*/ 900 w 1001"/>
              <a:gd name="T5" fmla="*/ 726 h 1052"/>
              <a:gd name="T6" fmla="*/ 900 w 1001"/>
              <a:gd name="T7" fmla="*/ 651 h 1052"/>
              <a:gd name="T8" fmla="*/ 925 w 1001"/>
              <a:gd name="T9" fmla="*/ 601 h 1052"/>
              <a:gd name="T10" fmla="*/ 875 w 1001"/>
              <a:gd name="T11" fmla="*/ 501 h 1052"/>
              <a:gd name="T12" fmla="*/ 900 w 1001"/>
              <a:gd name="T13" fmla="*/ 376 h 1052"/>
              <a:gd name="T14" fmla="*/ 750 w 1001"/>
              <a:gd name="T15" fmla="*/ 251 h 1052"/>
              <a:gd name="T16" fmla="*/ 750 w 1001"/>
              <a:gd name="T17" fmla="*/ 200 h 1052"/>
              <a:gd name="T18" fmla="*/ 400 w 1001"/>
              <a:gd name="T19" fmla="*/ 0 h 1052"/>
              <a:gd name="T20" fmla="*/ 350 w 1001"/>
              <a:gd name="T21" fmla="*/ 100 h 1052"/>
              <a:gd name="T22" fmla="*/ 350 w 1001"/>
              <a:gd name="T23" fmla="*/ 151 h 1052"/>
              <a:gd name="T24" fmla="*/ 200 w 1001"/>
              <a:gd name="T25" fmla="*/ 151 h 1052"/>
              <a:gd name="T26" fmla="*/ 200 w 1001"/>
              <a:gd name="T27" fmla="*/ 0 h 1052"/>
              <a:gd name="T28" fmla="*/ 125 w 1001"/>
              <a:gd name="T29" fmla="*/ 0 h 1052"/>
              <a:gd name="T30" fmla="*/ 75 w 1001"/>
              <a:gd name="T31" fmla="*/ 26 h 1052"/>
              <a:gd name="T32" fmla="*/ 99 w 1001"/>
              <a:gd name="T33" fmla="*/ 51 h 1052"/>
              <a:gd name="T34" fmla="*/ 125 w 1001"/>
              <a:gd name="T35" fmla="*/ 126 h 1052"/>
              <a:gd name="T36" fmla="*/ 75 w 1001"/>
              <a:gd name="T37" fmla="*/ 151 h 1052"/>
              <a:gd name="T38" fmla="*/ 75 w 1001"/>
              <a:gd name="T39" fmla="*/ 200 h 1052"/>
              <a:gd name="T40" fmla="*/ 99 w 1001"/>
              <a:gd name="T41" fmla="*/ 200 h 1052"/>
              <a:gd name="T42" fmla="*/ 25 w 1001"/>
              <a:gd name="T43" fmla="*/ 326 h 1052"/>
              <a:gd name="T44" fmla="*/ 0 w 1001"/>
              <a:gd name="T45" fmla="*/ 351 h 1052"/>
              <a:gd name="T46" fmla="*/ 50 w 1001"/>
              <a:gd name="T47" fmla="*/ 526 h 1052"/>
              <a:gd name="T48" fmla="*/ 99 w 1001"/>
              <a:gd name="T49" fmla="*/ 651 h 1052"/>
              <a:gd name="T50" fmla="*/ 125 w 1001"/>
              <a:gd name="T51" fmla="*/ 726 h 1052"/>
              <a:gd name="T52" fmla="*/ 75 w 1001"/>
              <a:gd name="T53" fmla="*/ 676 h 1052"/>
              <a:gd name="T54" fmla="*/ 50 w 1001"/>
              <a:gd name="T55" fmla="*/ 701 h 1052"/>
              <a:gd name="T56" fmla="*/ 50 w 1001"/>
              <a:gd name="T57" fmla="*/ 701 h 1052"/>
              <a:gd name="T58" fmla="*/ 125 w 1001"/>
              <a:gd name="T59" fmla="*/ 726 h 1052"/>
              <a:gd name="T60" fmla="*/ 200 w 1001"/>
              <a:gd name="T61" fmla="*/ 776 h 1052"/>
              <a:gd name="T62" fmla="*/ 325 w 1001"/>
              <a:gd name="T63" fmla="*/ 826 h 1052"/>
              <a:gd name="T64" fmla="*/ 350 w 1001"/>
              <a:gd name="T65" fmla="*/ 826 h 1052"/>
              <a:gd name="T66" fmla="*/ 400 w 1001"/>
              <a:gd name="T67" fmla="*/ 826 h 1052"/>
              <a:gd name="T68" fmla="*/ 425 w 1001"/>
              <a:gd name="T69" fmla="*/ 826 h 1052"/>
              <a:gd name="T70" fmla="*/ 475 w 1001"/>
              <a:gd name="T71" fmla="*/ 1026 h 1052"/>
              <a:gd name="T72" fmla="*/ 525 w 1001"/>
              <a:gd name="T73" fmla="*/ 1026 h 1052"/>
              <a:gd name="T74" fmla="*/ 600 w 1001"/>
              <a:gd name="T75" fmla="*/ 1001 h 1052"/>
              <a:gd name="T76" fmla="*/ 625 w 1001"/>
              <a:gd name="T77" fmla="*/ 1051 h 1052"/>
              <a:gd name="T78" fmla="*/ 700 w 1001"/>
              <a:gd name="T79" fmla="*/ 1026 h 1052"/>
              <a:gd name="T80" fmla="*/ 750 w 1001"/>
              <a:gd name="T81" fmla="*/ 1026 h 1052"/>
              <a:gd name="T82" fmla="*/ 800 w 1001"/>
              <a:gd name="T83" fmla="*/ 976 h 1052"/>
              <a:gd name="T84" fmla="*/ 850 w 1001"/>
              <a:gd name="T85" fmla="*/ 1001 h 1052"/>
              <a:gd name="T86" fmla="*/ 900 w 1001"/>
              <a:gd name="T87" fmla="*/ 976 h 1052"/>
              <a:gd name="T88" fmla="*/ 1000 w 1001"/>
              <a:gd name="T89" fmla="*/ 926 h 1052"/>
              <a:gd name="T90" fmla="*/ 950 w 1001"/>
              <a:gd name="T91" fmla="*/ 826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01" h="1052">
                <a:moveTo>
                  <a:pt x="950" y="826"/>
                </a:moveTo>
                <a:lnTo>
                  <a:pt x="950" y="826"/>
                </a:lnTo>
                <a:cubicBezTo>
                  <a:pt x="950" y="776"/>
                  <a:pt x="900" y="776"/>
                  <a:pt x="900" y="726"/>
                </a:cubicBezTo>
                <a:cubicBezTo>
                  <a:pt x="900" y="701"/>
                  <a:pt x="925" y="676"/>
                  <a:pt x="900" y="651"/>
                </a:cubicBezTo>
                <a:cubicBezTo>
                  <a:pt x="875" y="651"/>
                  <a:pt x="900" y="626"/>
                  <a:pt x="925" y="601"/>
                </a:cubicBezTo>
                <a:cubicBezTo>
                  <a:pt x="950" y="551"/>
                  <a:pt x="875" y="551"/>
                  <a:pt x="875" y="501"/>
                </a:cubicBezTo>
                <a:cubicBezTo>
                  <a:pt x="875" y="501"/>
                  <a:pt x="875" y="426"/>
                  <a:pt x="900" y="376"/>
                </a:cubicBezTo>
                <a:cubicBezTo>
                  <a:pt x="825" y="300"/>
                  <a:pt x="750" y="251"/>
                  <a:pt x="750" y="251"/>
                </a:cubicBezTo>
                <a:cubicBezTo>
                  <a:pt x="750" y="200"/>
                  <a:pt x="750" y="200"/>
                  <a:pt x="750" y="200"/>
                </a:cubicBezTo>
                <a:cubicBezTo>
                  <a:pt x="400" y="0"/>
                  <a:pt x="400" y="0"/>
                  <a:pt x="400" y="0"/>
                </a:cubicBezTo>
                <a:cubicBezTo>
                  <a:pt x="400" y="51"/>
                  <a:pt x="375" y="76"/>
                  <a:pt x="350" y="100"/>
                </a:cubicBezTo>
                <a:cubicBezTo>
                  <a:pt x="325" y="100"/>
                  <a:pt x="400" y="151"/>
                  <a:pt x="350" y="151"/>
                </a:cubicBezTo>
                <a:cubicBezTo>
                  <a:pt x="325" y="151"/>
                  <a:pt x="250" y="126"/>
                  <a:pt x="200" y="151"/>
                </a:cubicBezTo>
                <a:cubicBezTo>
                  <a:pt x="175" y="151"/>
                  <a:pt x="175" y="76"/>
                  <a:pt x="200" y="0"/>
                </a:cubicBezTo>
                <a:cubicBezTo>
                  <a:pt x="125" y="0"/>
                  <a:pt x="125" y="0"/>
                  <a:pt x="125" y="0"/>
                </a:cubicBezTo>
                <a:cubicBezTo>
                  <a:pt x="125" y="0"/>
                  <a:pt x="99" y="26"/>
                  <a:pt x="75" y="26"/>
                </a:cubicBezTo>
                <a:cubicBezTo>
                  <a:pt x="99" y="51"/>
                  <a:pt x="99" y="51"/>
                  <a:pt x="99" y="51"/>
                </a:cubicBezTo>
                <a:cubicBezTo>
                  <a:pt x="99" y="51"/>
                  <a:pt x="125" y="100"/>
                  <a:pt x="125" y="126"/>
                </a:cubicBezTo>
                <a:cubicBezTo>
                  <a:pt x="125" y="126"/>
                  <a:pt x="99" y="151"/>
                  <a:pt x="75" y="151"/>
                </a:cubicBezTo>
                <a:cubicBezTo>
                  <a:pt x="75" y="176"/>
                  <a:pt x="75" y="200"/>
                  <a:pt x="75" y="200"/>
                </a:cubicBezTo>
                <a:cubicBezTo>
                  <a:pt x="99" y="200"/>
                  <a:pt x="99" y="200"/>
                  <a:pt x="99" y="200"/>
                </a:cubicBezTo>
                <a:cubicBezTo>
                  <a:pt x="99" y="200"/>
                  <a:pt x="50" y="300"/>
                  <a:pt x="25" y="326"/>
                </a:cubicBezTo>
                <a:cubicBezTo>
                  <a:pt x="25" y="326"/>
                  <a:pt x="0" y="326"/>
                  <a:pt x="0" y="351"/>
                </a:cubicBezTo>
                <a:cubicBezTo>
                  <a:pt x="0" y="400"/>
                  <a:pt x="25" y="501"/>
                  <a:pt x="50" y="526"/>
                </a:cubicBezTo>
                <a:cubicBezTo>
                  <a:pt x="99" y="576"/>
                  <a:pt x="75" y="626"/>
                  <a:pt x="99" y="651"/>
                </a:cubicBezTo>
                <a:cubicBezTo>
                  <a:pt x="99" y="676"/>
                  <a:pt x="150" y="701"/>
                  <a:pt x="125" y="726"/>
                </a:cubicBezTo>
                <a:cubicBezTo>
                  <a:pt x="99" y="726"/>
                  <a:pt x="75" y="701"/>
                  <a:pt x="75" y="676"/>
                </a:cubicBezTo>
                <a:cubicBezTo>
                  <a:pt x="75" y="676"/>
                  <a:pt x="75" y="676"/>
                  <a:pt x="50" y="701"/>
                </a:cubicBezTo>
                <a:lnTo>
                  <a:pt x="50" y="701"/>
                </a:lnTo>
                <a:cubicBezTo>
                  <a:pt x="75" y="726"/>
                  <a:pt x="125" y="726"/>
                  <a:pt x="125" y="726"/>
                </a:cubicBezTo>
                <a:cubicBezTo>
                  <a:pt x="150" y="726"/>
                  <a:pt x="200" y="776"/>
                  <a:pt x="200" y="776"/>
                </a:cubicBezTo>
                <a:cubicBezTo>
                  <a:pt x="225" y="776"/>
                  <a:pt x="325" y="801"/>
                  <a:pt x="325" y="826"/>
                </a:cubicBezTo>
                <a:cubicBezTo>
                  <a:pt x="325" y="826"/>
                  <a:pt x="325" y="826"/>
                  <a:pt x="350" y="826"/>
                </a:cubicBezTo>
                <a:cubicBezTo>
                  <a:pt x="350" y="826"/>
                  <a:pt x="375" y="826"/>
                  <a:pt x="400" y="826"/>
                </a:cubicBezTo>
                <a:cubicBezTo>
                  <a:pt x="400" y="826"/>
                  <a:pt x="400" y="826"/>
                  <a:pt x="425" y="826"/>
                </a:cubicBezTo>
                <a:cubicBezTo>
                  <a:pt x="450" y="826"/>
                  <a:pt x="475" y="951"/>
                  <a:pt x="475" y="1026"/>
                </a:cubicBezTo>
                <a:cubicBezTo>
                  <a:pt x="500" y="1026"/>
                  <a:pt x="525" y="1026"/>
                  <a:pt x="525" y="1026"/>
                </a:cubicBezTo>
                <a:cubicBezTo>
                  <a:pt x="550" y="1026"/>
                  <a:pt x="575" y="1001"/>
                  <a:pt x="600" y="1001"/>
                </a:cubicBezTo>
                <a:cubicBezTo>
                  <a:pt x="625" y="1026"/>
                  <a:pt x="600" y="1051"/>
                  <a:pt x="625" y="1051"/>
                </a:cubicBezTo>
                <a:cubicBezTo>
                  <a:pt x="650" y="1051"/>
                  <a:pt x="700" y="1026"/>
                  <a:pt x="700" y="1026"/>
                </a:cubicBezTo>
                <a:cubicBezTo>
                  <a:pt x="725" y="1026"/>
                  <a:pt x="750" y="1051"/>
                  <a:pt x="750" y="1026"/>
                </a:cubicBezTo>
                <a:cubicBezTo>
                  <a:pt x="750" y="1001"/>
                  <a:pt x="775" y="976"/>
                  <a:pt x="800" y="976"/>
                </a:cubicBezTo>
                <a:cubicBezTo>
                  <a:pt x="800" y="1001"/>
                  <a:pt x="825" y="1001"/>
                  <a:pt x="850" y="1001"/>
                </a:cubicBezTo>
                <a:cubicBezTo>
                  <a:pt x="875" y="976"/>
                  <a:pt x="900" y="1001"/>
                  <a:pt x="900" y="976"/>
                </a:cubicBezTo>
                <a:cubicBezTo>
                  <a:pt x="925" y="951"/>
                  <a:pt x="975" y="951"/>
                  <a:pt x="1000" y="926"/>
                </a:cubicBezTo>
                <a:cubicBezTo>
                  <a:pt x="1000" y="876"/>
                  <a:pt x="950" y="901"/>
                  <a:pt x="950" y="8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7" name="Freeform 163">
            <a:extLst>
              <a:ext uri="{FF2B5EF4-FFF2-40B4-BE49-F238E27FC236}">
                <a16:creationId xmlns:a16="http://schemas.microsoft.com/office/drawing/2014/main" id="{3E3B4BA5-6D86-CB45-ACAF-3435B097CBC0}"/>
              </a:ext>
            </a:extLst>
          </p:cNvPr>
          <p:cNvSpPr>
            <a:spLocks noChangeArrowheads="1"/>
          </p:cNvSpPr>
          <p:nvPr/>
        </p:nvSpPr>
        <p:spPr bwMode="auto">
          <a:xfrm>
            <a:off x="6730215" y="5123189"/>
            <a:ext cx="95624" cy="232031"/>
          </a:xfrm>
          <a:custGeom>
            <a:avLst/>
            <a:gdLst>
              <a:gd name="T0" fmla="*/ 275 w 301"/>
              <a:gd name="T1" fmla="*/ 475 h 726"/>
              <a:gd name="T2" fmla="*/ 275 w 301"/>
              <a:gd name="T3" fmla="*/ 475 h 726"/>
              <a:gd name="T4" fmla="*/ 225 w 301"/>
              <a:gd name="T5" fmla="*/ 425 h 726"/>
              <a:gd name="T6" fmla="*/ 225 w 301"/>
              <a:gd name="T7" fmla="*/ 450 h 726"/>
              <a:gd name="T8" fmla="*/ 125 w 301"/>
              <a:gd name="T9" fmla="*/ 300 h 726"/>
              <a:gd name="T10" fmla="*/ 125 w 301"/>
              <a:gd name="T11" fmla="*/ 125 h 726"/>
              <a:gd name="T12" fmla="*/ 100 w 301"/>
              <a:gd name="T13" fmla="*/ 0 h 726"/>
              <a:gd name="T14" fmla="*/ 50 w 301"/>
              <a:gd name="T15" fmla="*/ 0 h 726"/>
              <a:gd name="T16" fmla="*/ 75 w 301"/>
              <a:gd name="T17" fmla="*/ 100 h 726"/>
              <a:gd name="T18" fmla="*/ 50 w 301"/>
              <a:gd name="T19" fmla="*/ 125 h 726"/>
              <a:gd name="T20" fmla="*/ 50 w 301"/>
              <a:gd name="T21" fmla="*/ 275 h 726"/>
              <a:gd name="T22" fmla="*/ 0 w 301"/>
              <a:gd name="T23" fmla="*/ 300 h 726"/>
              <a:gd name="T24" fmla="*/ 0 w 301"/>
              <a:gd name="T25" fmla="*/ 375 h 726"/>
              <a:gd name="T26" fmla="*/ 0 w 301"/>
              <a:gd name="T27" fmla="*/ 425 h 726"/>
              <a:gd name="T28" fmla="*/ 0 w 301"/>
              <a:gd name="T29" fmla="*/ 425 h 726"/>
              <a:gd name="T30" fmla="*/ 75 w 301"/>
              <a:gd name="T31" fmla="*/ 475 h 726"/>
              <a:gd name="T32" fmla="*/ 150 w 301"/>
              <a:gd name="T33" fmla="*/ 475 h 726"/>
              <a:gd name="T34" fmla="*/ 125 w 301"/>
              <a:gd name="T35" fmla="*/ 600 h 726"/>
              <a:gd name="T36" fmla="*/ 225 w 301"/>
              <a:gd name="T37" fmla="*/ 725 h 726"/>
              <a:gd name="T38" fmla="*/ 225 w 301"/>
              <a:gd name="T39" fmla="*/ 625 h 726"/>
              <a:gd name="T40" fmla="*/ 275 w 301"/>
              <a:gd name="T41" fmla="*/ 575 h 726"/>
              <a:gd name="T42" fmla="*/ 275 w 301"/>
              <a:gd name="T43" fmla="*/ 475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1" h="726">
                <a:moveTo>
                  <a:pt x="275" y="475"/>
                </a:moveTo>
                <a:lnTo>
                  <a:pt x="275" y="475"/>
                </a:lnTo>
                <a:cubicBezTo>
                  <a:pt x="275" y="450"/>
                  <a:pt x="250" y="450"/>
                  <a:pt x="225" y="425"/>
                </a:cubicBezTo>
                <a:cubicBezTo>
                  <a:pt x="225" y="425"/>
                  <a:pt x="225" y="425"/>
                  <a:pt x="225" y="450"/>
                </a:cubicBezTo>
                <a:cubicBezTo>
                  <a:pt x="200" y="475"/>
                  <a:pt x="125" y="375"/>
                  <a:pt x="125" y="300"/>
                </a:cubicBezTo>
                <a:cubicBezTo>
                  <a:pt x="100" y="225"/>
                  <a:pt x="150" y="200"/>
                  <a:pt x="125" y="125"/>
                </a:cubicBezTo>
                <a:cubicBezTo>
                  <a:pt x="100" y="75"/>
                  <a:pt x="75" y="25"/>
                  <a:pt x="100" y="0"/>
                </a:cubicBezTo>
                <a:cubicBezTo>
                  <a:pt x="75" y="0"/>
                  <a:pt x="50" y="0"/>
                  <a:pt x="50" y="0"/>
                </a:cubicBezTo>
                <a:cubicBezTo>
                  <a:pt x="50" y="25"/>
                  <a:pt x="75" y="75"/>
                  <a:pt x="75" y="100"/>
                </a:cubicBezTo>
                <a:cubicBezTo>
                  <a:pt x="75" y="125"/>
                  <a:pt x="50" y="100"/>
                  <a:pt x="50" y="125"/>
                </a:cubicBezTo>
                <a:cubicBezTo>
                  <a:pt x="25" y="150"/>
                  <a:pt x="25" y="250"/>
                  <a:pt x="50" y="275"/>
                </a:cubicBezTo>
                <a:cubicBezTo>
                  <a:pt x="75" y="300"/>
                  <a:pt x="0" y="275"/>
                  <a:pt x="0" y="300"/>
                </a:cubicBezTo>
                <a:cubicBezTo>
                  <a:pt x="0" y="325"/>
                  <a:pt x="0" y="375"/>
                  <a:pt x="0" y="375"/>
                </a:cubicBezTo>
                <a:cubicBezTo>
                  <a:pt x="0" y="400"/>
                  <a:pt x="0" y="400"/>
                  <a:pt x="0" y="425"/>
                </a:cubicBezTo>
                <a:lnTo>
                  <a:pt x="0" y="425"/>
                </a:lnTo>
                <a:cubicBezTo>
                  <a:pt x="25" y="425"/>
                  <a:pt x="50" y="475"/>
                  <a:pt x="75" y="475"/>
                </a:cubicBezTo>
                <a:cubicBezTo>
                  <a:pt x="100" y="475"/>
                  <a:pt x="150" y="450"/>
                  <a:pt x="150" y="475"/>
                </a:cubicBezTo>
                <a:cubicBezTo>
                  <a:pt x="150" y="525"/>
                  <a:pt x="125" y="600"/>
                  <a:pt x="125" y="600"/>
                </a:cubicBezTo>
                <a:cubicBezTo>
                  <a:pt x="125" y="625"/>
                  <a:pt x="200" y="725"/>
                  <a:pt x="225" y="725"/>
                </a:cubicBezTo>
                <a:cubicBezTo>
                  <a:pt x="225" y="699"/>
                  <a:pt x="200" y="650"/>
                  <a:pt x="225" y="625"/>
                </a:cubicBezTo>
                <a:cubicBezTo>
                  <a:pt x="250" y="600"/>
                  <a:pt x="275" y="650"/>
                  <a:pt x="275" y="575"/>
                </a:cubicBezTo>
                <a:cubicBezTo>
                  <a:pt x="275" y="500"/>
                  <a:pt x="300" y="500"/>
                  <a:pt x="27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8" name="Freeform 164">
            <a:extLst>
              <a:ext uri="{FF2B5EF4-FFF2-40B4-BE49-F238E27FC236}">
                <a16:creationId xmlns:a16="http://schemas.microsoft.com/office/drawing/2014/main" id="{AF19F1DF-FB0B-E545-AE41-1F30A829FD6C}"/>
              </a:ext>
            </a:extLst>
          </p:cNvPr>
          <p:cNvSpPr>
            <a:spLocks noChangeArrowheads="1"/>
          </p:cNvSpPr>
          <p:nvPr/>
        </p:nvSpPr>
        <p:spPr bwMode="auto">
          <a:xfrm>
            <a:off x="10662065" y="5457874"/>
            <a:ext cx="95624" cy="80156"/>
          </a:xfrm>
          <a:custGeom>
            <a:avLst/>
            <a:gdLst>
              <a:gd name="T0" fmla="*/ 0 w 301"/>
              <a:gd name="T1" fmla="*/ 50 h 251"/>
              <a:gd name="T2" fmla="*/ 0 w 301"/>
              <a:gd name="T3" fmla="*/ 50 h 251"/>
              <a:gd name="T4" fmla="*/ 275 w 301"/>
              <a:gd name="T5" fmla="*/ 225 h 251"/>
              <a:gd name="T6" fmla="*/ 0 w 301"/>
              <a:gd name="T7" fmla="*/ 50 h 251"/>
            </a:gdLst>
            <a:ahLst/>
            <a:cxnLst>
              <a:cxn ang="0">
                <a:pos x="T0" y="T1"/>
              </a:cxn>
              <a:cxn ang="0">
                <a:pos x="T2" y="T3"/>
              </a:cxn>
              <a:cxn ang="0">
                <a:pos x="T4" y="T5"/>
              </a:cxn>
              <a:cxn ang="0">
                <a:pos x="T6" y="T7"/>
              </a:cxn>
            </a:cxnLst>
            <a:rect l="0" t="0" r="r" b="b"/>
            <a:pathLst>
              <a:path w="301" h="251">
                <a:moveTo>
                  <a:pt x="0" y="50"/>
                </a:moveTo>
                <a:lnTo>
                  <a:pt x="0" y="50"/>
                </a:lnTo>
                <a:cubicBezTo>
                  <a:pt x="0" y="0"/>
                  <a:pt x="300" y="200"/>
                  <a:pt x="275" y="225"/>
                </a:cubicBezTo>
                <a:cubicBezTo>
                  <a:pt x="249" y="250"/>
                  <a:pt x="0" y="75"/>
                  <a:pt x="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9" name="Freeform 165">
            <a:extLst>
              <a:ext uri="{FF2B5EF4-FFF2-40B4-BE49-F238E27FC236}">
                <a16:creationId xmlns:a16="http://schemas.microsoft.com/office/drawing/2014/main" id="{62CA2E35-2804-4143-B94B-B5368CF3BD0A}"/>
              </a:ext>
            </a:extLst>
          </p:cNvPr>
          <p:cNvSpPr>
            <a:spLocks noChangeArrowheads="1"/>
          </p:cNvSpPr>
          <p:nvPr/>
        </p:nvSpPr>
        <p:spPr bwMode="auto">
          <a:xfrm>
            <a:off x="7790522" y="3528509"/>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0" name="Freeform 166">
            <a:extLst>
              <a:ext uri="{FF2B5EF4-FFF2-40B4-BE49-F238E27FC236}">
                <a16:creationId xmlns:a16="http://schemas.microsoft.com/office/drawing/2014/main" id="{86D18242-632E-E149-A7E6-F46DE518A466}"/>
              </a:ext>
            </a:extLst>
          </p:cNvPr>
          <p:cNvSpPr>
            <a:spLocks noChangeArrowheads="1"/>
          </p:cNvSpPr>
          <p:nvPr/>
        </p:nvSpPr>
        <p:spPr bwMode="auto">
          <a:xfrm>
            <a:off x="3397424" y="4055852"/>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1" name="Freeform 167">
            <a:extLst>
              <a:ext uri="{FF2B5EF4-FFF2-40B4-BE49-F238E27FC236}">
                <a16:creationId xmlns:a16="http://schemas.microsoft.com/office/drawing/2014/main" id="{96CD99E8-8EFB-A64D-B1BF-D88C01166C51}"/>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2" name="Freeform 168">
            <a:extLst>
              <a:ext uri="{FF2B5EF4-FFF2-40B4-BE49-F238E27FC236}">
                <a16:creationId xmlns:a16="http://schemas.microsoft.com/office/drawing/2014/main" id="{A6E05C22-E625-D548-B14B-754348F8FC06}"/>
              </a:ext>
            </a:extLst>
          </p:cNvPr>
          <p:cNvSpPr>
            <a:spLocks noChangeArrowheads="1"/>
          </p:cNvSpPr>
          <p:nvPr/>
        </p:nvSpPr>
        <p:spPr bwMode="auto">
          <a:xfrm>
            <a:off x="7056463" y="3513044"/>
            <a:ext cx="95624" cy="88593"/>
          </a:xfrm>
          <a:custGeom>
            <a:avLst/>
            <a:gdLst>
              <a:gd name="T0" fmla="*/ 275 w 301"/>
              <a:gd name="T1" fmla="*/ 200 h 276"/>
              <a:gd name="T2" fmla="*/ 275 w 301"/>
              <a:gd name="T3" fmla="*/ 200 h 276"/>
              <a:gd name="T4" fmla="*/ 225 w 301"/>
              <a:gd name="T5" fmla="*/ 125 h 276"/>
              <a:gd name="T6" fmla="*/ 200 w 301"/>
              <a:gd name="T7" fmla="*/ 50 h 276"/>
              <a:gd name="T8" fmla="*/ 176 w 301"/>
              <a:gd name="T9" fmla="*/ 0 h 276"/>
              <a:gd name="T10" fmla="*/ 75 w 301"/>
              <a:gd name="T11" fmla="*/ 0 h 276"/>
              <a:gd name="T12" fmla="*/ 0 w 301"/>
              <a:gd name="T13" fmla="*/ 25 h 276"/>
              <a:gd name="T14" fmla="*/ 0 w 301"/>
              <a:gd name="T15" fmla="*/ 100 h 276"/>
              <a:gd name="T16" fmla="*/ 75 w 301"/>
              <a:gd name="T17" fmla="*/ 125 h 276"/>
              <a:gd name="T18" fmla="*/ 100 w 301"/>
              <a:gd name="T19" fmla="*/ 150 h 276"/>
              <a:gd name="T20" fmla="*/ 100 w 301"/>
              <a:gd name="T21" fmla="*/ 150 h 276"/>
              <a:gd name="T22" fmla="*/ 125 w 301"/>
              <a:gd name="T23" fmla="*/ 175 h 276"/>
              <a:gd name="T24" fmla="*/ 176 w 301"/>
              <a:gd name="T25" fmla="*/ 200 h 276"/>
              <a:gd name="T26" fmla="*/ 225 w 301"/>
              <a:gd name="T27" fmla="*/ 225 h 276"/>
              <a:gd name="T28" fmla="*/ 250 w 301"/>
              <a:gd name="T29" fmla="*/ 275 h 276"/>
              <a:gd name="T30" fmla="*/ 300 w 301"/>
              <a:gd name="T31" fmla="*/ 250 h 276"/>
              <a:gd name="T32" fmla="*/ 275 w 301"/>
              <a:gd name="T33" fmla="*/ 20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1" h="276">
                <a:moveTo>
                  <a:pt x="275" y="200"/>
                </a:moveTo>
                <a:lnTo>
                  <a:pt x="275" y="200"/>
                </a:lnTo>
                <a:cubicBezTo>
                  <a:pt x="275" y="175"/>
                  <a:pt x="225" y="175"/>
                  <a:pt x="225" y="125"/>
                </a:cubicBezTo>
                <a:cubicBezTo>
                  <a:pt x="225" y="100"/>
                  <a:pt x="176" y="75"/>
                  <a:pt x="200" y="50"/>
                </a:cubicBezTo>
                <a:cubicBezTo>
                  <a:pt x="200" y="50"/>
                  <a:pt x="176" y="25"/>
                  <a:pt x="176" y="0"/>
                </a:cubicBezTo>
                <a:cubicBezTo>
                  <a:pt x="150" y="0"/>
                  <a:pt x="100" y="0"/>
                  <a:pt x="75" y="0"/>
                </a:cubicBezTo>
                <a:cubicBezTo>
                  <a:pt x="50" y="0"/>
                  <a:pt x="25" y="0"/>
                  <a:pt x="0" y="25"/>
                </a:cubicBezTo>
                <a:cubicBezTo>
                  <a:pt x="0" y="50"/>
                  <a:pt x="0" y="50"/>
                  <a:pt x="0" y="100"/>
                </a:cubicBezTo>
                <a:cubicBezTo>
                  <a:pt x="25" y="125"/>
                  <a:pt x="75" y="100"/>
                  <a:pt x="75" y="125"/>
                </a:cubicBezTo>
                <a:lnTo>
                  <a:pt x="100" y="150"/>
                </a:lnTo>
                <a:lnTo>
                  <a:pt x="100" y="150"/>
                </a:lnTo>
                <a:cubicBezTo>
                  <a:pt x="125" y="150"/>
                  <a:pt x="125" y="175"/>
                  <a:pt x="125" y="175"/>
                </a:cubicBezTo>
                <a:cubicBezTo>
                  <a:pt x="150" y="175"/>
                  <a:pt x="176" y="200"/>
                  <a:pt x="176" y="200"/>
                </a:cubicBezTo>
                <a:cubicBezTo>
                  <a:pt x="200" y="200"/>
                  <a:pt x="200" y="175"/>
                  <a:pt x="225" y="225"/>
                </a:cubicBezTo>
                <a:cubicBezTo>
                  <a:pt x="250" y="225"/>
                  <a:pt x="250" y="250"/>
                  <a:pt x="250" y="275"/>
                </a:cubicBezTo>
                <a:cubicBezTo>
                  <a:pt x="275" y="275"/>
                  <a:pt x="275" y="250"/>
                  <a:pt x="300" y="250"/>
                </a:cubicBezTo>
                <a:cubicBezTo>
                  <a:pt x="300" y="225"/>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3" name="Freeform 169">
            <a:extLst>
              <a:ext uri="{FF2B5EF4-FFF2-40B4-BE49-F238E27FC236}">
                <a16:creationId xmlns:a16="http://schemas.microsoft.com/office/drawing/2014/main" id="{F6A02EB6-D571-764E-AF24-9666034D03C4}"/>
              </a:ext>
            </a:extLst>
          </p:cNvPr>
          <p:cNvSpPr>
            <a:spLocks noChangeArrowheads="1"/>
          </p:cNvSpPr>
          <p:nvPr/>
        </p:nvSpPr>
        <p:spPr bwMode="auto">
          <a:xfrm>
            <a:off x="7097245" y="3489135"/>
            <a:ext cx="151875" cy="127968"/>
          </a:xfrm>
          <a:custGeom>
            <a:avLst/>
            <a:gdLst>
              <a:gd name="T0" fmla="*/ 451 w 476"/>
              <a:gd name="T1" fmla="*/ 125 h 401"/>
              <a:gd name="T2" fmla="*/ 451 w 476"/>
              <a:gd name="T3" fmla="*/ 125 h 401"/>
              <a:gd name="T4" fmla="*/ 375 w 476"/>
              <a:gd name="T5" fmla="*/ 25 h 401"/>
              <a:gd name="T6" fmla="*/ 300 w 476"/>
              <a:gd name="T7" fmla="*/ 75 h 401"/>
              <a:gd name="T8" fmla="*/ 251 w 476"/>
              <a:gd name="T9" fmla="*/ 75 h 401"/>
              <a:gd name="T10" fmla="*/ 200 w 476"/>
              <a:gd name="T11" fmla="*/ 25 h 401"/>
              <a:gd name="T12" fmla="*/ 150 w 476"/>
              <a:gd name="T13" fmla="*/ 0 h 401"/>
              <a:gd name="T14" fmla="*/ 150 w 476"/>
              <a:gd name="T15" fmla="*/ 50 h 401"/>
              <a:gd name="T16" fmla="*/ 175 w 476"/>
              <a:gd name="T17" fmla="*/ 75 h 401"/>
              <a:gd name="T18" fmla="*/ 100 w 476"/>
              <a:gd name="T19" fmla="*/ 75 h 401"/>
              <a:gd name="T20" fmla="*/ 25 w 476"/>
              <a:gd name="T21" fmla="*/ 50 h 401"/>
              <a:gd name="T22" fmla="*/ 75 w 476"/>
              <a:gd name="T23" fmla="*/ 125 h 401"/>
              <a:gd name="T24" fmla="*/ 100 w 476"/>
              <a:gd name="T25" fmla="*/ 200 h 401"/>
              <a:gd name="T26" fmla="*/ 150 w 476"/>
              <a:gd name="T27" fmla="*/ 275 h 401"/>
              <a:gd name="T28" fmla="*/ 175 w 476"/>
              <a:gd name="T29" fmla="*/ 325 h 401"/>
              <a:gd name="T30" fmla="*/ 300 w 476"/>
              <a:gd name="T31" fmla="*/ 250 h 401"/>
              <a:gd name="T32" fmla="*/ 300 w 476"/>
              <a:gd name="T33" fmla="*/ 350 h 401"/>
              <a:gd name="T34" fmla="*/ 375 w 476"/>
              <a:gd name="T35" fmla="*/ 400 h 401"/>
              <a:gd name="T36" fmla="*/ 400 w 476"/>
              <a:gd name="T37" fmla="*/ 325 h 401"/>
              <a:gd name="T38" fmla="*/ 451 w 476"/>
              <a:gd name="T39" fmla="*/ 125 h 401"/>
              <a:gd name="T40" fmla="*/ 51 w 476"/>
              <a:gd name="T41" fmla="*/ 275 h 401"/>
              <a:gd name="T42" fmla="*/ 51 w 476"/>
              <a:gd name="T43" fmla="*/ 275 h 401"/>
              <a:gd name="T44" fmla="*/ 0 w 476"/>
              <a:gd name="T45" fmla="*/ 250 h 401"/>
              <a:gd name="T46" fmla="*/ 51 w 476"/>
              <a:gd name="T47" fmla="*/ 300 h 401"/>
              <a:gd name="T48" fmla="*/ 100 w 476"/>
              <a:gd name="T49" fmla="*/ 350 h 401"/>
              <a:gd name="T50" fmla="*/ 125 w 476"/>
              <a:gd name="T51" fmla="*/ 350 h 401"/>
              <a:gd name="T52" fmla="*/ 100 w 476"/>
              <a:gd name="T53" fmla="*/ 300 h 401"/>
              <a:gd name="T54" fmla="*/ 51 w 476"/>
              <a:gd name="T55" fmla="*/ 2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76" h="401">
                <a:moveTo>
                  <a:pt x="451" y="125"/>
                </a:moveTo>
                <a:lnTo>
                  <a:pt x="451" y="125"/>
                </a:lnTo>
                <a:cubicBezTo>
                  <a:pt x="425" y="125"/>
                  <a:pt x="400" y="75"/>
                  <a:pt x="375" y="25"/>
                </a:cubicBezTo>
                <a:cubicBezTo>
                  <a:pt x="351" y="50"/>
                  <a:pt x="300" y="50"/>
                  <a:pt x="300" y="75"/>
                </a:cubicBezTo>
                <a:cubicBezTo>
                  <a:pt x="300" y="100"/>
                  <a:pt x="275" y="75"/>
                  <a:pt x="251" y="75"/>
                </a:cubicBezTo>
                <a:cubicBezTo>
                  <a:pt x="251" y="75"/>
                  <a:pt x="225" y="25"/>
                  <a:pt x="200" y="25"/>
                </a:cubicBezTo>
                <a:cubicBezTo>
                  <a:pt x="175" y="25"/>
                  <a:pt x="175" y="25"/>
                  <a:pt x="150" y="0"/>
                </a:cubicBezTo>
                <a:cubicBezTo>
                  <a:pt x="150" y="25"/>
                  <a:pt x="150" y="25"/>
                  <a:pt x="150" y="50"/>
                </a:cubicBezTo>
                <a:lnTo>
                  <a:pt x="175" y="75"/>
                </a:lnTo>
                <a:cubicBezTo>
                  <a:pt x="150" y="100"/>
                  <a:pt x="125" y="100"/>
                  <a:pt x="100" y="75"/>
                </a:cubicBezTo>
                <a:cubicBezTo>
                  <a:pt x="75" y="75"/>
                  <a:pt x="51" y="50"/>
                  <a:pt x="25" y="50"/>
                </a:cubicBezTo>
                <a:cubicBezTo>
                  <a:pt x="25" y="75"/>
                  <a:pt x="75" y="125"/>
                  <a:pt x="75" y="125"/>
                </a:cubicBezTo>
                <a:cubicBezTo>
                  <a:pt x="51" y="150"/>
                  <a:pt x="100" y="175"/>
                  <a:pt x="100" y="200"/>
                </a:cubicBezTo>
                <a:cubicBezTo>
                  <a:pt x="100" y="250"/>
                  <a:pt x="150" y="250"/>
                  <a:pt x="150" y="275"/>
                </a:cubicBezTo>
                <a:cubicBezTo>
                  <a:pt x="150" y="300"/>
                  <a:pt x="175" y="300"/>
                  <a:pt x="175" y="325"/>
                </a:cubicBezTo>
                <a:cubicBezTo>
                  <a:pt x="225" y="300"/>
                  <a:pt x="251" y="275"/>
                  <a:pt x="300" y="250"/>
                </a:cubicBezTo>
                <a:cubicBezTo>
                  <a:pt x="325" y="225"/>
                  <a:pt x="325" y="325"/>
                  <a:pt x="300" y="350"/>
                </a:cubicBezTo>
                <a:cubicBezTo>
                  <a:pt x="300" y="350"/>
                  <a:pt x="351" y="375"/>
                  <a:pt x="375" y="400"/>
                </a:cubicBezTo>
                <a:cubicBezTo>
                  <a:pt x="375" y="375"/>
                  <a:pt x="375" y="350"/>
                  <a:pt x="400" y="325"/>
                </a:cubicBezTo>
                <a:cubicBezTo>
                  <a:pt x="451" y="275"/>
                  <a:pt x="475" y="175"/>
                  <a:pt x="451" y="125"/>
                </a:cubicBezTo>
                <a:close/>
                <a:moveTo>
                  <a:pt x="51" y="275"/>
                </a:moveTo>
                <a:lnTo>
                  <a:pt x="51" y="275"/>
                </a:lnTo>
                <a:cubicBezTo>
                  <a:pt x="51" y="275"/>
                  <a:pt x="25" y="250"/>
                  <a:pt x="0" y="250"/>
                </a:cubicBezTo>
                <a:cubicBezTo>
                  <a:pt x="25" y="275"/>
                  <a:pt x="0" y="300"/>
                  <a:pt x="51" y="300"/>
                </a:cubicBezTo>
                <a:cubicBezTo>
                  <a:pt x="75" y="325"/>
                  <a:pt x="25" y="325"/>
                  <a:pt x="100" y="350"/>
                </a:cubicBezTo>
                <a:cubicBezTo>
                  <a:pt x="100" y="350"/>
                  <a:pt x="100" y="350"/>
                  <a:pt x="125" y="350"/>
                </a:cubicBezTo>
                <a:cubicBezTo>
                  <a:pt x="125" y="325"/>
                  <a:pt x="125" y="300"/>
                  <a:pt x="100" y="300"/>
                </a:cubicBezTo>
                <a:cubicBezTo>
                  <a:pt x="75" y="250"/>
                  <a:pt x="75" y="275"/>
                  <a:pt x="51" y="2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4" name="Freeform 170">
            <a:extLst>
              <a:ext uri="{FF2B5EF4-FFF2-40B4-BE49-F238E27FC236}">
                <a16:creationId xmlns:a16="http://schemas.microsoft.com/office/drawing/2014/main" id="{35FA8158-4876-9046-A0FA-E1EAF8457497}"/>
              </a:ext>
            </a:extLst>
          </p:cNvPr>
          <p:cNvSpPr>
            <a:spLocks noChangeArrowheads="1"/>
          </p:cNvSpPr>
          <p:nvPr/>
        </p:nvSpPr>
        <p:spPr bwMode="auto">
          <a:xfrm>
            <a:off x="7575367" y="3617104"/>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5" name="Freeform 171">
            <a:extLst>
              <a:ext uri="{FF2B5EF4-FFF2-40B4-BE49-F238E27FC236}">
                <a16:creationId xmlns:a16="http://schemas.microsoft.com/office/drawing/2014/main" id="{97A7D370-12C1-374C-BBD5-B5B0B44055BC}"/>
              </a:ext>
            </a:extLst>
          </p:cNvPr>
          <p:cNvSpPr>
            <a:spLocks noChangeArrowheads="1"/>
          </p:cNvSpPr>
          <p:nvPr/>
        </p:nvSpPr>
        <p:spPr bwMode="auto">
          <a:xfrm>
            <a:off x="7592243" y="3664917"/>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6" name="Freeform 172">
            <a:extLst>
              <a:ext uri="{FF2B5EF4-FFF2-40B4-BE49-F238E27FC236}">
                <a16:creationId xmlns:a16="http://schemas.microsoft.com/office/drawing/2014/main" id="{17E356EB-9F39-0C4A-8149-D39E9E27C1AC}"/>
              </a:ext>
            </a:extLst>
          </p:cNvPr>
          <p:cNvSpPr>
            <a:spLocks noChangeArrowheads="1"/>
          </p:cNvSpPr>
          <p:nvPr/>
        </p:nvSpPr>
        <p:spPr bwMode="auto">
          <a:xfrm>
            <a:off x="8580829" y="4661942"/>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7" name="Freeform 173">
            <a:extLst>
              <a:ext uri="{FF2B5EF4-FFF2-40B4-BE49-F238E27FC236}">
                <a16:creationId xmlns:a16="http://schemas.microsoft.com/office/drawing/2014/main" id="{8A9A80C4-F861-6141-A870-24B86C4A46A8}"/>
              </a:ext>
            </a:extLst>
          </p:cNvPr>
          <p:cNvSpPr>
            <a:spLocks noChangeArrowheads="1"/>
          </p:cNvSpPr>
          <p:nvPr/>
        </p:nvSpPr>
        <p:spPr bwMode="auto">
          <a:xfrm>
            <a:off x="9449887" y="5083814"/>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9" name="Freeform 175">
            <a:extLst>
              <a:ext uri="{FF2B5EF4-FFF2-40B4-BE49-F238E27FC236}">
                <a16:creationId xmlns:a16="http://schemas.microsoft.com/office/drawing/2014/main" id="{B9A0FE01-AA32-0143-874B-62DD9B8BE1C0}"/>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0" name="Freeform 176">
            <a:extLst>
              <a:ext uri="{FF2B5EF4-FFF2-40B4-BE49-F238E27FC236}">
                <a16:creationId xmlns:a16="http://schemas.microsoft.com/office/drawing/2014/main" id="{3878B4F8-8CC5-EC4D-A228-F8667F1A98D7}"/>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1" name="Freeform 177">
            <a:extLst>
              <a:ext uri="{FF2B5EF4-FFF2-40B4-BE49-F238E27FC236}">
                <a16:creationId xmlns:a16="http://schemas.microsoft.com/office/drawing/2014/main" id="{5EA20702-63DE-5B49-BC77-DC65074EC8F1}"/>
              </a:ext>
            </a:extLst>
          </p:cNvPr>
          <p:cNvSpPr>
            <a:spLocks noChangeArrowheads="1"/>
          </p:cNvSpPr>
          <p:nvPr/>
        </p:nvSpPr>
        <p:spPr bwMode="auto">
          <a:xfrm>
            <a:off x="9928007" y="3361167"/>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2" name="Freeform 178">
            <a:extLst>
              <a:ext uri="{FF2B5EF4-FFF2-40B4-BE49-F238E27FC236}">
                <a16:creationId xmlns:a16="http://schemas.microsoft.com/office/drawing/2014/main" id="{74D385E2-FD6E-2943-A04E-F4705A41A5ED}"/>
              </a:ext>
            </a:extLst>
          </p:cNvPr>
          <p:cNvSpPr>
            <a:spLocks noChangeArrowheads="1"/>
          </p:cNvSpPr>
          <p:nvPr/>
        </p:nvSpPr>
        <p:spPr bwMode="auto">
          <a:xfrm>
            <a:off x="9656603" y="3513044"/>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3" name="Freeform 179">
            <a:extLst>
              <a:ext uri="{FF2B5EF4-FFF2-40B4-BE49-F238E27FC236}">
                <a16:creationId xmlns:a16="http://schemas.microsoft.com/office/drawing/2014/main" id="{B2D1438E-474A-8E4E-84F8-36F4CC1F9EEE}"/>
              </a:ext>
            </a:extLst>
          </p:cNvPr>
          <p:cNvSpPr>
            <a:spLocks noChangeArrowheads="1"/>
          </p:cNvSpPr>
          <p:nvPr/>
        </p:nvSpPr>
        <p:spPr bwMode="auto">
          <a:xfrm>
            <a:off x="9617230" y="3776008"/>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4" name="Freeform 180">
            <a:extLst>
              <a:ext uri="{FF2B5EF4-FFF2-40B4-BE49-F238E27FC236}">
                <a16:creationId xmlns:a16="http://schemas.microsoft.com/office/drawing/2014/main" id="{6698984F-2A81-604F-A282-2E5A8E9CC323}"/>
              </a:ext>
            </a:extLst>
          </p:cNvPr>
          <p:cNvSpPr>
            <a:spLocks noChangeArrowheads="1"/>
          </p:cNvSpPr>
          <p:nvPr/>
        </p:nvSpPr>
        <p:spPr bwMode="auto">
          <a:xfrm>
            <a:off x="9704416" y="3760541"/>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5" name="Freeform 181">
            <a:extLst>
              <a:ext uri="{FF2B5EF4-FFF2-40B4-BE49-F238E27FC236}">
                <a16:creationId xmlns:a16="http://schemas.microsoft.com/office/drawing/2014/main" id="{B4B137F5-97AB-0741-8BEF-6CE29558146A}"/>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6" name="Freeform 182">
            <a:extLst>
              <a:ext uri="{FF2B5EF4-FFF2-40B4-BE49-F238E27FC236}">
                <a16:creationId xmlns:a16="http://schemas.microsoft.com/office/drawing/2014/main" id="{1A29BEB3-CDCE-884B-A5A9-5D05CF3CCF3A}"/>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7" name="Freeform 183">
            <a:extLst>
              <a:ext uri="{FF2B5EF4-FFF2-40B4-BE49-F238E27FC236}">
                <a16:creationId xmlns:a16="http://schemas.microsoft.com/office/drawing/2014/main" id="{9356204A-4684-FC44-99D1-3C906063B127}"/>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8" name="Freeform 184">
            <a:extLst>
              <a:ext uri="{FF2B5EF4-FFF2-40B4-BE49-F238E27FC236}">
                <a16:creationId xmlns:a16="http://schemas.microsoft.com/office/drawing/2014/main" id="{C775A2A6-836A-F840-92A9-3F89068C6074}"/>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9" name="Freeform 185">
            <a:extLst>
              <a:ext uri="{FF2B5EF4-FFF2-40B4-BE49-F238E27FC236}">
                <a16:creationId xmlns:a16="http://schemas.microsoft.com/office/drawing/2014/main" id="{E6F5F000-8616-DA41-AD7C-36C939BBF0CF}"/>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0" name="Freeform 186">
            <a:extLst>
              <a:ext uri="{FF2B5EF4-FFF2-40B4-BE49-F238E27FC236}">
                <a16:creationId xmlns:a16="http://schemas.microsoft.com/office/drawing/2014/main" id="{73D7B3C1-2872-5648-9DAF-C617F930C7B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1" name="Freeform 187">
            <a:extLst>
              <a:ext uri="{FF2B5EF4-FFF2-40B4-BE49-F238E27FC236}">
                <a16:creationId xmlns:a16="http://schemas.microsoft.com/office/drawing/2014/main" id="{F8EBCFDF-0380-3649-9DA7-24E36972BE47}"/>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2" name="Freeform 188">
            <a:extLst>
              <a:ext uri="{FF2B5EF4-FFF2-40B4-BE49-F238E27FC236}">
                <a16:creationId xmlns:a16="http://schemas.microsoft.com/office/drawing/2014/main" id="{515D9934-F80A-BC4C-A675-FFFF644E2DC0}"/>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3" name="Freeform 189">
            <a:extLst>
              <a:ext uri="{FF2B5EF4-FFF2-40B4-BE49-F238E27FC236}">
                <a16:creationId xmlns:a16="http://schemas.microsoft.com/office/drawing/2014/main" id="{B2518D50-4086-AF4C-ABEA-2E5700EEC427}"/>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4" name="Freeform 190">
            <a:extLst>
              <a:ext uri="{FF2B5EF4-FFF2-40B4-BE49-F238E27FC236}">
                <a16:creationId xmlns:a16="http://schemas.microsoft.com/office/drawing/2014/main" id="{BAD02920-D8C0-2345-9915-B8FFA22D9B7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5" name="Freeform 191">
            <a:extLst>
              <a:ext uri="{FF2B5EF4-FFF2-40B4-BE49-F238E27FC236}">
                <a16:creationId xmlns:a16="http://schemas.microsoft.com/office/drawing/2014/main" id="{5FC7552C-255C-4D47-B70A-5CD4E779CEC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6" name="Freeform 192">
            <a:extLst>
              <a:ext uri="{FF2B5EF4-FFF2-40B4-BE49-F238E27FC236}">
                <a16:creationId xmlns:a16="http://schemas.microsoft.com/office/drawing/2014/main" id="{7017A33E-225E-C148-9F09-4FB2BEA66CB7}"/>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7" name="Freeform 193">
            <a:extLst>
              <a:ext uri="{FF2B5EF4-FFF2-40B4-BE49-F238E27FC236}">
                <a16:creationId xmlns:a16="http://schemas.microsoft.com/office/drawing/2014/main" id="{1CBB4FE7-3E45-8249-9D01-1B2F7EDC4FA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8" name="Freeform 194">
            <a:extLst>
              <a:ext uri="{FF2B5EF4-FFF2-40B4-BE49-F238E27FC236}">
                <a16:creationId xmlns:a16="http://schemas.microsoft.com/office/drawing/2014/main" id="{8B0B3DE0-23A4-1944-87DF-40C04B6D0ADE}"/>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9" name="Freeform 195">
            <a:extLst>
              <a:ext uri="{FF2B5EF4-FFF2-40B4-BE49-F238E27FC236}">
                <a16:creationId xmlns:a16="http://schemas.microsoft.com/office/drawing/2014/main" id="{6F2CFDDD-D552-314A-A9D2-2301BF095452}"/>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0" name="Freeform 196">
            <a:extLst>
              <a:ext uri="{FF2B5EF4-FFF2-40B4-BE49-F238E27FC236}">
                <a16:creationId xmlns:a16="http://schemas.microsoft.com/office/drawing/2014/main" id="{2C9C6FF5-D41D-4747-87C8-4D91DAD71C34}"/>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1" name="Freeform 197">
            <a:extLst>
              <a:ext uri="{FF2B5EF4-FFF2-40B4-BE49-F238E27FC236}">
                <a16:creationId xmlns:a16="http://schemas.microsoft.com/office/drawing/2014/main" id="{E735D26D-36C4-1C41-973A-D20BF7EB4E81}"/>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2" name="Freeform 198">
            <a:extLst>
              <a:ext uri="{FF2B5EF4-FFF2-40B4-BE49-F238E27FC236}">
                <a16:creationId xmlns:a16="http://schemas.microsoft.com/office/drawing/2014/main" id="{AF98E3F8-54B6-9D46-A2D0-1F94990D88E5}"/>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4" name="Freeform 199">
            <a:extLst>
              <a:ext uri="{FF2B5EF4-FFF2-40B4-BE49-F238E27FC236}">
                <a16:creationId xmlns:a16="http://schemas.microsoft.com/office/drawing/2014/main" id="{25AAB147-90AB-0C49-998B-3B2E248473BA}"/>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5" name="Freeform 200">
            <a:extLst>
              <a:ext uri="{FF2B5EF4-FFF2-40B4-BE49-F238E27FC236}">
                <a16:creationId xmlns:a16="http://schemas.microsoft.com/office/drawing/2014/main" id="{C7BCD970-B499-C24F-961A-B50A1B33F990}"/>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6" name="Freeform 201">
            <a:extLst>
              <a:ext uri="{FF2B5EF4-FFF2-40B4-BE49-F238E27FC236}">
                <a16:creationId xmlns:a16="http://schemas.microsoft.com/office/drawing/2014/main" id="{45A1C971-BC08-CE47-8DD0-BA0EB231A7E3}"/>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7" name="Freeform 202">
            <a:extLst>
              <a:ext uri="{FF2B5EF4-FFF2-40B4-BE49-F238E27FC236}">
                <a16:creationId xmlns:a16="http://schemas.microsoft.com/office/drawing/2014/main" id="{5F82A221-22C0-E544-A7F3-E2EC7162828E}"/>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8" name="Freeform 203">
            <a:extLst>
              <a:ext uri="{FF2B5EF4-FFF2-40B4-BE49-F238E27FC236}">
                <a16:creationId xmlns:a16="http://schemas.microsoft.com/office/drawing/2014/main" id="{C85B3030-E253-7641-B234-56E8EC4375F4}"/>
              </a:ext>
            </a:extLst>
          </p:cNvPr>
          <p:cNvSpPr>
            <a:spLocks noChangeArrowheads="1"/>
          </p:cNvSpPr>
          <p:nvPr/>
        </p:nvSpPr>
        <p:spPr bwMode="auto">
          <a:xfrm>
            <a:off x="6363189" y="3497573"/>
            <a:ext cx="191249" cy="184219"/>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9" name="Freeform 204">
            <a:extLst>
              <a:ext uri="{FF2B5EF4-FFF2-40B4-BE49-F238E27FC236}">
                <a16:creationId xmlns:a16="http://schemas.microsoft.com/office/drawing/2014/main" id="{51F7648E-61DA-BB4E-B5D8-D3801A452507}"/>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0" name="Freeform 205">
            <a:extLst>
              <a:ext uri="{FF2B5EF4-FFF2-40B4-BE49-F238E27FC236}">
                <a16:creationId xmlns:a16="http://schemas.microsoft.com/office/drawing/2014/main" id="{0C627CEF-3382-5647-B338-824F0553C44C}"/>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1" name="Freeform 206">
            <a:extLst>
              <a:ext uri="{FF2B5EF4-FFF2-40B4-BE49-F238E27FC236}">
                <a16:creationId xmlns:a16="http://schemas.microsoft.com/office/drawing/2014/main" id="{C64F4678-9483-0A4F-B118-5E163521201F}"/>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2" name="Freeform 207">
            <a:extLst>
              <a:ext uri="{FF2B5EF4-FFF2-40B4-BE49-F238E27FC236}">
                <a16:creationId xmlns:a16="http://schemas.microsoft.com/office/drawing/2014/main" id="{44F3D6B6-512D-6F4E-A604-839E6984E10D}"/>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3" name="Freeform 208">
            <a:extLst>
              <a:ext uri="{FF2B5EF4-FFF2-40B4-BE49-F238E27FC236}">
                <a16:creationId xmlns:a16="http://schemas.microsoft.com/office/drawing/2014/main" id="{A5791F17-7918-EC44-8D5F-3EAE58FA56F5}"/>
              </a:ext>
            </a:extLst>
          </p:cNvPr>
          <p:cNvSpPr>
            <a:spLocks noChangeArrowheads="1"/>
          </p:cNvSpPr>
          <p:nvPr/>
        </p:nvSpPr>
        <p:spPr bwMode="auto">
          <a:xfrm>
            <a:off x="5917408" y="2196800"/>
            <a:ext cx="773432" cy="653901"/>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4" name="Freeform 209">
            <a:extLst>
              <a:ext uri="{FF2B5EF4-FFF2-40B4-BE49-F238E27FC236}">
                <a16:creationId xmlns:a16="http://schemas.microsoft.com/office/drawing/2014/main" id="{9F8BC4A0-52B4-A04D-BA68-30D80E229DD2}"/>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5" name="Freeform 210">
            <a:extLst>
              <a:ext uri="{FF2B5EF4-FFF2-40B4-BE49-F238E27FC236}">
                <a16:creationId xmlns:a16="http://schemas.microsoft.com/office/drawing/2014/main" id="{53407540-75E5-064A-BC83-D6F772A9DF41}"/>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6" name="Freeform 211">
            <a:extLst>
              <a:ext uri="{FF2B5EF4-FFF2-40B4-BE49-F238E27FC236}">
                <a16:creationId xmlns:a16="http://schemas.microsoft.com/office/drawing/2014/main" id="{B2F69197-20E2-B549-ABDD-7755B120FC65}"/>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7" name="Freeform 212">
            <a:extLst>
              <a:ext uri="{FF2B5EF4-FFF2-40B4-BE49-F238E27FC236}">
                <a16:creationId xmlns:a16="http://schemas.microsoft.com/office/drawing/2014/main" id="{D5F23FE5-72AC-574E-9D5C-A9005A2B8C05}"/>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8" name="Freeform 213">
            <a:extLst>
              <a:ext uri="{FF2B5EF4-FFF2-40B4-BE49-F238E27FC236}">
                <a16:creationId xmlns:a16="http://schemas.microsoft.com/office/drawing/2014/main" id="{2B45B90F-8324-F240-BD02-9EA255EA386F}"/>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9" name="Freeform 214">
            <a:extLst>
              <a:ext uri="{FF2B5EF4-FFF2-40B4-BE49-F238E27FC236}">
                <a16:creationId xmlns:a16="http://schemas.microsoft.com/office/drawing/2014/main" id="{6F63A251-9ACE-8349-B148-DE4F7DE99EF6}"/>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0" name="Freeform 215">
            <a:extLst>
              <a:ext uri="{FF2B5EF4-FFF2-40B4-BE49-F238E27FC236}">
                <a16:creationId xmlns:a16="http://schemas.microsoft.com/office/drawing/2014/main" id="{83F1AA8F-9CC7-944F-973E-D065FEB2BC95}"/>
              </a:ext>
            </a:extLst>
          </p:cNvPr>
          <p:cNvSpPr>
            <a:spLocks noChangeArrowheads="1"/>
          </p:cNvSpPr>
          <p:nvPr/>
        </p:nvSpPr>
        <p:spPr bwMode="auto">
          <a:xfrm>
            <a:off x="2233090" y="3531255"/>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1" name="Freeform 216">
            <a:extLst>
              <a:ext uri="{FF2B5EF4-FFF2-40B4-BE49-F238E27FC236}">
                <a16:creationId xmlns:a16="http://schemas.microsoft.com/office/drawing/2014/main" id="{FB8BD43C-BA15-1443-9639-6E81173EDA7A}"/>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2" name="Freeform 217">
            <a:extLst>
              <a:ext uri="{FF2B5EF4-FFF2-40B4-BE49-F238E27FC236}">
                <a16:creationId xmlns:a16="http://schemas.microsoft.com/office/drawing/2014/main" id="{763F2942-F606-5547-9AAA-29D156D04E2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3" name="Freeform 218">
            <a:extLst>
              <a:ext uri="{FF2B5EF4-FFF2-40B4-BE49-F238E27FC236}">
                <a16:creationId xmlns:a16="http://schemas.microsoft.com/office/drawing/2014/main" id="{4C88C8FB-D6C3-7A44-A069-E11C23E68438}"/>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4" name="Freeform 219">
            <a:extLst>
              <a:ext uri="{FF2B5EF4-FFF2-40B4-BE49-F238E27FC236}">
                <a16:creationId xmlns:a16="http://schemas.microsoft.com/office/drawing/2014/main" id="{9C6562BC-51F6-6340-9508-EACA163BAD61}"/>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5" name="Freeform 220">
            <a:extLst>
              <a:ext uri="{FF2B5EF4-FFF2-40B4-BE49-F238E27FC236}">
                <a16:creationId xmlns:a16="http://schemas.microsoft.com/office/drawing/2014/main" id="{E0615F6B-9000-8947-A9C2-0B287893CC5D}"/>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6" name="Freeform 221">
            <a:extLst>
              <a:ext uri="{FF2B5EF4-FFF2-40B4-BE49-F238E27FC236}">
                <a16:creationId xmlns:a16="http://schemas.microsoft.com/office/drawing/2014/main" id="{8DB1E512-0645-ED4D-A461-190996012B5B}"/>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7" name="Freeform 222">
            <a:extLst>
              <a:ext uri="{FF2B5EF4-FFF2-40B4-BE49-F238E27FC236}">
                <a16:creationId xmlns:a16="http://schemas.microsoft.com/office/drawing/2014/main" id="{7FB53BCD-00D7-8446-A3C4-1FE947AE05D8}"/>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8" name="Freeform 223">
            <a:extLst>
              <a:ext uri="{FF2B5EF4-FFF2-40B4-BE49-F238E27FC236}">
                <a16:creationId xmlns:a16="http://schemas.microsoft.com/office/drawing/2014/main" id="{91E80C11-94E8-334C-8C53-C098552D4AAA}"/>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9" name="Freeform 224">
            <a:extLst>
              <a:ext uri="{FF2B5EF4-FFF2-40B4-BE49-F238E27FC236}">
                <a16:creationId xmlns:a16="http://schemas.microsoft.com/office/drawing/2014/main" id="{5D2DC684-8483-0645-B726-D3B9BE26C011}"/>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0" name="Freeform 225">
            <a:extLst>
              <a:ext uri="{FF2B5EF4-FFF2-40B4-BE49-F238E27FC236}">
                <a16:creationId xmlns:a16="http://schemas.microsoft.com/office/drawing/2014/main" id="{76010389-94EF-4446-A741-9942FA15D3A7}"/>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1" name="Freeform 226">
            <a:extLst>
              <a:ext uri="{FF2B5EF4-FFF2-40B4-BE49-F238E27FC236}">
                <a16:creationId xmlns:a16="http://schemas.microsoft.com/office/drawing/2014/main" id="{912975B7-0950-9B4A-950E-51A11260AD19}"/>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2" name="Freeform 227">
            <a:extLst>
              <a:ext uri="{FF2B5EF4-FFF2-40B4-BE49-F238E27FC236}">
                <a16:creationId xmlns:a16="http://schemas.microsoft.com/office/drawing/2014/main" id="{00EA50F2-7309-9243-A860-52C1DA4727CF}"/>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3" name="Freeform 228">
            <a:extLst>
              <a:ext uri="{FF2B5EF4-FFF2-40B4-BE49-F238E27FC236}">
                <a16:creationId xmlns:a16="http://schemas.microsoft.com/office/drawing/2014/main" id="{D37F30AC-A801-944C-A77E-0C6ACE44A20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4" name="Freeform 229">
            <a:extLst>
              <a:ext uri="{FF2B5EF4-FFF2-40B4-BE49-F238E27FC236}">
                <a16:creationId xmlns:a16="http://schemas.microsoft.com/office/drawing/2014/main" id="{A185DEA1-A2E6-4B4E-8DBA-9E35F28E4B3A}"/>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5" name="Freeform 230">
            <a:extLst>
              <a:ext uri="{FF2B5EF4-FFF2-40B4-BE49-F238E27FC236}">
                <a16:creationId xmlns:a16="http://schemas.microsoft.com/office/drawing/2014/main" id="{C362247E-08CA-CF4B-A467-1D913512307E}"/>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6" name="Freeform 231">
            <a:extLst>
              <a:ext uri="{FF2B5EF4-FFF2-40B4-BE49-F238E27FC236}">
                <a16:creationId xmlns:a16="http://schemas.microsoft.com/office/drawing/2014/main" id="{7DA3FB29-65A0-BF4B-8444-118565F80A1A}"/>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7" name="Freeform 232">
            <a:extLst>
              <a:ext uri="{FF2B5EF4-FFF2-40B4-BE49-F238E27FC236}">
                <a16:creationId xmlns:a16="http://schemas.microsoft.com/office/drawing/2014/main" id="{84DB7CB4-A149-F743-854C-34557F0DF04D}"/>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8" name="Freeform 233">
            <a:extLst>
              <a:ext uri="{FF2B5EF4-FFF2-40B4-BE49-F238E27FC236}">
                <a16:creationId xmlns:a16="http://schemas.microsoft.com/office/drawing/2014/main" id="{014DDE68-F279-2F46-A532-F7646A32310B}"/>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9" name="Freeform 234">
            <a:extLst>
              <a:ext uri="{FF2B5EF4-FFF2-40B4-BE49-F238E27FC236}">
                <a16:creationId xmlns:a16="http://schemas.microsoft.com/office/drawing/2014/main" id="{2BF1AE11-03F2-F241-A263-F3F648130C63}"/>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0" name="Freeform 235">
            <a:extLst>
              <a:ext uri="{FF2B5EF4-FFF2-40B4-BE49-F238E27FC236}">
                <a16:creationId xmlns:a16="http://schemas.microsoft.com/office/drawing/2014/main" id="{538CB4A7-AEBC-CF44-93CF-C1A6E7B3A082}"/>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1" name="Freeform 236">
            <a:extLst>
              <a:ext uri="{FF2B5EF4-FFF2-40B4-BE49-F238E27FC236}">
                <a16:creationId xmlns:a16="http://schemas.microsoft.com/office/drawing/2014/main" id="{1B72AA53-4E4D-7243-AF7F-536D8830E258}"/>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2" name="Freeform 237">
            <a:extLst>
              <a:ext uri="{FF2B5EF4-FFF2-40B4-BE49-F238E27FC236}">
                <a16:creationId xmlns:a16="http://schemas.microsoft.com/office/drawing/2014/main" id="{42496E3A-A47F-FD43-A2DD-0ABD634354ED}"/>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3" name="Freeform 238">
            <a:extLst>
              <a:ext uri="{FF2B5EF4-FFF2-40B4-BE49-F238E27FC236}">
                <a16:creationId xmlns:a16="http://schemas.microsoft.com/office/drawing/2014/main" id="{812924E7-B62B-7342-AAF4-378F85CD9E75}"/>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4" name="Freeform 239">
            <a:extLst>
              <a:ext uri="{FF2B5EF4-FFF2-40B4-BE49-F238E27FC236}">
                <a16:creationId xmlns:a16="http://schemas.microsoft.com/office/drawing/2014/main" id="{41FCCCE1-4D5A-AB4D-80C8-723C7453CCC6}"/>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7" name="Freeform 241">
            <a:extLst>
              <a:ext uri="{FF2B5EF4-FFF2-40B4-BE49-F238E27FC236}">
                <a16:creationId xmlns:a16="http://schemas.microsoft.com/office/drawing/2014/main" id="{FCA920D9-C512-2E47-B5E8-B8962E87115B}"/>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8" name="Freeform 242">
            <a:extLst>
              <a:ext uri="{FF2B5EF4-FFF2-40B4-BE49-F238E27FC236}">
                <a16:creationId xmlns:a16="http://schemas.microsoft.com/office/drawing/2014/main" id="{5D06A966-5624-AF41-84E7-92308B828270}"/>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49" name="Title 2">
            <a:extLst>
              <a:ext uri="{FF2B5EF4-FFF2-40B4-BE49-F238E27FC236}">
                <a16:creationId xmlns:a16="http://schemas.microsoft.com/office/drawing/2014/main" id="{4AAB04C7-A75E-4623-AB59-71E3900EAC7B}"/>
              </a:ext>
            </a:extLst>
          </p:cNvPr>
          <p:cNvSpPr txBox="1">
            <a:spLocks/>
          </p:cNvSpPr>
          <p:nvPr/>
        </p:nvSpPr>
        <p:spPr>
          <a:xfrm>
            <a:off x="461640" y="234469"/>
            <a:ext cx="11631320" cy="439479"/>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defTabSz="914354">
              <a:defRPr/>
            </a:pPr>
            <a:r>
              <a:rPr lang="en-US" spc="-15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Significant interests towards 5G broadcast deployment worldwide</a:t>
            </a:r>
          </a:p>
        </p:txBody>
      </p:sp>
      <p:sp>
        <p:nvSpPr>
          <p:cNvPr id="320" name="Freeform 66">
            <a:extLst>
              <a:ext uri="{FF2B5EF4-FFF2-40B4-BE49-F238E27FC236}">
                <a16:creationId xmlns:a16="http://schemas.microsoft.com/office/drawing/2014/main" id="{5D27F4AF-609E-F243-9DD8-A4A74F20B900}"/>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1" name="Freeform 83">
            <a:extLst>
              <a:ext uri="{FF2B5EF4-FFF2-40B4-BE49-F238E27FC236}">
                <a16:creationId xmlns:a16="http://schemas.microsoft.com/office/drawing/2014/main" id="{D5F728EF-C436-A74B-94A6-5A32620692A2}"/>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2" name="Freeform 102">
            <a:extLst>
              <a:ext uri="{FF2B5EF4-FFF2-40B4-BE49-F238E27FC236}">
                <a16:creationId xmlns:a16="http://schemas.microsoft.com/office/drawing/2014/main" id="{7CB3722C-F144-4E46-B659-511CB4071EEC}"/>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3" name="Freeform 109">
            <a:extLst>
              <a:ext uri="{FF2B5EF4-FFF2-40B4-BE49-F238E27FC236}">
                <a16:creationId xmlns:a16="http://schemas.microsoft.com/office/drawing/2014/main" id="{0E7E7EED-496C-B54D-86AB-BEA91096E57C}"/>
              </a:ext>
            </a:extLst>
          </p:cNvPr>
          <p:cNvSpPr>
            <a:spLocks noChangeArrowheads="1"/>
          </p:cNvSpPr>
          <p:nvPr/>
        </p:nvSpPr>
        <p:spPr bwMode="auto">
          <a:xfrm>
            <a:off x="3381958" y="4453817"/>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4" name="Freeform 125">
            <a:extLst>
              <a:ext uri="{FF2B5EF4-FFF2-40B4-BE49-F238E27FC236}">
                <a16:creationId xmlns:a16="http://schemas.microsoft.com/office/drawing/2014/main" id="{716ADA7B-75FC-9A4A-81DF-A259C672CC4A}"/>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5" name="Freeform 132">
            <a:extLst>
              <a:ext uri="{FF2B5EF4-FFF2-40B4-BE49-F238E27FC236}">
                <a16:creationId xmlns:a16="http://schemas.microsoft.com/office/drawing/2014/main" id="{09038267-1DD3-D442-90ED-B7F564341255}"/>
              </a:ext>
            </a:extLst>
          </p:cNvPr>
          <p:cNvSpPr>
            <a:spLocks noChangeArrowheads="1"/>
          </p:cNvSpPr>
          <p:nvPr/>
        </p:nvSpPr>
        <p:spPr bwMode="auto">
          <a:xfrm>
            <a:off x="5526475" y="2724141"/>
            <a:ext cx="295311" cy="462655"/>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6" name="Freeform 142">
            <a:extLst>
              <a:ext uri="{FF2B5EF4-FFF2-40B4-BE49-F238E27FC236}">
                <a16:creationId xmlns:a16="http://schemas.microsoft.com/office/drawing/2014/main" id="{4C01018D-F0F4-2D40-A566-AAEACC80E235}"/>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8" name="Freeform 240">
            <a:extLst>
              <a:ext uri="{FF2B5EF4-FFF2-40B4-BE49-F238E27FC236}">
                <a16:creationId xmlns:a16="http://schemas.microsoft.com/office/drawing/2014/main" id="{CD98258F-ABD0-594A-8945-8C845D9A966C}"/>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8" name="TextBox 247">
            <a:extLst>
              <a:ext uri="{FF2B5EF4-FFF2-40B4-BE49-F238E27FC236}">
                <a16:creationId xmlns:a16="http://schemas.microsoft.com/office/drawing/2014/main" id="{EC76404F-2CA9-104B-AB3F-FD960CBB5E2B}"/>
              </a:ext>
            </a:extLst>
          </p:cNvPr>
          <p:cNvSpPr txBox="1"/>
          <p:nvPr/>
        </p:nvSpPr>
        <p:spPr>
          <a:xfrm>
            <a:off x="995269" y="1550186"/>
            <a:ext cx="3352003" cy="418576"/>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5G Media2Go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Stuttgart/Heilbronn</a:t>
            </a:r>
          </a:p>
          <a:p>
            <a:pPr defTabSz="914354" fontAlgn="b">
              <a:lnSpc>
                <a:spcPct val="96000"/>
              </a:lnSpc>
              <a:spcAft>
                <a:spcPts val="600"/>
              </a:spcAft>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7-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5G Today in Bavaria</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273" name="Freeform: Shape 1">
            <a:extLst>
              <a:ext uri="{FF2B5EF4-FFF2-40B4-BE49-F238E27FC236}">
                <a16:creationId xmlns:a16="http://schemas.microsoft.com/office/drawing/2014/main" id="{B68FC8AF-3B69-FA49-81F5-A0272252568C}"/>
              </a:ext>
            </a:extLst>
          </p:cNvPr>
          <p:cNvSpPr/>
          <p:nvPr/>
        </p:nvSpPr>
        <p:spPr>
          <a:xfrm>
            <a:off x="995271" y="1531138"/>
            <a:ext cx="5065575" cy="16141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15" name="TextBox 314">
            <a:extLst>
              <a:ext uri="{FF2B5EF4-FFF2-40B4-BE49-F238E27FC236}">
                <a16:creationId xmlns:a16="http://schemas.microsoft.com/office/drawing/2014/main" id="{1AE542B6-6402-2547-A036-139B1C83EDFB}"/>
              </a:ext>
            </a:extLst>
          </p:cNvPr>
          <p:cNvSpPr txBox="1"/>
          <p:nvPr/>
        </p:nvSpPr>
        <p:spPr>
          <a:xfrm>
            <a:off x="995269" y="1256577"/>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ermany</a:t>
            </a:r>
          </a:p>
        </p:txBody>
      </p:sp>
      <p:sp>
        <p:nvSpPr>
          <p:cNvPr id="316" name="TextBox 315">
            <a:extLst>
              <a:ext uri="{FF2B5EF4-FFF2-40B4-BE49-F238E27FC236}">
                <a16:creationId xmlns:a16="http://schemas.microsoft.com/office/drawing/2014/main" id="{1B336E13-CFDC-7141-8E86-8DC797741A8C}"/>
              </a:ext>
            </a:extLst>
          </p:cNvPr>
          <p:cNvSpPr txBox="1"/>
          <p:nvPr/>
        </p:nvSpPr>
        <p:spPr>
          <a:xfrm>
            <a:off x="966960" y="2702411"/>
            <a:ext cx="3233501" cy="193899"/>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2</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VISTA Project with O2 Virgin Media</a:t>
            </a:r>
          </a:p>
        </p:txBody>
      </p:sp>
      <p:sp>
        <p:nvSpPr>
          <p:cNvPr id="329" name="Freeform: Shape 68">
            <a:extLst>
              <a:ext uri="{FF2B5EF4-FFF2-40B4-BE49-F238E27FC236}">
                <a16:creationId xmlns:a16="http://schemas.microsoft.com/office/drawing/2014/main" id="{EC3B7CA0-183E-BE45-A231-B9456A770E94}"/>
              </a:ext>
            </a:extLst>
          </p:cNvPr>
          <p:cNvSpPr/>
          <p:nvPr/>
        </p:nvSpPr>
        <p:spPr>
          <a:xfrm>
            <a:off x="995272" y="2710076"/>
            <a:ext cx="4659171" cy="35115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0" name="TextBox 329">
            <a:extLst>
              <a:ext uri="{FF2B5EF4-FFF2-40B4-BE49-F238E27FC236}">
                <a16:creationId xmlns:a16="http://schemas.microsoft.com/office/drawing/2014/main" id="{067E17D3-A95C-2D48-A2A9-383C6F1CD940}"/>
              </a:ext>
            </a:extLst>
          </p:cNvPr>
          <p:cNvSpPr txBox="1"/>
          <p:nvPr/>
        </p:nvSpPr>
        <p:spPr>
          <a:xfrm>
            <a:off x="962145" y="2444441"/>
            <a:ext cx="513651"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K</a:t>
            </a:r>
          </a:p>
        </p:txBody>
      </p:sp>
      <p:sp>
        <p:nvSpPr>
          <p:cNvPr id="333" name="TextBox 332">
            <a:extLst>
              <a:ext uri="{FF2B5EF4-FFF2-40B4-BE49-F238E27FC236}">
                <a16:creationId xmlns:a16="http://schemas.microsoft.com/office/drawing/2014/main" id="{24F58BE4-C29E-FF49-8079-47B72A9F708C}"/>
              </a:ext>
            </a:extLst>
          </p:cNvPr>
          <p:cNvSpPr txBox="1"/>
          <p:nvPr/>
        </p:nvSpPr>
        <p:spPr>
          <a:xfrm>
            <a:off x="769462" y="4773173"/>
            <a:ext cx="2635556" cy="489365"/>
          </a:xfrm>
          <a:prstGeom prst="rect">
            <a:avLst/>
          </a:prstGeom>
        </p:spPr>
        <p:txBody>
          <a:bodyPr wrap="square" lIns="0" tIns="45720" rIns="0" bIns="0" rtlCol="0">
            <a:spAutoFit/>
          </a:bodyPr>
          <a:lstStyle/>
          <a:p>
            <a:pPr defTabSz="914354">
              <a:lnSpc>
                <a:spcPct val="96000"/>
              </a:lnSpc>
              <a:defRPr/>
            </a:pPr>
            <a:r>
              <a:rPr lang="en-US" sz="1000" b="1"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 </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free-to-air linear radio and TV using Rel-14 </a:t>
            </a:r>
            <a:r>
              <a:rPr lang="en-US" sz="1000" dirty="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with HPHT in Barcelona</a:t>
            </a:r>
          </a:p>
          <a:p>
            <a:pPr defTabSz="914354">
              <a:lnSpc>
                <a:spcPct val="96000"/>
              </a:lnSpc>
              <a:defRPr/>
            </a:pPr>
            <a:r>
              <a:rPr lang="en-US" sz="1000" b="1"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2 &amp; 2023: </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MWC demos</a:t>
            </a:r>
          </a:p>
        </p:txBody>
      </p:sp>
      <p:sp>
        <p:nvSpPr>
          <p:cNvPr id="335" name="TextBox 334">
            <a:extLst>
              <a:ext uri="{FF2B5EF4-FFF2-40B4-BE49-F238E27FC236}">
                <a16:creationId xmlns:a16="http://schemas.microsoft.com/office/drawing/2014/main" id="{285FBED0-7D1E-294D-86DF-0E96AF1FE723}"/>
              </a:ext>
            </a:extLst>
          </p:cNvPr>
          <p:cNvSpPr txBox="1"/>
          <p:nvPr/>
        </p:nvSpPr>
        <p:spPr>
          <a:xfrm>
            <a:off x="767235" y="4478935"/>
            <a:ext cx="703416"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Spain</a:t>
            </a:r>
          </a:p>
        </p:txBody>
      </p:sp>
      <p:sp>
        <p:nvSpPr>
          <p:cNvPr id="338" name="TextBox 337">
            <a:extLst>
              <a:ext uri="{FF2B5EF4-FFF2-40B4-BE49-F238E27FC236}">
                <a16:creationId xmlns:a16="http://schemas.microsoft.com/office/drawing/2014/main" id="{CB7DCB7D-0556-F74A-8D24-C2F5F0879D00}"/>
              </a:ext>
            </a:extLst>
          </p:cNvPr>
          <p:cNvSpPr txBox="1"/>
          <p:nvPr/>
        </p:nvSpPr>
        <p:spPr>
          <a:xfrm>
            <a:off x="975129" y="5691394"/>
            <a:ext cx="2852455"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1: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elivery of TV and radio with Rel-14 broadcast trial deployment in Santiago de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olú</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39" name="Freeform: Shape 81">
            <a:extLst>
              <a:ext uri="{FF2B5EF4-FFF2-40B4-BE49-F238E27FC236}">
                <a16:creationId xmlns:a16="http://schemas.microsoft.com/office/drawing/2014/main" id="{49A1F807-5E10-7D41-B07F-48C98DB26A65}"/>
              </a:ext>
            </a:extLst>
          </p:cNvPr>
          <p:cNvSpPr/>
          <p:nvPr/>
        </p:nvSpPr>
        <p:spPr>
          <a:xfrm flipV="1">
            <a:off x="979712" y="4820846"/>
            <a:ext cx="2580291" cy="8927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0" name="TextBox 339">
            <a:extLst>
              <a:ext uri="{FF2B5EF4-FFF2-40B4-BE49-F238E27FC236}">
                <a16:creationId xmlns:a16="http://schemas.microsoft.com/office/drawing/2014/main" id="{CFFA5FB8-A35F-D649-9003-43517F8DAE96}"/>
              </a:ext>
            </a:extLst>
          </p:cNvPr>
          <p:cNvSpPr txBox="1"/>
          <p:nvPr/>
        </p:nvSpPr>
        <p:spPr>
          <a:xfrm>
            <a:off x="961589" y="5430547"/>
            <a:ext cx="2758075"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olombia</a:t>
            </a:r>
          </a:p>
        </p:txBody>
      </p:sp>
      <p:sp>
        <p:nvSpPr>
          <p:cNvPr id="343" name="TextBox 342">
            <a:extLst>
              <a:ext uri="{FF2B5EF4-FFF2-40B4-BE49-F238E27FC236}">
                <a16:creationId xmlns:a16="http://schemas.microsoft.com/office/drawing/2014/main" id="{DBEC2D92-DCD8-904C-A41A-F8804578F041}"/>
              </a:ext>
            </a:extLst>
          </p:cNvPr>
          <p:cNvSpPr txBox="1"/>
          <p:nvPr/>
        </p:nvSpPr>
        <p:spPr>
          <a:xfrm>
            <a:off x="4323085" y="5152502"/>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V 3.0 project calling</a:t>
            </a:r>
            <a:b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for proposals</a:t>
            </a:r>
          </a:p>
        </p:txBody>
      </p:sp>
      <p:sp>
        <p:nvSpPr>
          <p:cNvPr id="344" name="Freeform: Shape 76">
            <a:extLst>
              <a:ext uri="{FF2B5EF4-FFF2-40B4-BE49-F238E27FC236}">
                <a16:creationId xmlns:a16="http://schemas.microsoft.com/office/drawing/2014/main" id="{D3725AAF-CF00-B24C-9190-0622573B0A29}"/>
              </a:ext>
            </a:extLst>
          </p:cNvPr>
          <p:cNvSpPr/>
          <p:nvPr/>
        </p:nvSpPr>
        <p:spPr>
          <a:xfrm flipH="1">
            <a:off x="4205405" y="5140285"/>
            <a:ext cx="1680272" cy="3778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5" name="TextBox 344">
            <a:extLst>
              <a:ext uri="{FF2B5EF4-FFF2-40B4-BE49-F238E27FC236}">
                <a16:creationId xmlns:a16="http://schemas.microsoft.com/office/drawing/2014/main" id="{2C242AE5-37B3-B04B-A0BA-912182824877}"/>
              </a:ext>
            </a:extLst>
          </p:cNvPr>
          <p:cNvSpPr txBox="1"/>
          <p:nvPr/>
        </p:nvSpPr>
        <p:spPr>
          <a:xfrm>
            <a:off x="4729137" y="485164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Brazil</a:t>
            </a:r>
          </a:p>
        </p:txBody>
      </p:sp>
      <p:sp>
        <p:nvSpPr>
          <p:cNvPr id="346" name="TextBox 345">
            <a:extLst>
              <a:ext uri="{FF2B5EF4-FFF2-40B4-BE49-F238E27FC236}">
                <a16:creationId xmlns:a16="http://schemas.microsoft.com/office/drawing/2014/main" id="{7AF7339C-5592-0141-9ED4-BCC2CDA2FF0D}"/>
              </a:ext>
            </a:extLst>
          </p:cNvPr>
          <p:cNvSpPr txBox="1"/>
          <p:nvPr/>
        </p:nvSpPr>
        <p:spPr>
          <a:xfrm>
            <a:off x="6568440" y="1171795"/>
            <a:ext cx="2194661" cy="637097"/>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8-23: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Aosta</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Turin</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48" name="TextBox 347">
            <a:extLst>
              <a:ext uri="{FF2B5EF4-FFF2-40B4-BE49-F238E27FC236}">
                <a16:creationId xmlns:a16="http://schemas.microsoft.com/office/drawing/2014/main" id="{45332E81-4A77-D84A-A714-A7F7D54CC935}"/>
              </a:ext>
            </a:extLst>
          </p:cNvPr>
          <p:cNvSpPr txBox="1"/>
          <p:nvPr/>
        </p:nvSpPr>
        <p:spPr>
          <a:xfrm>
            <a:off x="7406589" y="885600"/>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Italy</a:t>
            </a:r>
          </a:p>
        </p:txBody>
      </p:sp>
      <p:sp>
        <p:nvSpPr>
          <p:cNvPr id="350" name="TextBox 349">
            <a:extLst>
              <a:ext uri="{FF2B5EF4-FFF2-40B4-BE49-F238E27FC236}">
                <a16:creationId xmlns:a16="http://schemas.microsoft.com/office/drawing/2014/main" id="{F9CCB8BA-5034-AA4B-AE4F-FF661EAD94E1}"/>
              </a:ext>
            </a:extLst>
          </p:cNvPr>
          <p:cNvSpPr txBox="1"/>
          <p:nvPr/>
        </p:nvSpPr>
        <p:spPr>
          <a:xfrm>
            <a:off x="6437794" y="2767190"/>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with 5G BC Rel-14/16 , with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MBB</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in Vienna</a:t>
            </a:r>
          </a:p>
        </p:txBody>
      </p:sp>
      <p:sp>
        <p:nvSpPr>
          <p:cNvPr id="351" name="TextBox 350">
            <a:extLst>
              <a:ext uri="{FF2B5EF4-FFF2-40B4-BE49-F238E27FC236}">
                <a16:creationId xmlns:a16="http://schemas.microsoft.com/office/drawing/2014/main" id="{68776BD9-C718-E848-B348-13CFD3777EC1}"/>
              </a:ext>
            </a:extLst>
          </p:cNvPr>
          <p:cNvSpPr txBox="1"/>
          <p:nvPr/>
        </p:nvSpPr>
        <p:spPr>
          <a:xfrm>
            <a:off x="7408433" y="2525074"/>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Austria</a:t>
            </a:r>
          </a:p>
        </p:txBody>
      </p:sp>
      <p:sp>
        <p:nvSpPr>
          <p:cNvPr id="352" name="Freeform: Shape 36">
            <a:extLst>
              <a:ext uri="{FF2B5EF4-FFF2-40B4-BE49-F238E27FC236}">
                <a16:creationId xmlns:a16="http://schemas.microsoft.com/office/drawing/2014/main" id="{41893FA7-8D42-5F41-99B2-DC45DE15F202}"/>
              </a:ext>
            </a:extLst>
          </p:cNvPr>
          <p:cNvSpPr/>
          <p:nvPr/>
        </p:nvSpPr>
        <p:spPr>
          <a:xfrm flipH="1">
            <a:off x="6219589" y="2766608"/>
            <a:ext cx="2356947" cy="49438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4" name="TextBox 353">
            <a:extLst>
              <a:ext uri="{FF2B5EF4-FFF2-40B4-BE49-F238E27FC236}">
                <a16:creationId xmlns:a16="http://schemas.microsoft.com/office/drawing/2014/main" id="{2A33D415-700D-8843-B7A7-668647FF9A5E}"/>
              </a:ext>
            </a:extLst>
          </p:cNvPr>
          <p:cNvSpPr txBox="1"/>
          <p:nvPr/>
        </p:nvSpPr>
        <p:spPr>
          <a:xfrm>
            <a:off x="6668039" y="5857245"/>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b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51">
                <a:solidFill>
                  <a:srgbClr val="F7F8FA"/>
                </a:solidFill>
                <a:latin typeface="Microsoft Sans Serif"/>
                <a:ea typeface="Microsoft Sans Serif"/>
                <a:cs typeface="Microsoft Sans Serif"/>
              </a:rPr>
              <a:t>in latest broadcast</a:t>
            </a:r>
            <a:r>
              <a:rPr lang="en-US" sz="1051" baseline="30000">
                <a:solidFill>
                  <a:srgbClr val="F7F8FA"/>
                </a:solidFill>
                <a:latin typeface="Microsoft Sans Serif"/>
                <a:ea typeface="Microsoft Sans Serif"/>
                <a:cs typeface="Microsoft Sans Serif"/>
              </a:rPr>
              <a:t>3 </a:t>
            </a:r>
            <a:r>
              <a:rPr lang="en-US" sz="1051">
                <a:solidFill>
                  <a:srgbClr val="F7F8FA"/>
                </a:solidFill>
                <a:latin typeface="Microsoft Sans Serif"/>
                <a:ea typeface="Microsoft Sans Serif"/>
                <a:cs typeface="Microsoft Sans Serif"/>
              </a:rPr>
              <a:t>technologies</a:t>
            </a:r>
          </a:p>
        </p:txBody>
      </p:sp>
      <p:sp>
        <p:nvSpPr>
          <p:cNvPr id="356" name="Freeform: Shape 100">
            <a:extLst>
              <a:ext uri="{FF2B5EF4-FFF2-40B4-BE49-F238E27FC236}">
                <a16:creationId xmlns:a16="http://schemas.microsoft.com/office/drawing/2014/main" id="{3C81F7F2-DC62-0444-A32B-BCD3F37C94C8}"/>
              </a:ext>
            </a:extLst>
          </p:cNvPr>
          <p:cNvSpPr/>
          <p:nvPr/>
        </p:nvSpPr>
        <p:spPr>
          <a:xfrm flipV="1">
            <a:off x="6612093" y="4286474"/>
            <a:ext cx="1497647" cy="15707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63" name="TextBox 362">
            <a:extLst>
              <a:ext uri="{FF2B5EF4-FFF2-40B4-BE49-F238E27FC236}">
                <a16:creationId xmlns:a16="http://schemas.microsoft.com/office/drawing/2014/main" id="{2A7DF744-F09B-B84F-B774-2FEA6CB91280}"/>
              </a:ext>
            </a:extLst>
          </p:cNvPr>
          <p:cNvSpPr txBox="1"/>
          <p:nvPr/>
        </p:nvSpPr>
        <p:spPr>
          <a:xfrm>
            <a:off x="9742415" y="2575825"/>
            <a:ext cx="1929188"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ate 2021: Distribution of live TV using Rel-16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ear Seoul</a:t>
            </a:r>
          </a:p>
        </p:txBody>
      </p:sp>
      <p:sp>
        <p:nvSpPr>
          <p:cNvPr id="364" name="Freeform: Shape 98">
            <a:extLst>
              <a:ext uri="{FF2B5EF4-FFF2-40B4-BE49-F238E27FC236}">
                <a16:creationId xmlns:a16="http://schemas.microsoft.com/office/drawing/2014/main" id="{C25C47AA-5401-2F4C-976B-50AD0A5CCAEF}"/>
              </a:ext>
            </a:extLst>
          </p:cNvPr>
          <p:cNvSpPr/>
          <p:nvPr/>
        </p:nvSpPr>
        <p:spPr>
          <a:xfrm flipH="1">
            <a:off x="9571456" y="2575825"/>
            <a:ext cx="1378192" cy="110010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65" name="TextBox 364">
            <a:extLst>
              <a:ext uri="{FF2B5EF4-FFF2-40B4-BE49-F238E27FC236}">
                <a16:creationId xmlns:a16="http://schemas.microsoft.com/office/drawing/2014/main" id="{5A653C27-F566-8042-812C-96001FD4D4F8}"/>
              </a:ext>
            </a:extLst>
          </p:cNvPr>
          <p:cNvSpPr txBox="1"/>
          <p:nvPr/>
        </p:nvSpPr>
        <p:spPr>
          <a:xfrm>
            <a:off x="9137064" y="2306380"/>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Korea</a:t>
            </a:r>
          </a:p>
        </p:txBody>
      </p:sp>
      <p:sp>
        <p:nvSpPr>
          <p:cNvPr id="367" name="TextBox 366">
            <a:extLst>
              <a:ext uri="{FF2B5EF4-FFF2-40B4-BE49-F238E27FC236}">
                <a16:creationId xmlns:a16="http://schemas.microsoft.com/office/drawing/2014/main" id="{9CCB0EEB-8BCC-3E4B-8F5E-5597112B89E2}"/>
              </a:ext>
            </a:extLst>
          </p:cNvPr>
          <p:cNvSpPr txBox="1"/>
          <p:nvPr/>
        </p:nvSpPr>
        <p:spPr>
          <a:xfrm>
            <a:off x="267793" y="6639427"/>
            <a:ext cx="11825167" cy="203838"/>
          </a:xfrm>
          <a:prstGeom prst="rect">
            <a:avLst/>
          </a:prstGeom>
        </p:spPr>
        <p:txBody>
          <a:bodyPr wrap="square" lIns="0" tIns="45720" rIns="0" bIns="0" rtlCol="0">
            <a:spAutoFit/>
          </a:bodyPr>
          <a:lstStyle/>
          <a:p>
            <a:pPr defTabSz="914354">
              <a:lnSpc>
                <a:spcPct val="96000"/>
              </a:lnSpc>
              <a:spcAft>
                <a:spcPts val="600"/>
              </a:spcAft>
              <a:defRPr/>
            </a:pP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ational Radio and Television Administration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cademy of Broadcast and Science  commercia potential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3</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67" err="1">
                <a:solidFill>
                  <a:srgbClr val="FFFFFF"/>
                </a:solidFill>
                <a:latin typeface="Arial"/>
              </a:rPr>
              <a:t>Prasar</a:t>
            </a:r>
            <a:r>
              <a:rPr lang="en-US" sz="1067">
                <a:solidFill>
                  <a:srgbClr val="FFFFFF"/>
                </a:solidFill>
                <a:latin typeface="Arial"/>
              </a:rPr>
              <a:t> Bharti working jointly with IIT Kanpur on Next Generation Broadcast Technology</a:t>
            </a:r>
            <a:r>
              <a:rPr lang="en-US" sz="1067" baseline="30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067">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68" name="TextBox 367">
            <a:extLst>
              <a:ext uri="{FF2B5EF4-FFF2-40B4-BE49-F238E27FC236}">
                <a16:creationId xmlns:a16="http://schemas.microsoft.com/office/drawing/2014/main" id="{D971ED8B-CD51-E343-B247-4D0A56DB431D}"/>
              </a:ext>
            </a:extLst>
          </p:cNvPr>
          <p:cNvSpPr txBox="1"/>
          <p:nvPr/>
        </p:nvSpPr>
        <p:spPr>
          <a:xfrm>
            <a:off x="9960034" y="4641461"/>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dirty="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Malaysia</a:t>
            </a:r>
          </a:p>
        </p:txBody>
      </p:sp>
      <p:sp>
        <p:nvSpPr>
          <p:cNvPr id="369" name="Freeform: Shape 103">
            <a:extLst>
              <a:ext uri="{FF2B5EF4-FFF2-40B4-BE49-F238E27FC236}">
                <a16:creationId xmlns:a16="http://schemas.microsoft.com/office/drawing/2014/main" id="{3489F8CE-E371-AC49-8FA5-0FE44B95C6FF}"/>
              </a:ext>
            </a:extLst>
          </p:cNvPr>
          <p:cNvSpPr/>
          <p:nvPr/>
        </p:nvSpPr>
        <p:spPr>
          <a:xfrm flipH="1" flipV="1">
            <a:off x="9124983" y="3999188"/>
            <a:ext cx="2375959" cy="124493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6" name="Freeform: Shape 68">
            <a:extLst>
              <a:ext uri="{FF2B5EF4-FFF2-40B4-BE49-F238E27FC236}">
                <a16:creationId xmlns:a16="http://schemas.microsoft.com/office/drawing/2014/main" id="{70F0F9FA-9CDB-4FF7-A19E-641CDA5F64A1}"/>
              </a:ext>
            </a:extLst>
          </p:cNvPr>
          <p:cNvSpPr/>
          <p:nvPr/>
        </p:nvSpPr>
        <p:spPr>
          <a:xfrm flipV="1">
            <a:off x="749474" y="3572100"/>
            <a:ext cx="2269457" cy="19222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1" name="TextBox 340">
            <a:extLst>
              <a:ext uri="{FF2B5EF4-FFF2-40B4-BE49-F238E27FC236}">
                <a16:creationId xmlns:a16="http://schemas.microsoft.com/office/drawing/2014/main" id="{03A9768F-7500-4024-8BE7-A15EBE67AF92}"/>
              </a:ext>
            </a:extLst>
          </p:cNvPr>
          <p:cNvSpPr txBox="1"/>
          <p:nvPr/>
        </p:nvSpPr>
        <p:spPr>
          <a:xfrm>
            <a:off x="813904" y="3772913"/>
            <a:ext cx="4721951" cy="822341"/>
          </a:xfrm>
          <a:prstGeom prst="rect">
            <a:avLst/>
          </a:prstGeom>
        </p:spPr>
        <p:txBody>
          <a:bodyPr wrap="square" lIns="0" tIns="45720" rIns="0" bIns="0" rtlCol="0" anchor="t">
            <a:spAutoFit/>
          </a:bodyPr>
          <a:lstStyle/>
          <a:p>
            <a:pPr defTabSz="914354" fontAlgn="b">
              <a:lnSpc>
                <a:spcPct val="96000"/>
              </a:lnSpc>
              <a:defRPr/>
            </a:pPr>
            <a:r>
              <a:rPr lang="en-US" sz="1051" b="1" dirty="0">
                <a:solidFill>
                  <a:srgbClr val="F7F8FA"/>
                </a:solidFill>
                <a:latin typeface="Microsoft Sans Serif"/>
                <a:ea typeface="Microsoft Sans Serif"/>
                <a:cs typeface="Microsoft Sans Serif"/>
              </a:rPr>
              <a:t>2020+: </a:t>
            </a:r>
            <a:r>
              <a:rPr lang="en-US" sz="1051" dirty="0">
                <a:solidFill>
                  <a:srgbClr val="F7F8FA"/>
                </a:solidFill>
                <a:latin typeface="Microsoft Sans Serif"/>
                <a:ea typeface="Microsoft Sans Serif"/>
                <a:cs typeface="Microsoft Sans Serif"/>
              </a:rPr>
              <a:t>Growing interest</a:t>
            </a:r>
            <a:r>
              <a:rPr lang="en-US" sz="1051" dirty="0">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51" dirty="0">
                <a:solidFill>
                  <a:srgbClr val="F7F8FA"/>
                </a:solidFill>
                <a:latin typeface="Microsoft Sans Serif"/>
                <a:ea typeface="Microsoft Sans Serif"/>
                <a:cs typeface="Microsoft Sans Serif"/>
              </a:rPr>
              <a:t>in 5G BC in addition to ATSC3.0</a:t>
            </a:r>
          </a:p>
          <a:p>
            <a:pPr defTabSz="914354" fontAlgn="b">
              <a:lnSpc>
                <a:spcPct val="96000"/>
              </a:lnSpc>
              <a:defRPr/>
            </a:pPr>
            <a:r>
              <a:rPr lang="en-US" sz="1051" b="1" dirty="0">
                <a:solidFill>
                  <a:srgbClr val="FFFF00"/>
                </a:solidFill>
                <a:latin typeface="Microsoft Sans Serif"/>
                <a:ea typeface="Microsoft Sans Serif"/>
                <a:cs typeface="Microsoft Sans Serif"/>
              </a:rPr>
              <a:t>2023: </a:t>
            </a:r>
            <a:r>
              <a:rPr lang="en-US" sz="1051" dirty="0">
                <a:solidFill>
                  <a:srgbClr val="FFFF00"/>
                </a:solidFill>
                <a:ea typeface="Microsoft Sans Serif"/>
                <a:cs typeface="Microsoft Sans Serif"/>
              </a:rPr>
              <a:t>FCC Approves A Low Power TV Station To Broadcast Over 5G Networks</a:t>
            </a:r>
          </a:p>
          <a:p>
            <a:pPr defTabSz="914354" fontAlgn="b">
              <a:lnSpc>
                <a:spcPct val="96000"/>
              </a:lnSpc>
              <a:defRPr/>
            </a:pPr>
            <a:r>
              <a:rPr lang="en-US" sz="1051" dirty="0">
                <a:solidFill>
                  <a:srgbClr val="FFFF00"/>
                </a:solidFill>
                <a:latin typeface="Microsoft Sans Serif"/>
                <a:ea typeface="Microsoft Sans Serif"/>
                <a:cs typeface="Microsoft Sans Serif"/>
              </a:rPr>
              <a:t>2023: First 5G Broadcast in the US and first 24/7 5G Broadcast station in the world on WWOO, Boston, MA!</a:t>
            </a:r>
          </a:p>
          <a:p>
            <a:pPr defTabSz="914354" fontAlgn="b">
              <a:lnSpc>
                <a:spcPct val="96000"/>
              </a:lnSpc>
              <a:defRPr/>
            </a:pPr>
            <a:endParaRPr lang="en-US" sz="1051" b="1" dirty="0">
              <a:solidFill>
                <a:srgbClr val="FFFF00"/>
              </a:solidFill>
              <a:latin typeface="Microsoft Sans Serif"/>
              <a:ea typeface="Microsoft Sans Serif"/>
              <a:cs typeface="Microsoft Sans Serif"/>
            </a:endParaRPr>
          </a:p>
        </p:txBody>
      </p:sp>
      <p:sp>
        <p:nvSpPr>
          <p:cNvPr id="342" name="TextBox 341">
            <a:extLst>
              <a:ext uri="{FF2B5EF4-FFF2-40B4-BE49-F238E27FC236}">
                <a16:creationId xmlns:a16="http://schemas.microsoft.com/office/drawing/2014/main" id="{F3D0857C-05D3-423D-8E47-2EEAABA0EB17}"/>
              </a:ext>
            </a:extLst>
          </p:cNvPr>
          <p:cNvSpPr txBox="1"/>
          <p:nvPr/>
        </p:nvSpPr>
        <p:spPr>
          <a:xfrm>
            <a:off x="836422" y="3569289"/>
            <a:ext cx="397919"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US</a:t>
            </a:r>
          </a:p>
        </p:txBody>
      </p:sp>
      <p:sp>
        <p:nvSpPr>
          <p:cNvPr id="358" name="Freeform: Shape 103">
            <a:extLst>
              <a:ext uri="{FF2B5EF4-FFF2-40B4-BE49-F238E27FC236}">
                <a16:creationId xmlns:a16="http://schemas.microsoft.com/office/drawing/2014/main" id="{B87E8792-49F9-455F-A21A-B4D9E2EE0240}"/>
              </a:ext>
            </a:extLst>
          </p:cNvPr>
          <p:cNvSpPr/>
          <p:nvPr/>
        </p:nvSpPr>
        <p:spPr>
          <a:xfrm flipH="1">
            <a:off x="9372479" y="4206317"/>
            <a:ext cx="2375959" cy="1486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9" name="TextBox 358">
            <a:extLst>
              <a:ext uri="{FF2B5EF4-FFF2-40B4-BE49-F238E27FC236}">
                <a16:creationId xmlns:a16="http://schemas.microsoft.com/office/drawing/2014/main" id="{6AEE84EE-359A-4190-A550-4FF798CF81E6}"/>
              </a:ext>
            </a:extLst>
          </p:cNvPr>
          <p:cNvSpPr txBox="1"/>
          <p:nvPr/>
        </p:nvSpPr>
        <p:spPr>
          <a:xfrm>
            <a:off x="9930544" y="3931202"/>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Philippines</a:t>
            </a:r>
          </a:p>
        </p:txBody>
      </p:sp>
      <p:sp>
        <p:nvSpPr>
          <p:cNvPr id="360" name="TextBox 359">
            <a:extLst>
              <a:ext uri="{FF2B5EF4-FFF2-40B4-BE49-F238E27FC236}">
                <a16:creationId xmlns:a16="http://schemas.microsoft.com/office/drawing/2014/main" id="{9367E6E1-3DC6-4554-8939-BDE7BEE4FBD3}"/>
              </a:ext>
            </a:extLst>
          </p:cNvPr>
          <p:cNvSpPr txBox="1"/>
          <p:nvPr/>
        </p:nvSpPr>
        <p:spPr>
          <a:xfrm>
            <a:off x="9582106" y="4212843"/>
            <a:ext cx="2375959" cy="341632"/>
          </a:xfrm>
          <a:prstGeom prst="rect">
            <a:avLst/>
          </a:prstGeom>
        </p:spPr>
        <p:txBody>
          <a:bodyPr wrap="square" lIns="0" tIns="45720" rIns="0" bIns="0" rtlCol="0">
            <a:spAutoFit/>
          </a:bodyPr>
          <a:lstStyle/>
          <a:p>
            <a:pPr defTabSz="914354">
              <a:lnSpc>
                <a:spcPct val="96000"/>
              </a:lnSpc>
              <a:spcAft>
                <a:spcPts val="600"/>
              </a:spcAft>
              <a:defRPr/>
            </a:pP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Direct to mobile Live TV/Radio  in Manilla </a:t>
            </a:r>
          </a:p>
        </p:txBody>
      </p:sp>
      <p:sp>
        <p:nvSpPr>
          <p:cNvPr id="362" name="TextBox 361">
            <a:extLst>
              <a:ext uri="{FF2B5EF4-FFF2-40B4-BE49-F238E27FC236}">
                <a16:creationId xmlns:a16="http://schemas.microsoft.com/office/drawing/2014/main" id="{A1E7842B-44BD-44E9-A10E-BE583F283DDB}"/>
              </a:ext>
            </a:extLst>
          </p:cNvPr>
          <p:cNvSpPr txBox="1"/>
          <p:nvPr/>
        </p:nvSpPr>
        <p:spPr>
          <a:xfrm>
            <a:off x="4409921" y="5876968"/>
            <a:ext cx="128530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Africa</a:t>
            </a:r>
          </a:p>
        </p:txBody>
      </p:sp>
      <p:sp>
        <p:nvSpPr>
          <p:cNvPr id="371" name="TextBox 370">
            <a:extLst>
              <a:ext uri="{FF2B5EF4-FFF2-40B4-BE49-F238E27FC236}">
                <a16:creationId xmlns:a16="http://schemas.microsoft.com/office/drawing/2014/main" id="{C53F8EEC-858B-47A7-BA71-A56753E30D47}"/>
              </a:ext>
            </a:extLst>
          </p:cNvPr>
          <p:cNvSpPr txBox="1"/>
          <p:nvPr/>
        </p:nvSpPr>
        <p:spPr>
          <a:xfrm>
            <a:off x="4455465" y="6185588"/>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9-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Live testing of Rel-14 in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Johannsburg</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2" name="TextBox 371">
            <a:extLst>
              <a:ext uri="{FF2B5EF4-FFF2-40B4-BE49-F238E27FC236}">
                <a16:creationId xmlns:a16="http://schemas.microsoft.com/office/drawing/2014/main" id="{6BEA67EF-44C3-4B19-8693-B58B8C5130B7}"/>
              </a:ext>
            </a:extLst>
          </p:cNvPr>
          <p:cNvSpPr txBox="1"/>
          <p:nvPr/>
        </p:nvSpPr>
        <p:spPr>
          <a:xfrm>
            <a:off x="9258315" y="1424774"/>
            <a:ext cx="2390437"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 5G Broadcast under investigation as latest broadcast technology</a:t>
            </a:r>
          </a:p>
        </p:txBody>
      </p:sp>
      <p:sp>
        <p:nvSpPr>
          <p:cNvPr id="373" name="Freeform: Shape 98">
            <a:extLst>
              <a:ext uri="{FF2B5EF4-FFF2-40B4-BE49-F238E27FC236}">
                <a16:creationId xmlns:a16="http://schemas.microsoft.com/office/drawing/2014/main" id="{1BA45FE0-591A-44C8-9429-662E18D52F97}"/>
              </a:ext>
            </a:extLst>
          </p:cNvPr>
          <p:cNvSpPr/>
          <p:nvPr/>
        </p:nvSpPr>
        <p:spPr>
          <a:xfrm flipH="1">
            <a:off x="9241762" y="1420094"/>
            <a:ext cx="2342583" cy="110478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74" name="TextBox 373">
            <a:extLst>
              <a:ext uri="{FF2B5EF4-FFF2-40B4-BE49-F238E27FC236}">
                <a16:creationId xmlns:a16="http://schemas.microsoft.com/office/drawing/2014/main" id="{91977116-F82C-4602-9D58-B947CE62D389}"/>
              </a:ext>
            </a:extLst>
          </p:cNvPr>
          <p:cNvSpPr txBox="1"/>
          <p:nvPr/>
        </p:nvSpPr>
        <p:spPr>
          <a:xfrm>
            <a:off x="10784299" y="1142253"/>
            <a:ext cx="75972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Russia</a:t>
            </a:r>
          </a:p>
        </p:txBody>
      </p:sp>
      <p:sp>
        <p:nvSpPr>
          <p:cNvPr id="375" name="Freeform: Shape 72">
            <a:extLst>
              <a:ext uri="{FF2B5EF4-FFF2-40B4-BE49-F238E27FC236}">
                <a16:creationId xmlns:a16="http://schemas.microsoft.com/office/drawing/2014/main" id="{158CFAA2-044B-48AD-A9D0-392E46C69500}"/>
              </a:ext>
            </a:extLst>
          </p:cNvPr>
          <p:cNvSpPr/>
          <p:nvPr/>
        </p:nvSpPr>
        <p:spPr>
          <a:xfrm>
            <a:off x="4049629" y="3199010"/>
            <a:ext cx="1812939" cy="112076"/>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78" name="TextBox 377">
            <a:extLst>
              <a:ext uri="{FF2B5EF4-FFF2-40B4-BE49-F238E27FC236}">
                <a16:creationId xmlns:a16="http://schemas.microsoft.com/office/drawing/2014/main" id="{F1EFB1D1-B822-4AB4-9D60-F85E3A072417}"/>
              </a:ext>
            </a:extLst>
          </p:cNvPr>
          <p:cNvSpPr txBox="1"/>
          <p:nvPr/>
        </p:nvSpPr>
        <p:spPr>
          <a:xfrm>
            <a:off x="6194473" y="488537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 </a:t>
            </a:r>
            <a:r>
              <a:rPr lang="en-US" sz="1051">
                <a:solidFill>
                  <a:srgbClr val="F7F8FA"/>
                </a:solidFill>
                <a:latin typeface="Microsoft Sans Serif"/>
                <a:ea typeface="Microsoft Sans Serif"/>
                <a:cs typeface="Microsoft Sans Serif"/>
              </a:rPr>
              <a:t>Interest towards 5G BC during Mediterranean Games</a:t>
            </a:r>
          </a:p>
        </p:txBody>
      </p:sp>
      <p:sp>
        <p:nvSpPr>
          <p:cNvPr id="379" name="TextBox 378">
            <a:extLst>
              <a:ext uri="{FF2B5EF4-FFF2-40B4-BE49-F238E27FC236}">
                <a16:creationId xmlns:a16="http://schemas.microsoft.com/office/drawing/2014/main" id="{386EBCA9-7239-43E2-AFBE-5B5E04A28487}"/>
              </a:ext>
            </a:extLst>
          </p:cNvPr>
          <p:cNvSpPr txBox="1"/>
          <p:nvPr/>
        </p:nvSpPr>
        <p:spPr>
          <a:xfrm>
            <a:off x="4056507" y="2931215"/>
            <a:ext cx="1250444"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France</a:t>
            </a:r>
          </a:p>
        </p:txBody>
      </p:sp>
      <p:sp>
        <p:nvSpPr>
          <p:cNvPr id="380" name="TextBox 379">
            <a:extLst>
              <a:ext uri="{FF2B5EF4-FFF2-40B4-BE49-F238E27FC236}">
                <a16:creationId xmlns:a16="http://schemas.microsoft.com/office/drawing/2014/main" id="{A27F29F4-DE50-440D-B71B-CDBB9F2B674E}"/>
              </a:ext>
            </a:extLst>
          </p:cNvPr>
          <p:cNvSpPr txBox="1"/>
          <p:nvPr/>
        </p:nvSpPr>
        <p:spPr>
          <a:xfrm>
            <a:off x="4056509" y="321913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18-2022: </a:t>
            </a:r>
            <a:r>
              <a:rPr lang="en-US" sz="1051">
                <a:solidFill>
                  <a:srgbClr val="F7F8FA"/>
                </a:solidFill>
                <a:latin typeface="Microsoft Sans Serif"/>
                <a:ea typeface="Microsoft Sans Serif"/>
                <a:cs typeface="Microsoft Sans Serif"/>
              </a:rPr>
              <a:t>Live testing of 5G BC in Paris</a:t>
            </a:r>
          </a:p>
        </p:txBody>
      </p:sp>
      <p:sp>
        <p:nvSpPr>
          <p:cNvPr id="381" name="Freeform: Shape 72">
            <a:extLst>
              <a:ext uri="{FF2B5EF4-FFF2-40B4-BE49-F238E27FC236}">
                <a16:creationId xmlns:a16="http://schemas.microsoft.com/office/drawing/2014/main" id="{7A1677CF-BC99-436C-A6E2-698A6EED5D0D}"/>
              </a:ext>
            </a:extLst>
          </p:cNvPr>
          <p:cNvSpPr/>
          <p:nvPr/>
        </p:nvSpPr>
        <p:spPr>
          <a:xfrm>
            <a:off x="4104469" y="2193569"/>
            <a:ext cx="1812939" cy="93912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82" name="TextBox 381">
            <a:extLst>
              <a:ext uri="{FF2B5EF4-FFF2-40B4-BE49-F238E27FC236}">
                <a16:creationId xmlns:a16="http://schemas.microsoft.com/office/drawing/2014/main" id="{A0BA6276-F0B1-49B0-ADAB-04B97A10625F}"/>
              </a:ext>
            </a:extLst>
          </p:cNvPr>
          <p:cNvSpPr txBox="1"/>
          <p:nvPr/>
        </p:nvSpPr>
        <p:spPr>
          <a:xfrm>
            <a:off x="4077051" y="1897871"/>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Belgium</a:t>
            </a:r>
          </a:p>
        </p:txBody>
      </p:sp>
      <p:sp>
        <p:nvSpPr>
          <p:cNvPr id="383" name="TextBox 382">
            <a:extLst>
              <a:ext uri="{FF2B5EF4-FFF2-40B4-BE49-F238E27FC236}">
                <a16:creationId xmlns:a16="http://schemas.microsoft.com/office/drawing/2014/main" id="{2FC3EF4A-E044-4543-8773-05C09F218812}"/>
              </a:ext>
            </a:extLst>
          </p:cNvPr>
          <p:cNvSpPr txBox="1"/>
          <p:nvPr/>
        </p:nvSpPr>
        <p:spPr>
          <a:xfrm>
            <a:off x="4098622" y="2193569"/>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24: </a:t>
            </a:r>
            <a:r>
              <a:rPr lang="en-US" sz="1051">
                <a:solidFill>
                  <a:srgbClr val="F7F8FA"/>
                </a:solidFill>
                <a:latin typeface="Microsoft Sans Serif"/>
                <a:ea typeface="Microsoft Sans Serif"/>
                <a:cs typeface="Microsoft Sans Serif"/>
              </a:rPr>
              <a:t>5G BC </a:t>
            </a:r>
            <a:r>
              <a:rPr lang="en-US" sz="1051" err="1">
                <a:solidFill>
                  <a:srgbClr val="F7F8FA"/>
                </a:solidFill>
                <a:latin typeface="Microsoft Sans Serif"/>
                <a:ea typeface="Microsoft Sans Serif"/>
                <a:cs typeface="Microsoft Sans Serif"/>
              </a:rPr>
              <a:t>imec.icon</a:t>
            </a:r>
            <a:r>
              <a:rPr lang="en-US" sz="1051">
                <a:solidFill>
                  <a:srgbClr val="F7F8FA"/>
                </a:solidFill>
                <a:latin typeface="Microsoft Sans Serif"/>
                <a:ea typeface="Microsoft Sans Serif"/>
                <a:cs typeface="Microsoft Sans Serif"/>
              </a:rPr>
              <a:t> project with 2 HPHT sites</a:t>
            </a:r>
          </a:p>
        </p:txBody>
      </p:sp>
      <p:sp>
        <p:nvSpPr>
          <p:cNvPr id="384" name="Freeform: Shape 83">
            <a:extLst>
              <a:ext uri="{FF2B5EF4-FFF2-40B4-BE49-F238E27FC236}">
                <a16:creationId xmlns:a16="http://schemas.microsoft.com/office/drawing/2014/main" id="{2BE1FA36-4342-4FFE-8969-7BC428A3D879}"/>
              </a:ext>
            </a:extLst>
          </p:cNvPr>
          <p:cNvSpPr/>
          <p:nvPr/>
        </p:nvSpPr>
        <p:spPr>
          <a:xfrm flipH="1">
            <a:off x="6555838" y="1808893"/>
            <a:ext cx="2125175" cy="75035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85" name="TextBox 384">
            <a:extLst>
              <a:ext uri="{FF2B5EF4-FFF2-40B4-BE49-F238E27FC236}">
                <a16:creationId xmlns:a16="http://schemas.microsoft.com/office/drawing/2014/main" id="{D9AA8F80-260B-4420-8157-DF35C872922C}"/>
              </a:ext>
            </a:extLst>
          </p:cNvPr>
          <p:cNvSpPr txBox="1"/>
          <p:nvPr/>
        </p:nvSpPr>
        <p:spPr>
          <a:xfrm>
            <a:off x="7511549" y="155342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Finland</a:t>
            </a:r>
          </a:p>
        </p:txBody>
      </p:sp>
      <p:sp>
        <p:nvSpPr>
          <p:cNvPr id="386" name="TextBox 385">
            <a:extLst>
              <a:ext uri="{FF2B5EF4-FFF2-40B4-BE49-F238E27FC236}">
                <a16:creationId xmlns:a16="http://schemas.microsoft.com/office/drawing/2014/main" id="{6808C349-FC80-47F5-9471-B1DFDA46BF32}"/>
              </a:ext>
            </a:extLst>
          </p:cNvPr>
          <p:cNvSpPr txBox="1"/>
          <p:nvPr/>
        </p:nvSpPr>
        <p:spPr>
          <a:xfrm>
            <a:off x="6683324" y="1829122"/>
            <a:ext cx="2194661" cy="341632"/>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3 sites</a:t>
            </a:r>
          </a:p>
        </p:txBody>
      </p:sp>
      <p:sp>
        <p:nvSpPr>
          <p:cNvPr id="393" name="Freeform: Shape 36">
            <a:extLst>
              <a:ext uri="{FF2B5EF4-FFF2-40B4-BE49-F238E27FC236}">
                <a16:creationId xmlns:a16="http://schemas.microsoft.com/office/drawing/2014/main" id="{97F340FA-3BCB-4921-9478-D23A61918B75}"/>
              </a:ext>
            </a:extLst>
          </p:cNvPr>
          <p:cNvSpPr/>
          <p:nvPr/>
        </p:nvSpPr>
        <p:spPr>
          <a:xfrm flipH="1">
            <a:off x="6270323" y="2296119"/>
            <a:ext cx="2798612" cy="87594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5" name="TextBox 394">
            <a:extLst>
              <a:ext uri="{FF2B5EF4-FFF2-40B4-BE49-F238E27FC236}">
                <a16:creationId xmlns:a16="http://schemas.microsoft.com/office/drawing/2014/main" id="{E9867AD8-F91A-45F0-9392-DA377E89CA39}"/>
              </a:ext>
            </a:extLst>
          </p:cNvPr>
          <p:cNvSpPr txBox="1"/>
          <p:nvPr/>
        </p:nvSpPr>
        <p:spPr>
          <a:xfrm>
            <a:off x="8537541" y="2039792"/>
            <a:ext cx="487615"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Z</a:t>
            </a:r>
          </a:p>
        </p:txBody>
      </p:sp>
      <p:sp>
        <p:nvSpPr>
          <p:cNvPr id="396" name="TextBox 395">
            <a:extLst>
              <a:ext uri="{FF2B5EF4-FFF2-40B4-BE49-F238E27FC236}">
                <a16:creationId xmlns:a16="http://schemas.microsoft.com/office/drawing/2014/main" id="{BE71CEFF-66FE-44BB-A377-0DDFFECC7C07}"/>
              </a:ext>
            </a:extLst>
          </p:cNvPr>
          <p:cNvSpPr txBox="1"/>
          <p:nvPr/>
        </p:nvSpPr>
        <p:spPr>
          <a:xfrm>
            <a:off x="6627625" y="2286236"/>
            <a:ext cx="2455297"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in Prague</a:t>
            </a:r>
          </a:p>
        </p:txBody>
      </p:sp>
      <p:sp>
        <p:nvSpPr>
          <p:cNvPr id="331" name="TextBox 330">
            <a:extLst>
              <a:ext uri="{FF2B5EF4-FFF2-40B4-BE49-F238E27FC236}">
                <a16:creationId xmlns:a16="http://schemas.microsoft.com/office/drawing/2014/main" id="{E53F69ED-6B60-4D5C-A1BC-CE8BC5AF5FCB}"/>
              </a:ext>
            </a:extLst>
          </p:cNvPr>
          <p:cNvSpPr txBox="1"/>
          <p:nvPr/>
        </p:nvSpPr>
        <p:spPr>
          <a:xfrm>
            <a:off x="9272793" y="5276751"/>
            <a:ext cx="2375959" cy="861774"/>
          </a:xfrm>
          <a:prstGeom prst="rect">
            <a:avLst/>
          </a:prstGeom>
        </p:spPr>
        <p:txBody>
          <a:bodyPr wrap="square" lIns="0" tIns="45720" rIns="0" bIns="0" rtlCol="0">
            <a:spAutoFit/>
          </a:bodyPr>
          <a:lstStyle/>
          <a:p>
            <a:pPr defTabSz="914354">
              <a:lnSpc>
                <a:spcPct val="96000"/>
              </a:lnSpc>
              <a:spcAft>
                <a:spcPts val="600"/>
              </a:spcAft>
              <a:defRPr/>
            </a:pPr>
            <a:r>
              <a:rPr lang="en-US" sz="1000" b="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4:  AIB project based on 5G Broadcast under the administration of </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NRTA</a:t>
            </a:r>
            <a:r>
              <a:rPr lang="en-US" sz="1000" baseline="30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ABS</a:t>
            </a:r>
            <a:r>
              <a:rPr lang="en-US" sz="1000" baseline="30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a:t>
            </a:r>
            <a:endPar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b="1"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5G Broadcast Chengdu pilot project formally kicked off on July 20th</a:t>
            </a:r>
          </a:p>
        </p:txBody>
      </p:sp>
      <p:sp>
        <p:nvSpPr>
          <p:cNvPr id="394" name="Freeform 13">
            <a:extLst>
              <a:ext uri="{FF2B5EF4-FFF2-40B4-BE49-F238E27FC236}">
                <a16:creationId xmlns:a16="http://schemas.microsoft.com/office/drawing/2014/main" id="{0AB81221-B671-40C8-A4DD-30F9180B16D5}"/>
              </a:ext>
            </a:extLst>
          </p:cNvPr>
          <p:cNvSpPr>
            <a:spLocks noChangeArrowheads="1"/>
          </p:cNvSpPr>
          <p:nvPr/>
        </p:nvSpPr>
        <p:spPr bwMode="auto">
          <a:xfrm>
            <a:off x="5502567" y="366491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65" name="Freeform 13">
            <a:extLst>
              <a:ext uri="{FF2B5EF4-FFF2-40B4-BE49-F238E27FC236}">
                <a16:creationId xmlns:a16="http://schemas.microsoft.com/office/drawing/2014/main" id="{1DD323AF-DB2E-0040-AA65-D0FDC17F354F}"/>
              </a:ext>
            </a:extLst>
          </p:cNvPr>
          <p:cNvSpPr>
            <a:spLocks noChangeArrowheads="1"/>
          </p:cNvSpPr>
          <p:nvPr/>
        </p:nvSpPr>
        <p:spPr bwMode="auto">
          <a:xfrm>
            <a:off x="5502567" y="365647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76" name="Freeform: Shape 72">
            <a:extLst>
              <a:ext uri="{FF2B5EF4-FFF2-40B4-BE49-F238E27FC236}">
                <a16:creationId xmlns:a16="http://schemas.microsoft.com/office/drawing/2014/main" id="{53BF9172-7640-4DB4-B301-73B21938A349}"/>
              </a:ext>
            </a:extLst>
          </p:cNvPr>
          <p:cNvSpPr/>
          <p:nvPr/>
        </p:nvSpPr>
        <p:spPr>
          <a:xfrm flipH="1" flipV="1">
            <a:off x="5941316" y="3768977"/>
            <a:ext cx="2093953" cy="108266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4" name="Freeform: Shape 72">
            <a:extLst>
              <a:ext uri="{FF2B5EF4-FFF2-40B4-BE49-F238E27FC236}">
                <a16:creationId xmlns:a16="http://schemas.microsoft.com/office/drawing/2014/main" id="{C6E510D8-C837-B94A-92A4-0E3DB74FCC38}"/>
              </a:ext>
            </a:extLst>
          </p:cNvPr>
          <p:cNvSpPr/>
          <p:nvPr/>
        </p:nvSpPr>
        <p:spPr>
          <a:xfrm flipV="1">
            <a:off x="749472" y="3588350"/>
            <a:ext cx="4899888" cy="1152340"/>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7" name="Freeform 174">
            <a:extLst>
              <a:ext uri="{FF2B5EF4-FFF2-40B4-BE49-F238E27FC236}">
                <a16:creationId xmlns:a16="http://schemas.microsoft.com/office/drawing/2014/main" id="{F34971F4-AA89-4935-A411-957076BD8176}"/>
              </a:ext>
            </a:extLst>
          </p:cNvPr>
          <p:cNvSpPr>
            <a:spLocks noChangeArrowheads="1"/>
          </p:cNvSpPr>
          <p:nvPr/>
        </p:nvSpPr>
        <p:spPr bwMode="auto">
          <a:xfrm>
            <a:off x="5966181" y="3295305"/>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27" name="Freeform 174">
            <a:extLst>
              <a:ext uri="{FF2B5EF4-FFF2-40B4-BE49-F238E27FC236}">
                <a16:creationId xmlns:a16="http://schemas.microsoft.com/office/drawing/2014/main" id="{85A1242E-9E18-3A4B-8576-7705F17A5E4B}"/>
              </a:ext>
            </a:extLst>
          </p:cNvPr>
          <p:cNvSpPr>
            <a:spLocks noChangeArrowheads="1"/>
          </p:cNvSpPr>
          <p:nvPr/>
        </p:nvSpPr>
        <p:spPr bwMode="auto">
          <a:xfrm>
            <a:off x="5965220" y="3297888"/>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47" name="Freeform: Shape 83">
            <a:extLst>
              <a:ext uri="{FF2B5EF4-FFF2-40B4-BE49-F238E27FC236}">
                <a16:creationId xmlns:a16="http://schemas.microsoft.com/office/drawing/2014/main" id="{08A12FDE-73F5-A54A-9C05-AC611658D762}"/>
              </a:ext>
            </a:extLst>
          </p:cNvPr>
          <p:cNvSpPr/>
          <p:nvPr/>
        </p:nvSpPr>
        <p:spPr>
          <a:xfrm flipH="1">
            <a:off x="6156313" y="1171796"/>
            <a:ext cx="2406719" cy="227490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98" name="Freeform 6">
            <a:extLst>
              <a:ext uri="{FF2B5EF4-FFF2-40B4-BE49-F238E27FC236}">
                <a16:creationId xmlns:a16="http://schemas.microsoft.com/office/drawing/2014/main" id="{8537E637-FE19-4CF3-8A01-A3F2739F95AA}"/>
              </a:ext>
            </a:extLst>
          </p:cNvPr>
          <p:cNvSpPr>
            <a:spLocks noChangeArrowheads="1"/>
          </p:cNvSpPr>
          <p:nvPr/>
        </p:nvSpPr>
        <p:spPr bwMode="auto">
          <a:xfrm>
            <a:off x="6256414"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8" name="Freeform 6">
            <a:extLst>
              <a:ext uri="{FF2B5EF4-FFF2-40B4-BE49-F238E27FC236}">
                <a16:creationId xmlns:a16="http://schemas.microsoft.com/office/drawing/2014/main" id="{776C01CF-D22D-A348-8B02-F4B785934598}"/>
              </a:ext>
            </a:extLst>
          </p:cNvPr>
          <p:cNvSpPr>
            <a:spLocks noChangeArrowheads="1"/>
          </p:cNvSpPr>
          <p:nvPr/>
        </p:nvSpPr>
        <p:spPr bwMode="auto">
          <a:xfrm>
            <a:off x="6252096"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61" name="Freeform: Shape 76">
            <a:extLst>
              <a:ext uri="{FF2B5EF4-FFF2-40B4-BE49-F238E27FC236}">
                <a16:creationId xmlns:a16="http://schemas.microsoft.com/office/drawing/2014/main" id="{616A3643-0BA4-4665-85B6-C8A4F0A959B2}"/>
              </a:ext>
            </a:extLst>
          </p:cNvPr>
          <p:cNvSpPr/>
          <p:nvPr/>
        </p:nvSpPr>
        <p:spPr>
          <a:xfrm flipV="1">
            <a:off x="4449293" y="5750760"/>
            <a:ext cx="2022971" cy="42327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5" name="TextBox 354">
            <a:extLst>
              <a:ext uri="{FF2B5EF4-FFF2-40B4-BE49-F238E27FC236}">
                <a16:creationId xmlns:a16="http://schemas.microsoft.com/office/drawing/2014/main" id="{8948D92F-C5BA-4B43-83E2-DFA2B71B582E}"/>
              </a:ext>
            </a:extLst>
          </p:cNvPr>
          <p:cNvSpPr txBox="1"/>
          <p:nvPr/>
        </p:nvSpPr>
        <p:spPr>
          <a:xfrm>
            <a:off x="6647803" y="5560576"/>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India</a:t>
            </a:r>
          </a:p>
        </p:txBody>
      </p:sp>
      <p:sp>
        <p:nvSpPr>
          <p:cNvPr id="400" name="Freeform 205">
            <a:extLst>
              <a:ext uri="{FF2B5EF4-FFF2-40B4-BE49-F238E27FC236}">
                <a16:creationId xmlns:a16="http://schemas.microsoft.com/office/drawing/2014/main" id="{FD441F8E-1AA8-4B92-AB61-398B3D4F04D8}"/>
              </a:ext>
            </a:extLst>
          </p:cNvPr>
          <p:cNvSpPr>
            <a:spLocks noChangeArrowheads="1"/>
          </p:cNvSpPr>
          <p:nvPr/>
        </p:nvSpPr>
        <p:spPr bwMode="auto">
          <a:xfrm>
            <a:off x="6010959" y="28559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bg1">
              <a:lumMod val="8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1" name="Freeform: Shape 1">
            <a:extLst>
              <a:ext uri="{FF2B5EF4-FFF2-40B4-BE49-F238E27FC236}">
                <a16:creationId xmlns:a16="http://schemas.microsoft.com/office/drawing/2014/main" id="{E3FE3BA1-C9D1-4771-90A0-90461E3A6D1E}"/>
              </a:ext>
            </a:extLst>
          </p:cNvPr>
          <p:cNvSpPr/>
          <p:nvPr/>
        </p:nvSpPr>
        <p:spPr>
          <a:xfrm>
            <a:off x="941167" y="902392"/>
            <a:ext cx="5065575" cy="202356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02" name="TextBox 401">
            <a:extLst>
              <a:ext uri="{FF2B5EF4-FFF2-40B4-BE49-F238E27FC236}">
                <a16:creationId xmlns:a16="http://schemas.microsoft.com/office/drawing/2014/main" id="{1DB5C056-1ECE-4A2C-9DF2-EFF6AE520C41}"/>
              </a:ext>
            </a:extLst>
          </p:cNvPr>
          <p:cNvSpPr txBox="1"/>
          <p:nvPr/>
        </p:nvSpPr>
        <p:spPr>
          <a:xfrm>
            <a:off x="995272" y="647419"/>
            <a:ext cx="1610547"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Denmark</a:t>
            </a:r>
          </a:p>
        </p:txBody>
      </p:sp>
      <p:sp>
        <p:nvSpPr>
          <p:cNvPr id="403" name="TextBox 402">
            <a:extLst>
              <a:ext uri="{FF2B5EF4-FFF2-40B4-BE49-F238E27FC236}">
                <a16:creationId xmlns:a16="http://schemas.microsoft.com/office/drawing/2014/main" id="{12683FA6-18FF-475D-A89E-202661BFF66C}"/>
              </a:ext>
            </a:extLst>
          </p:cNvPr>
          <p:cNvSpPr txBox="1"/>
          <p:nvPr/>
        </p:nvSpPr>
        <p:spPr>
          <a:xfrm>
            <a:off x="975128" y="913297"/>
            <a:ext cx="3352003" cy="193899"/>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Tour de France 22 powered by 5GB</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7" name="TextBox 376">
            <a:extLst>
              <a:ext uri="{FF2B5EF4-FFF2-40B4-BE49-F238E27FC236}">
                <a16:creationId xmlns:a16="http://schemas.microsoft.com/office/drawing/2014/main" id="{7914EC9E-466B-4B7B-ABC2-7E21E77839FC}"/>
              </a:ext>
            </a:extLst>
          </p:cNvPr>
          <p:cNvSpPr txBox="1"/>
          <p:nvPr/>
        </p:nvSpPr>
        <p:spPr>
          <a:xfrm>
            <a:off x="7314531" y="4549599"/>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Algeria</a:t>
            </a:r>
          </a:p>
        </p:txBody>
      </p:sp>
      <p:sp>
        <p:nvSpPr>
          <p:cNvPr id="406" name="Freeform 53">
            <a:extLst>
              <a:ext uri="{FF2B5EF4-FFF2-40B4-BE49-F238E27FC236}">
                <a16:creationId xmlns:a16="http://schemas.microsoft.com/office/drawing/2014/main" id="{6A5E891B-C265-B6FF-CF51-A286AC5822B1}"/>
              </a:ext>
            </a:extLst>
          </p:cNvPr>
          <p:cNvSpPr>
            <a:spLocks noChangeArrowheads="1"/>
          </p:cNvSpPr>
          <p:nvPr/>
        </p:nvSpPr>
        <p:spPr bwMode="auto">
          <a:xfrm rot="825878">
            <a:off x="7956391" y="3695809"/>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7" name="Freeform 53">
            <a:extLst>
              <a:ext uri="{FF2B5EF4-FFF2-40B4-BE49-F238E27FC236}">
                <a16:creationId xmlns:a16="http://schemas.microsoft.com/office/drawing/2014/main" id="{D9FAB85E-345C-EFA0-0C81-2FD7B901E7CD}"/>
              </a:ext>
            </a:extLst>
          </p:cNvPr>
          <p:cNvSpPr>
            <a:spLocks noChangeArrowheads="1"/>
          </p:cNvSpPr>
          <p:nvPr/>
        </p:nvSpPr>
        <p:spPr bwMode="auto">
          <a:xfrm rot="1353389">
            <a:off x="8006691" y="3711323"/>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4" name="Freeform 53">
            <a:extLst>
              <a:ext uri="{FF2B5EF4-FFF2-40B4-BE49-F238E27FC236}">
                <a16:creationId xmlns:a16="http://schemas.microsoft.com/office/drawing/2014/main" id="{B6A80F58-F06A-D3E4-E70C-9AA11CB38DEE}"/>
              </a:ext>
            </a:extLst>
          </p:cNvPr>
          <p:cNvSpPr>
            <a:spLocks noChangeArrowheads="1"/>
          </p:cNvSpPr>
          <p:nvPr/>
        </p:nvSpPr>
        <p:spPr bwMode="auto">
          <a:xfrm>
            <a:off x="7989547" y="369585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nvGrpSpPr>
          <p:cNvPr id="3" name="Group 2">
            <a:extLst>
              <a:ext uri="{FF2B5EF4-FFF2-40B4-BE49-F238E27FC236}">
                <a16:creationId xmlns:a16="http://schemas.microsoft.com/office/drawing/2014/main" id="{621D5F0D-39AC-E584-59E0-1980C09929EF}"/>
              </a:ext>
            </a:extLst>
          </p:cNvPr>
          <p:cNvGrpSpPr/>
          <p:nvPr/>
        </p:nvGrpSpPr>
        <p:grpSpPr>
          <a:xfrm>
            <a:off x="7813911" y="3691654"/>
            <a:ext cx="838120" cy="902745"/>
            <a:chOff x="5860433" y="2768739"/>
            <a:chExt cx="628590" cy="677059"/>
          </a:xfrm>
        </p:grpSpPr>
        <p:sp>
          <p:nvSpPr>
            <p:cNvPr id="405" name="Freeform 45">
              <a:extLst>
                <a:ext uri="{FF2B5EF4-FFF2-40B4-BE49-F238E27FC236}">
                  <a16:creationId xmlns:a16="http://schemas.microsoft.com/office/drawing/2014/main" id="{D8413D7E-7ABD-D8DE-7094-C852C895B615}"/>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BFC3C6"/>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8" name="Freeform 53">
              <a:extLst>
                <a:ext uri="{FF2B5EF4-FFF2-40B4-BE49-F238E27FC236}">
                  <a16:creationId xmlns:a16="http://schemas.microsoft.com/office/drawing/2014/main" id="{F5F4B330-E8B0-A348-4725-D0B538845CDA}"/>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9" name="Freeform 53">
              <a:extLst>
                <a:ext uri="{FF2B5EF4-FFF2-40B4-BE49-F238E27FC236}">
                  <a16:creationId xmlns:a16="http://schemas.microsoft.com/office/drawing/2014/main" id="{977A3F1C-7385-888D-EB6B-54603C047EA0}"/>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5" name="Freeform 53">
              <a:extLst>
                <a:ext uri="{FF2B5EF4-FFF2-40B4-BE49-F238E27FC236}">
                  <a16:creationId xmlns:a16="http://schemas.microsoft.com/office/drawing/2014/main" id="{30FFE395-6C91-BFD4-4B55-6FF132ADE885}"/>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sp>
        <p:nvSpPr>
          <p:cNvPr id="416" name="TextBox 415">
            <a:extLst>
              <a:ext uri="{FF2B5EF4-FFF2-40B4-BE49-F238E27FC236}">
                <a16:creationId xmlns:a16="http://schemas.microsoft.com/office/drawing/2014/main" id="{390B3140-0F03-50A2-85A7-A1364122F8FC}"/>
              </a:ext>
            </a:extLst>
          </p:cNvPr>
          <p:cNvSpPr txBox="1"/>
          <p:nvPr/>
        </p:nvSpPr>
        <p:spPr>
          <a:xfrm>
            <a:off x="7821860" y="3198891"/>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reece</a:t>
            </a:r>
          </a:p>
        </p:txBody>
      </p:sp>
      <p:sp>
        <p:nvSpPr>
          <p:cNvPr id="423" name="TextBox 422">
            <a:extLst>
              <a:ext uri="{FF2B5EF4-FFF2-40B4-BE49-F238E27FC236}">
                <a16:creationId xmlns:a16="http://schemas.microsoft.com/office/drawing/2014/main" id="{5021BD7E-2AE7-5127-6998-713C51C2E073}"/>
              </a:ext>
            </a:extLst>
          </p:cNvPr>
          <p:cNvSpPr txBox="1"/>
          <p:nvPr/>
        </p:nvSpPr>
        <p:spPr>
          <a:xfrm>
            <a:off x="7817619" y="3809916"/>
            <a:ext cx="817797"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Croatia</a:t>
            </a:r>
          </a:p>
        </p:txBody>
      </p:sp>
      <p:sp>
        <p:nvSpPr>
          <p:cNvPr id="424" name="TextBox 423">
            <a:extLst>
              <a:ext uri="{FF2B5EF4-FFF2-40B4-BE49-F238E27FC236}">
                <a16:creationId xmlns:a16="http://schemas.microsoft.com/office/drawing/2014/main" id="{DEC55BA8-6D8C-A34B-7A5D-4B66BA1E6ED6}"/>
              </a:ext>
            </a:extLst>
          </p:cNvPr>
          <p:cNvSpPr txBox="1"/>
          <p:nvPr/>
        </p:nvSpPr>
        <p:spPr>
          <a:xfrm>
            <a:off x="6519753" y="3449794"/>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1-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TV/Radio with 5G BC Rel-14/16 , with 3MHz in Athens</a:t>
            </a:r>
          </a:p>
        </p:txBody>
      </p:sp>
      <p:sp>
        <p:nvSpPr>
          <p:cNvPr id="425" name="TextBox 424">
            <a:extLst>
              <a:ext uri="{FF2B5EF4-FFF2-40B4-BE49-F238E27FC236}">
                <a16:creationId xmlns:a16="http://schemas.microsoft.com/office/drawing/2014/main" id="{DC5EB81F-7CC7-6FC5-4829-2B86131C92D3}"/>
              </a:ext>
            </a:extLst>
          </p:cNvPr>
          <p:cNvSpPr txBox="1"/>
          <p:nvPr/>
        </p:nvSpPr>
        <p:spPr>
          <a:xfrm>
            <a:off x="6804354" y="4041872"/>
            <a:ext cx="2330009" cy="193899"/>
          </a:xfrm>
          <a:prstGeom prst="rect">
            <a:avLst/>
          </a:prstGeom>
        </p:spPr>
        <p:txBody>
          <a:bodyPr wrap="square" lIns="0" tIns="45720" rIns="0" bIns="0" rtlCol="0">
            <a:spAutoFit/>
          </a:bodyPr>
          <a:lstStyle/>
          <a:p>
            <a:pPr defTabSz="914354" fontAlgn="b">
              <a:lnSpc>
                <a:spcPct val="96000"/>
              </a:lnSpc>
              <a:defRPr/>
            </a:pPr>
            <a:r>
              <a:rPr lang="en-US" sz="1000" b="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24: </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5G BC Rel-14/16</a:t>
            </a:r>
          </a:p>
        </p:txBody>
      </p:sp>
      <p:sp>
        <p:nvSpPr>
          <p:cNvPr id="426" name="Freeform: Shape 72">
            <a:extLst>
              <a:ext uri="{FF2B5EF4-FFF2-40B4-BE49-F238E27FC236}">
                <a16:creationId xmlns:a16="http://schemas.microsoft.com/office/drawing/2014/main" id="{C152B0B0-B2E4-FBBE-AEAA-DA5377D6178D}"/>
              </a:ext>
            </a:extLst>
          </p:cNvPr>
          <p:cNvSpPr/>
          <p:nvPr/>
        </p:nvSpPr>
        <p:spPr>
          <a:xfrm flipH="1" flipV="1">
            <a:off x="6260529" y="3393509"/>
            <a:ext cx="2313819" cy="63843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27" name="Freeform: Shape 72">
            <a:extLst>
              <a:ext uri="{FF2B5EF4-FFF2-40B4-BE49-F238E27FC236}">
                <a16:creationId xmlns:a16="http://schemas.microsoft.com/office/drawing/2014/main" id="{7B62694E-E79B-B8F6-4ADC-EB71B84CBA47}"/>
              </a:ext>
            </a:extLst>
          </p:cNvPr>
          <p:cNvSpPr/>
          <p:nvPr/>
        </p:nvSpPr>
        <p:spPr>
          <a:xfrm flipH="1">
            <a:off x="6431159" y="3438561"/>
            <a:ext cx="2128880" cy="1393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2" name="Footer Placeholder 1">
            <a:extLst>
              <a:ext uri="{FF2B5EF4-FFF2-40B4-BE49-F238E27FC236}">
                <a16:creationId xmlns:a16="http://schemas.microsoft.com/office/drawing/2014/main" id="{DBE951B3-865E-33ED-C1BF-B9058B0DA95F}"/>
              </a:ext>
            </a:extLst>
          </p:cNvPr>
          <p:cNvSpPr>
            <a:spLocks noGrp="1"/>
          </p:cNvSpPr>
          <p:nvPr>
            <p:ph type="ftr" sz="quarter" idx="3"/>
          </p:nvPr>
        </p:nvSpPr>
        <p:spPr/>
        <p:txBody>
          <a:bodyPr/>
          <a:lstStyle/>
          <a:p>
            <a:pPr>
              <a:spcAft>
                <a:spcPts val="0"/>
              </a:spcAft>
              <a:defRPr/>
            </a:pPr>
            <a:r>
              <a:rPr lang="en-US">
                <a:solidFill>
                  <a:schemeClr val="accent3">
                    <a:lumMod val="60000"/>
                    <a:lumOff val="40000"/>
                  </a:schemeClr>
                </a:solidFill>
              </a:rPr>
              <a:t>IBC 2023</a:t>
            </a:r>
          </a:p>
        </p:txBody>
      </p:sp>
      <p:sp>
        <p:nvSpPr>
          <p:cNvPr id="6" name="Freeform: Shape 103">
            <a:extLst>
              <a:ext uri="{FF2B5EF4-FFF2-40B4-BE49-F238E27FC236}">
                <a16:creationId xmlns:a16="http://schemas.microsoft.com/office/drawing/2014/main" id="{70781214-8863-2DFD-2675-0B645F0EB821}"/>
              </a:ext>
            </a:extLst>
          </p:cNvPr>
          <p:cNvSpPr/>
          <p:nvPr/>
        </p:nvSpPr>
        <p:spPr>
          <a:xfrm flipH="1" flipV="1">
            <a:off x="9185022" y="4687289"/>
            <a:ext cx="2375959" cy="145699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7" name="Freeform: Shape 103">
            <a:extLst>
              <a:ext uri="{FF2B5EF4-FFF2-40B4-BE49-F238E27FC236}">
                <a16:creationId xmlns:a16="http://schemas.microsoft.com/office/drawing/2014/main" id="{AA3E730A-5A2C-CE53-9928-3168A5CCCCEB}"/>
              </a:ext>
            </a:extLst>
          </p:cNvPr>
          <p:cNvSpPr/>
          <p:nvPr/>
        </p:nvSpPr>
        <p:spPr>
          <a:xfrm flipH="1" flipV="1">
            <a:off x="8787544" y="4692878"/>
            <a:ext cx="3020933" cy="20154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8" name="TextBox 7">
            <a:extLst>
              <a:ext uri="{FF2B5EF4-FFF2-40B4-BE49-F238E27FC236}">
                <a16:creationId xmlns:a16="http://schemas.microsoft.com/office/drawing/2014/main" id="{F08BA720-9B11-C4C6-E3FD-268BCBFAA385}"/>
              </a:ext>
            </a:extLst>
          </p:cNvPr>
          <p:cNvSpPr txBox="1"/>
          <p:nvPr/>
        </p:nvSpPr>
        <p:spPr>
          <a:xfrm>
            <a:off x="9836165" y="6162009"/>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dirty="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hina</a:t>
            </a:r>
          </a:p>
        </p:txBody>
      </p:sp>
      <p:sp>
        <p:nvSpPr>
          <p:cNvPr id="9" name="TextBox 8">
            <a:extLst>
              <a:ext uri="{FF2B5EF4-FFF2-40B4-BE49-F238E27FC236}">
                <a16:creationId xmlns:a16="http://schemas.microsoft.com/office/drawing/2014/main" id="{8F920689-2D69-B894-4E1D-749215A696C4}"/>
              </a:ext>
            </a:extLst>
          </p:cNvPr>
          <p:cNvSpPr txBox="1"/>
          <p:nvPr/>
        </p:nvSpPr>
        <p:spPr>
          <a:xfrm>
            <a:off x="9592125" y="4854488"/>
            <a:ext cx="2375959" cy="193899"/>
          </a:xfrm>
          <a:prstGeom prst="rect">
            <a:avLst/>
          </a:prstGeom>
        </p:spPr>
        <p:txBody>
          <a:bodyPr wrap="square" lIns="0" tIns="45720" rIns="0" bIns="0" rtlCol="0">
            <a:spAutoFit/>
          </a:bodyPr>
          <a:lstStyle/>
          <a:p>
            <a:pPr defTabSz="914354">
              <a:lnSpc>
                <a:spcPct val="96000"/>
              </a:lnSpc>
              <a:spcAft>
                <a:spcPts val="600"/>
              </a:spcAft>
              <a:defRPr/>
            </a:pPr>
            <a:r>
              <a:rPr lang="en-US" sz="1000" b="1"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Workshop on future of Broadcast </a:t>
            </a:r>
          </a:p>
        </p:txBody>
      </p:sp>
      <p:sp>
        <p:nvSpPr>
          <p:cNvPr id="14" name="TextBox 13">
            <a:extLst>
              <a:ext uri="{FF2B5EF4-FFF2-40B4-BE49-F238E27FC236}">
                <a16:creationId xmlns:a16="http://schemas.microsoft.com/office/drawing/2014/main" id="{86B5AA6A-545C-ECEF-84D8-D18D3C44BE9E}"/>
              </a:ext>
            </a:extLst>
          </p:cNvPr>
          <p:cNvSpPr txBox="1"/>
          <p:nvPr/>
        </p:nvSpPr>
        <p:spPr>
          <a:xfrm>
            <a:off x="827186" y="2990893"/>
            <a:ext cx="1250444"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Europe</a:t>
            </a:r>
          </a:p>
        </p:txBody>
      </p:sp>
      <p:sp>
        <p:nvSpPr>
          <p:cNvPr id="15" name="TextBox 14">
            <a:extLst>
              <a:ext uri="{FF2B5EF4-FFF2-40B4-BE49-F238E27FC236}">
                <a16:creationId xmlns:a16="http://schemas.microsoft.com/office/drawing/2014/main" id="{485083FE-303C-83D0-2C70-10087573A9E8}"/>
              </a:ext>
            </a:extLst>
          </p:cNvPr>
          <p:cNvSpPr txBox="1"/>
          <p:nvPr/>
        </p:nvSpPr>
        <p:spPr>
          <a:xfrm>
            <a:off x="836424" y="3195690"/>
            <a:ext cx="3262198" cy="201402"/>
          </a:xfrm>
          <a:prstGeom prst="rect">
            <a:avLst/>
          </a:prstGeom>
        </p:spPr>
        <p:txBody>
          <a:bodyPr wrap="square" lIns="0" tIns="45720" rIns="0" bIns="0" rtlCol="0" anchor="t">
            <a:spAutoFit/>
          </a:bodyPr>
          <a:lstStyle/>
          <a:p>
            <a:pPr defTabSz="914354" fontAlgn="b">
              <a:lnSpc>
                <a:spcPct val="96000"/>
              </a:lnSpc>
              <a:defRPr/>
            </a:pPr>
            <a:r>
              <a:rPr lang="en-US" sz="1051" b="1" dirty="0">
                <a:solidFill>
                  <a:srgbClr val="FFFF00"/>
                </a:solidFill>
                <a:ea typeface="Microsoft Sans Serif"/>
                <a:cs typeface="Microsoft Sans Serif"/>
              </a:rPr>
              <a:t>2023</a:t>
            </a:r>
            <a:r>
              <a:rPr lang="en-US" sz="1051" dirty="0">
                <a:solidFill>
                  <a:srgbClr val="FFFF00"/>
                </a:solidFill>
                <a:ea typeface="Microsoft Sans Serif"/>
                <a:cs typeface="Microsoft Sans Serif"/>
              </a:rPr>
              <a:t>: European broadcasters ink 5G Broadcast MoU </a:t>
            </a:r>
            <a:endParaRPr lang="en-US" sz="1051" dirty="0">
              <a:solidFill>
                <a:srgbClr val="FFFF00"/>
              </a:solidFill>
              <a:latin typeface="Microsoft Sans Serif"/>
              <a:ea typeface="Microsoft Sans Serif"/>
              <a:cs typeface="Microsoft Sans Serif"/>
            </a:endParaRPr>
          </a:p>
        </p:txBody>
      </p:sp>
      <p:sp>
        <p:nvSpPr>
          <p:cNvPr id="16" name="Freeform: Shape 72">
            <a:extLst>
              <a:ext uri="{FF2B5EF4-FFF2-40B4-BE49-F238E27FC236}">
                <a16:creationId xmlns:a16="http://schemas.microsoft.com/office/drawing/2014/main" id="{46676723-5F83-B55C-3CF2-B735B6B791B3}"/>
              </a:ext>
            </a:extLst>
          </p:cNvPr>
          <p:cNvSpPr/>
          <p:nvPr/>
        </p:nvSpPr>
        <p:spPr>
          <a:xfrm flipV="1">
            <a:off x="836422" y="3158199"/>
            <a:ext cx="5155659" cy="58124"/>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Tree>
    <p:custDataLst>
      <p:tags r:id="rId1"/>
    </p:custDataLst>
    <p:extLst>
      <p:ext uri="{BB962C8B-B14F-4D97-AF65-F5344CB8AC3E}">
        <p14:creationId xmlns:p14="http://schemas.microsoft.com/office/powerpoint/2010/main" val="160799270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8" presetClass="emph" presetSubtype="0" fill="hold" nodeType="clickEffect">
                                  <p:stCondLst>
                                    <p:cond delay="0"/>
                                  </p:stCondLst>
                                  <p:iterate type="lt">
                                    <p:tmPct val="50000"/>
                                  </p:iterate>
                                  <p:childTnLst>
                                    <p:animClr clrSpc="rgb" dir="cw">
                                      <p:cBhvr override="childStyle">
                                        <p:cTn id="6" dur="250" fill="hold"/>
                                        <p:tgtEl>
                                          <p:spTgt spid="331">
                                            <p:txEl>
                                              <p:pRg st="1" end="1"/>
                                            </p:txEl>
                                          </p:spTgt>
                                        </p:tgtEl>
                                        <p:attrNameLst>
                                          <p:attrName>style.color</p:attrName>
                                        </p:attrNameLst>
                                      </p:cBhvr>
                                      <p:to>
                                        <a:srgbClr val="F816D8"/>
                                      </p:to>
                                    </p:animClr>
                                    <p:animClr clrSpc="rgb" dir="cw">
                                      <p:cBhvr>
                                        <p:cTn id="7" dur="250" fill="hold"/>
                                        <p:tgtEl>
                                          <p:spTgt spid="331">
                                            <p:txEl>
                                              <p:pRg st="1" end="1"/>
                                            </p:txEl>
                                          </p:spTgt>
                                        </p:tgtEl>
                                        <p:attrNameLst>
                                          <p:attrName>fillcolor</p:attrName>
                                        </p:attrNameLst>
                                      </p:cBhvr>
                                      <p:to>
                                        <a:srgbClr val="F816D8"/>
                                      </p:to>
                                    </p:animClr>
                                    <p:set>
                                      <p:cBhvr>
                                        <p:cTn id="8" dur="250" fill="hold"/>
                                        <p:tgtEl>
                                          <p:spTgt spid="331">
                                            <p:txEl>
                                              <p:pRg st="1" end="1"/>
                                            </p:txEl>
                                          </p:spTgt>
                                        </p:tgtEl>
                                        <p:attrNameLst>
                                          <p:attrName>fill.type</p:attrName>
                                        </p:attrNameLst>
                                      </p:cBhvr>
                                      <p:to>
                                        <p:strVal val="solid"/>
                                      </p:to>
                                    </p:set>
                                    <p:anim to="1.5" calcmode="lin" valueType="num">
                                      <p:cBhvr override="childStyle">
                                        <p:cTn id="9" dur="250" fill="hold"/>
                                        <p:tgtEl>
                                          <p:spTgt spid="331">
                                            <p:txEl>
                                              <p:pRg st="1" end="1"/>
                                            </p:txEl>
                                          </p:spTgt>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5177821-9599-7908-E12A-3F42DF564926}"/>
              </a:ext>
            </a:extLst>
          </p:cNvPr>
          <p:cNvSpPr>
            <a:spLocks noGrp="1"/>
          </p:cNvSpPr>
          <p:nvPr>
            <p:ph type="ftr" sz="quarter" idx="10"/>
          </p:nvPr>
        </p:nvSpPr>
        <p:spPr/>
        <p:txBody>
          <a:bodyPr/>
          <a:lstStyle/>
          <a:p>
            <a:pPr>
              <a:spcAft>
                <a:spcPts val="0"/>
              </a:spcAft>
              <a:defRPr/>
            </a:pPr>
            <a:r>
              <a:rPr lang="en-US">
                <a:solidFill>
                  <a:schemeClr val="accent3">
                    <a:lumMod val="60000"/>
                    <a:lumOff val="40000"/>
                  </a:schemeClr>
                </a:solidFill>
              </a:rPr>
              <a:t>IBC 2023</a:t>
            </a:r>
          </a:p>
        </p:txBody>
      </p:sp>
      <p:sp>
        <p:nvSpPr>
          <p:cNvPr id="3" name="Title 2">
            <a:extLst>
              <a:ext uri="{FF2B5EF4-FFF2-40B4-BE49-F238E27FC236}">
                <a16:creationId xmlns:a16="http://schemas.microsoft.com/office/drawing/2014/main" id="{12CE3278-E2E2-FB0E-FD50-AD2E5C0D2A83}"/>
              </a:ext>
            </a:extLst>
          </p:cNvPr>
          <p:cNvSpPr>
            <a:spLocks noGrp="1"/>
          </p:cNvSpPr>
          <p:nvPr>
            <p:ph type="title"/>
          </p:nvPr>
        </p:nvSpPr>
        <p:spPr>
          <a:xfrm>
            <a:off x="495300" y="565125"/>
            <a:ext cx="11187112" cy="439479"/>
          </a:xfrm>
        </p:spPr>
        <p:txBody>
          <a:bodyPr/>
          <a:lstStyle/>
          <a:p>
            <a:r>
              <a:rPr lang="de-DE" dirty="0"/>
              <a:t>5G Broadcast at IBC 2023</a:t>
            </a:r>
            <a:endParaRPr lang="en-US" dirty="0"/>
          </a:p>
        </p:txBody>
      </p:sp>
      <p:sp>
        <p:nvSpPr>
          <p:cNvPr id="5" name="Content Placeholder 4">
            <a:extLst>
              <a:ext uri="{FF2B5EF4-FFF2-40B4-BE49-F238E27FC236}">
                <a16:creationId xmlns:a16="http://schemas.microsoft.com/office/drawing/2014/main" id="{175672AA-8F96-29AF-9EC8-A28C6AB3AF6B}"/>
              </a:ext>
            </a:extLst>
          </p:cNvPr>
          <p:cNvSpPr>
            <a:spLocks noGrp="1"/>
          </p:cNvSpPr>
          <p:nvPr>
            <p:ph sz="quarter" idx="14"/>
          </p:nvPr>
        </p:nvSpPr>
        <p:spPr/>
        <p:txBody>
          <a:bodyPr/>
          <a:lstStyle/>
          <a:p>
            <a:pPr marL="342900" indent="-342900"/>
            <a:r>
              <a:rPr lang="en-US" b="0" i="0" dirty="0">
                <a:solidFill>
                  <a:srgbClr val="232425"/>
                </a:solidFill>
                <a:effectLst/>
                <a:latin typeface="Linotype Univers Condensed"/>
                <a:hlinkClick r:id="rId2"/>
              </a:rPr>
              <a:t>Rohde &amp; Schwarz and Qualcomm to demonstrate 5G Broadcast ecosystem readiness at IBC2023</a:t>
            </a:r>
            <a:endParaRPr lang="en-US" b="0" i="0" dirty="0">
              <a:solidFill>
                <a:srgbClr val="232425"/>
              </a:solidFill>
              <a:effectLst/>
              <a:latin typeface="Linotype Univers Condensed"/>
            </a:endParaRPr>
          </a:p>
          <a:p>
            <a:pPr marL="562356" lvl="1" indent="-342900"/>
            <a:r>
              <a:rPr lang="en-US" dirty="0">
                <a:latin typeface="-apple-system"/>
              </a:rPr>
              <a:t>At IBC2023 Rohde &amp; Schwarz will demonstrate the latest innovative features, including seamless service continuity between broadcast and broadband, and low latency content distribution. Thanks to the software architecture of the TH1 transmitter family, all these and future enhancements can be readily added in the field on-demand.</a:t>
            </a:r>
            <a:endParaRPr lang="en-US" dirty="0">
              <a:latin typeface="-apple-system"/>
              <a:hlinkClick r:id="rId3"/>
            </a:endParaRPr>
          </a:p>
          <a:p>
            <a:pPr marL="342900" indent="-342900"/>
            <a:r>
              <a:rPr lang="en-US" dirty="0">
                <a:hlinkClick r:id="rId3"/>
              </a:rPr>
              <a:t>https://www.nakolos.com/ibc2023/</a:t>
            </a:r>
            <a:endParaRPr lang="en-US" dirty="0">
              <a:latin typeface="-apple-system"/>
            </a:endParaRPr>
          </a:p>
          <a:p>
            <a:pPr marL="562356" lvl="1" indent="-342900"/>
            <a:r>
              <a:rPr lang="en-US" b="0" i="0" dirty="0" err="1">
                <a:effectLst/>
                <a:latin typeface="-apple-system"/>
              </a:rPr>
              <a:t>XGen</a:t>
            </a:r>
            <a:r>
              <a:rPr lang="en-US" b="0" i="0" dirty="0">
                <a:effectLst/>
                <a:latin typeface="-apple-system"/>
              </a:rPr>
              <a:t> Networks (Hall 1.D90)</a:t>
            </a:r>
          </a:p>
          <a:p>
            <a:pPr marL="562356" lvl="1" indent="-342900"/>
            <a:r>
              <a:rPr lang="en-US" i="0" dirty="0">
                <a:effectLst/>
                <a:latin typeface="-apple-system"/>
                <a:hlinkClick r:id="rId4"/>
              </a:rPr>
              <a:t>5G-MAG (5G MEDIA ACTION GROUP)</a:t>
            </a:r>
            <a:r>
              <a:rPr lang="en-US" b="0" i="0" dirty="0">
                <a:effectLst/>
                <a:latin typeface="-apple-system"/>
              </a:rPr>
              <a:t> @ EBU (Hall 10.D21)</a:t>
            </a:r>
          </a:p>
          <a:p>
            <a:pPr marL="562356" lvl="1" indent="-342900"/>
            <a:r>
              <a:rPr lang="en-US" i="0" dirty="0">
                <a:effectLst/>
                <a:latin typeface="-apple-system"/>
                <a:hlinkClick r:id="rId5"/>
              </a:rPr>
              <a:t>SYES - System Engineering Solutions</a:t>
            </a:r>
            <a:r>
              <a:rPr lang="en-US" b="0" i="0" dirty="0">
                <a:effectLst/>
                <a:latin typeface="-apple-system"/>
              </a:rPr>
              <a:t> (Hall 8.F46)</a:t>
            </a:r>
          </a:p>
          <a:p>
            <a:pPr marL="562356" lvl="1" indent="-342900"/>
            <a:r>
              <a:rPr lang="en-US" b="0" i="0" dirty="0">
                <a:effectLst/>
                <a:latin typeface="-apple-system"/>
              </a:rPr>
              <a:t>Media Coding Industry Forum (Hall 8.B45)</a:t>
            </a:r>
          </a:p>
          <a:p>
            <a:pPr marL="562356" lvl="1" indent="-342900"/>
            <a:r>
              <a:rPr lang="en-US" b="0" i="0" dirty="0" err="1">
                <a:effectLst/>
                <a:latin typeface="-apple-system"/>
              </a:rPr>
              <a:t>Plisch</a:t>
            </a:r>
            <a:r>
              <a:rPr lang="en-US" b="0" i="0" dirty="0">
                <a:effectLst/>
                <a:latin typeface="-apple-system"/>
              </a:rPr>
              <a:t>/</a:t>
            </a:r>
            <a:r>
              <a:rPr lang="en-US" b="0" i="0" dirty="0" err="1">
                <a:effectLst/>
                <a:latin typeface="-apple-system"/>
              </a:rPr>
              <a:t>RFMondial</a:t>
            </a:r>
            <a:r>
              <a:rPr lang="en-US" b="0" i="0" dirty="0">
                <a:effectLst/>
                <a:latin typeface="-apple-system"/>
              </a:rPr>
              <a:t> (Hall 8.C61)</a:t>
            </a:r>
          </a:p>
          <a:p>
            <a:pPr marL="342900" indent="-342900"/>
            <a:r>
              <a:rPr lang="en-US" b="0" i="0" dirty="0">
                <a:effectLst/>
                <a:latin typeface="-apple-system"/>
              </a:rPr>
              <a:t>5G-MAG Meetu</a:t>
            </a:r>
            <a:r>
              <a:rPr lang="en-US" dirty="0">
                <a:latin typeface="-apple-system"/>
              </a:rPr>
              <a:t>p</a:t>
            </a:r>
          </a:p>
          <a:p>
            <a:pPr marL="342900" indent="-342900"/>
            <a:r>
              <a:rPr lang="en-US" b="0" i="0" dirty="0">
                <a:effectLst/>
                <a:latin typeface="-apple-system"/>
              </a:rPr>
              <a:t>I</a:t>
            </a:r>
            <a:r>
              <a:rPr lang="en-US" dirty="0">
                <a:latin typeface="-apple-system"/>
              </a:rPr>
              <a:t>BC Conference</a:t>
            </a:r>
            <a:endParaRPr lang="en-US" b="0" i="0" dirty="0">
              <a:effectLst/>
              <a:latin typeface="-apple-system"/>
            </a:endParaRPr>
          </a:p>
        </p:txBody>
      </p:sp>
      <p:sp>
        <p:nvSpPr>
          <p:cNvPr id="4" name="Subtitle 3">
            <a:extLst>
              <a:ext uri="{FF2B5EF4-FFF2-40B4-BE49-F238E27FC236}">
                <a16:creationId xmlns:a16="http://schemas.microsoft.com/office/drawing/2014/main" id="{10B79038-BE12-F047-2012-03BAA014074D}"/>
              </a:ext>
            </a:extLst>
          </p:cNvPr>
          <p:cNvSpPr>
            <a:spLocks noGrp="1"/>
          </p:cNvSpPr>
          <p:nvPr>
            <p:ph type="subTitle" idx="1"/>
          </p:nvPr>
        </p:nvSpPr>
        <p:spPr/>
        <p:txBody>
          <a:bodyPr/>
          <a:lstStyle/>
          <a:p>
            <a:r>
              <a:rPr lang="de-DE" dirty="0"/>
              <a:t>To our best knowledge</a:t>
            </a:r>
            <a:endParaRPr lang="en-US" dirty="0"/>
          </a:p>
        </p:txBody>
      </p:sp>
      <p:pic>
        <p:nvPicPr>
          <p:cNvPr id="2050" name="Picture 2" descr="Image preview">
            <a:extLst>
              <a:ext uri="{FF2B5EF4-FFF2-40B4-BE49-F238E27FC236}">
                <a16:creationId xmlns:a16="http://schemas.microsoft.com/office/drawing/2014/main" id="{147FD4DC-7CC4-EDCE-7FEC-336074AFF5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0348" y="4825238"/>
            <a:ext cx="3645895" cy="190498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No alt text provided for this image">
            <a:extLst>
              <a:ext uri="{FF2B5EF4-FFF2-40B4-BE49-F238E27FC236}">
                <a16:creationId xmlns:a16="http://schemas.microsoft.com/office/drawing/2014/main" id="{6EA3C750-FCFB-207B-7CF2-17D5A3CBBE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78352" y="3107444"/>
            <a:ext cx="3371643" cy="19049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3456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19162DF0-5617-FD15-A879-C2444581360D}"/>
              </a:ext>
            </a:extLst>
          </p:cNvPr>
          <p:cNvSpPr>
            <a:spLocks noGrp="1"/>
          </p:cNvSpPr>
          <p:nvPr>
            <p:ph type="title"/>
          </p:nvPr>
        </p:nvSpPr>
        <p:spPr/>
        <p:txBody>
          <a:bodyPr vert="horz" wrap="square" lIns="0" tIns="96000" rIns="0" bIns="0" rtlCol="0" anchor="ctr">
            <a:noAutofit/>
          </a:bodyPr>
          <a:lstStyle/>
          <a:p>
            <a:r>
              <a:rPr lang="en-US" dirty="0"/>
              <a:t>Demos 2023 – QRDs and CRDs are real phones</a:t>
            </a:r>
          </a:p>
        </p:txBody>
      </p:sp>
      <p:sp>
        <p:nvSpPr>
          <p:cNvPr id="4" name="Foliennummernplatzhalter 3">
            <a:extLst>
              <a:ext uri="{FF2B5EF4-FFF2-40B4-BE49-F238E27FC236}">
                <a16:creationId xmlns:a16="http://schemas.microsoft.com/office/drawing/2014/main" id="{EC97D605-FF0E-A797-C163-417C2AC31C85}"/>
              </a:ext>
            </a:extLst>
          </p:cNvPr>
          <p:cNvSpPr>
            <a:spLocks noGrp="1"/>
          </p:cNvSpPr>
          <p:nvPr>
            <p:ph type="sldNum" sz="quarter" idx="4"/>
          </p:nvPr>
        </p:nvSpPr>
        <p:spPr/>
        <p:txBody>
          <a:bodyPr/>
          <a:lstStyle/>
          <a:p>
            <a:pPr algn="r" defTabSz="609585">
              <a:defRPr/>
            </a:pPr>
            <a:fld id="{4FAB73BC-B049-4115-A692-8D63A059BFB8}" type="slidenum">
              <a:rPr lang="fr-CH" sz="1200">
                <a:solidFill>
                  <a:srgbClr val="324158"/>
                </a:solidFill>
                <a:latin typeface="Poppins ExtraLight" panose="00000300000000000000" pitchFamily="2" charset="0"/>
                <a:cs typeface="Poppins ExtraLight" panose="00000300000000000000" pitchFamily="2" charset="0"/>
              </a:rPr>
              <a:pPr algn="r" defTabSz="609585">
                <a:defRPr/>
              </a:pPr>
              <a:t>7</a:t>
            </a:fld>
            <a:endParaRPr lang="fr-CH" sz="1200">
              <a:solidFill>
                <a:srgbClr val="324158"/>
              </a:solidFill>
              <a:latin typeface="Poppins ExtraLight" panose="00000300000000000000" pitchFamily="2" charset="0"/>
              <a:cs typeface="Poppins ExtraLight" panose="00000300000000000000" pitchFamily="2" charset="0"/>
            </a:endParaRPr>
          </a:p>
        </p:txBody>
      </p:sp>
      <p:pic>
        <p:nvPicPr>
          <p:cNvPr id="2050" name="Picture 2" descr="No hay descripción alternativa para esta imagen">
            <a:extLst>
              <a:ext uri="{FF2B5EF4-FFF2-40B4-BE49-F238E27FC236}">
                <a16:creationId xmlns:a16="http://schemas.microsoft.com/office/drawing/2014/main" id="{36FC4F9E-AD33-BD54-C1B4-5FCCE01CB5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633" y="879610"/>
            <a:ext cx="5423492" cy="3051773"/>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No hay descripción alternativa para esta imagen">
            <a:extLst>
              <a:ext uri="{FF2B5EF4-FFF2-40B4-BE49-F238E27FC236}">
                <a16:creationId xmlns:a16="http://schemas.microsoft.com/office/drawing/2014/main" id="{8EB32F28-FC38-FD79-BE0D-70D40FF86A6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a:stretch/>
        </p:blipFill>
        <p:spPr bwMode="auto">
          <a:xfrm>
            <a:off x="6922942" y="4014881"/>
            <a:ext cx="4836164" cy="2753425"/>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A group of people in a room&#10;&#10;Description automatically generated">
            <a:extLst>
              <a:ext uri="{FF2B5EF4-FFF2-40B4-BE49-F238E27FC236}">
                <a16:creationId xmlns:a16="http://schemas.microsoft.com/office/drawing/2014/main" id="{CC858D84-08B7-531C-EABE-4F85ABF42389}"/>
              </a:ext>
            </a:extLst>
          </p:cNvPr>
          <p:cNvPicPr>
            <a:picLocks noChangeAspect="1"/>
          </p:cNvPicPr>
          <p:nvPr/>
        </p:nvPicPr>
        <p:blipFill rotWithShape="1">
          <a:blip r:embed="rId4"/>
          <a:srcRect l="28379" t="36747" r="4000" b="10579"/>
          <a:stretch/>
        </p:blipFill>
        <p:spPr>
          <a:xfrm>
            <a:off x="5891838" y="870788"/>
            <a:ext cx="5877869" cy="3056184"/>
          </a:xfrm>
          <a:prstGeom prst="rect">
            <a:avLst/>
          </a:prstGeom>
        </p:spPr>
      </p:pic>
      <p:pic>
        <p:nvPicPr>
          <p:cNvPr id="1026" name="Picture 2">
            <a:extLst>
              <a:ext uri="{FF2B5EF4-FFF2-40B4-BE49-F238E27FC236}">
                <a16:creationId xmlns:a16="http://schemas.microsoft.com/office/drawing/2014/main" id="{43A3B4A2-5D1F-210F-D0C6-FB6940A503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4622" y="4107845"/>
            <a:ext cx="4836163" cy="272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10071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3194277"/>
            <a:ext cx="8829675" cy="736355"/>
          </a:xfrm>
        </p:spPr>
        <p:txBody>
          <a:bodyPr/>
          <a:lstStyle/>
          <a:p>
            <a:r>
              <a:rPr lang="en-US" dirty="0"/>
              <a:t>Standardization</a:t>
            </a:r>
          </a:p>
        </p:txBody>
      </p:sp>
    </p:spTree>
    <p:extLst>
      <p:ext uri="{BB962C8B-B14F-4D97-AF65-F5344CB8AC3E}">
        <p14:creationId xmlns:p14="http://schemas.microsoft.com/office/powerpoint/2010/main" val="2315516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50B4BC70-324D-47B5-80DA-FEF485E2D0CA}"/>
              </a:ext>
            </a:extLst>
          </p:cNvPr>
          <p:cNvSpPr/>
          <p:nvPr/>
        </p:nvSpPr>
        <p:spPr>
          <a:xfrm>
            <a:off x="7968259"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Rectangle 34">
            <a:extLst>
              <a:ext uri="{FF2B5EF4-FFF2-40B4-BE49-F238E27FC236}">
                <a16:creationId xmlns:a16="http://schemas.microsoft.com/office/drawing/2014/main" id="{103434E1-D9D5-4038-A681-684F69521AD4}"/>
              </a:ext>
            </a:extLst>
          </p:cNvPr>
          <p:cNvSpPr/>
          <p:nvPr/>
        </p:nvSpPr>
        <p:spPr>
          <a:xfrm>
            <a:off x="3962436"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E3581ED6-C296-4647-BAA2-DFD1E942CDFC}"/>
              </a:ext>
            </a:extLst>
          </p:cNvPr>
          <p:cNvSpPr>
            <a:spLocks noGrp="1"/>
          </p:cNvSpPr>
          <p:nvPr>
            <p:ph type="ftr" sz="quarter" idx="16"/>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40000"/>
                    <a:lumOff val="60000"/>
                  </a:srgbClr>
                </a:solidFill>
                <a:effectLst/>
                <a:uLnTx/>
                <a:uFillTx/>
                <a:latin typeface="Microsoft Sans Serif"/>
                <a:ea typeface="+mn-ea"/>
                <a:cs typeface="+mn-cs"/>
              </a:rPr>
              <a:t>IBC 2023</a:t>
            </a:r>
          </a:p>
        </p:txBody>
      </p:sp>
      <p:sp>
        <p:nvSpPr>
          <p:cNvPr id="6" name="Title 2">
            <a:extLst>
              <a:ext uri="{FF2B5EF4-FFF2-40B4-BE49-F238E27FC236}">
                <a16:creationId xmlns:a16="http://schemas.microsoft.com/office/drawing/2014/main" id="{AD929008-6EE1-4C48-BA44-9345E4A7BF6E}"/>
              </a:ext>
            </a:extLst>
          </p:cNvPr>
          <p:cNvSpPr txBox="1">
            <a:spLocks/>
          </p:cNvSpPr>
          <p:nvPr/>
        </p:nvSpPr>
        <p:spPr bwMode="gray">
          <a:xfrm>
            <a:off x="495300" y="2090172"/>
            <a:ext cx="3211513" cy="2677656"/>
          </a:xfrm>
          <a:prstGeom prst="rect">
            <a:avLst/>
          </a:prstGeom>
        </p:spPr>
        <p:txBody>
          <a:bodyPr vert="horz" wrap="square" lIns="0" tIns="0" rIns="0" bIns="0" rtlCol="0" anchor="ctr" anchorCtr="0">
            <a:spAutoFit/>
          </a:bodyPr>
          <a:lstStyle>
            <a:lvl1pPr algn="l" defTabSz="914400" rtl="0" eaLnBrk="1" latinLnBrk="0" hangingPunct="1">
              <a:lnSpc>
                <a:spcPct val="87000"/>
              </a:lnSpc>
              <a:spcBef>
                <a:spcPct val="0"/>
              </a:spcBef>
              <a:buNone/>
              <a:defRPr sz="5400" kern="1200" baseline="0">
                <a:solidFill>
                  <a:schemeClr val="bg1"/>
                </a:solidFill>
                <a:latin typeface="+mj-lt"/>
                <a:ea typeface="+mj-ea"/>
                <a:cs typeface="+mj-cs"/>
              </a:defRPr>
            </a:lvl1pPr>
          </a:lstStyle>
          <a:p>
            <a:pPr marL="0" marR="0" lvl="0" indent="0" algn="l" defTabSz="914400" rtl="0" eaLnBrk="1" fontAlgn="auto" latinLnBrk="0" hangingPunct="1">
              <a:lnSpc>
                <a:spcPct val="87000"/>
              </a:lnSpc>
              <a:spcBef>
                <a:spcPct val="0"/>
              </a:spcBef>
              <a:spcAft>
                <a:spcPts val="0"/>
              </a:spcAft>
              <a:buClrTx/>
              <a:buSzTx/>
              <a:buFontTx/>
              <a:buNone/>
              <a:tabLst/>
              <a:defRPr/>
            </a:pPr>
            <a:r>
              <a:rPr kumimoji="0" lang="en-US" sz="4000" b="0" i="0" u="none" strike="noStrike" kern="1200" cap="none" spc="0" normalizeH="0" baseline="0" noProof="0">
                <a:ln>
                  <a:noFill/>
                </a:ln>
                <a:solidFill>
                  <a:srgbClr val="F7F8FA"/>
                </a:solidFill>
                <a:effectLst/>
                <a:uLnTx/>
                <a:uFillTx/>
                <a:latin typeface="Microsoft Sans Serif"/>
                <a:ea typeface="+mj-ea"/>
                <a:cs typeface="+mj-cs"/>
              </a:rPr>
              <a:t>For more information on 5G broadcast standards…</a:t>
            </a:r>
          </a:p>
        </p:txBody>
      </p:sp>
      <p:pic>
        <p:nvPicPr>
          <p:cNvPr id="23" name="Picture 22">
            <a:extLst>
              <a:ext uri="{FF2B5EF4-FFF2-40B4-BE49-F238E27FC236}">
                <a16:creationId xmlns:a16="http://schemas.microsoft.com/office/drawing/2014/main" id="{DF420765-B205-4C85-BBC7-1DD4CC4EE40C}"/>
              </a:ext>
            </a:extLst>
          </p:cNvPr>
          <p:cNvPicPr>
            <a:picLocks noChangeAspect="1"/>
          </p:cNvPicPr>
          <p:nvPr/>
        </p:nvPicPr>
        <p:blipFill>
          <a:blip r:embed="rId2"/>
          <a:stretch>
            <a:fillRect/>
          </a:stretch>
        </p:blipFill>
        <p:spPr>
          <a:xfrm>
            <a:off x="4361023" y="1117880"/>
            <a:ext cx="2922384" cy="3578616"/>
          </a:xfrm>
          <a:prstGeom prst="rect">
            <a:avLst/>
          </a:prstGeom>
          <a:ln>
            <a:noFill/>
          </a:ln>
        </p:spPr>
      </p:pic>
      <p:pic>
        <p:nvPicPr>
          <p:cNvPr id="24" name="Picture 23">
            <a:extLst>
              <a:ext uri="{FF2B5EF4-FFF2-40B4-BE49-F238E27FC236}">
                <a16:creationId xmlns:a16="http://schemas.microsoft.com/office/drawing/2014/main" id="{8CA72CF6-D5FA-48BB-A458-5F9447AAF7C0}"/>
              </a:ext>
            </a:extLst>
          </p:cNvPr>
          <p:cNvPicPr>
            <a:picLocks noChangeAspect="1"/>
          </p:cNvPicPr>
          <p:nvPr/>
        </p:nvPicPr>
        <p:blipFill rotWithShape="1">
          <a:blip r:embed="rId3"/>
          <a:stretch/>
        </p:blipFill>
        <p:spPr>
          <a:xfrm>
            <a:off x="8074069" y="1296470"/>
            <a:ext cx="3507938" cy="2883644"/>
          </a:xfrm>
          <a:prstGeom prst="rect">
            <a:avLst/>
          </a:prstGeom>
        </p:spPr>
      </p:pic>
      <p:sp>
        <p:nvSpPr>
          <p:cNvPr id="26" name="Rectangle 25">
            <a:extLst>
              <a:ext uri="{FF2B5EF4-FFF2-40B4-BE49-F238E27FC236}">
                <a16:creationId xmlns:a16="http://schemas.microsoft.com/office/drawing/2014/main" id="{680C8D74-EE82-4074-9860-C07E13E48D68}"/>
              </a:ext>
            </a:extLst>
          </p:cNvPr>
          <p:cNvSpPr/>
          <p:nvPr/>
        </p:nvSpPr>
        <p:spPr>
          <a:xfrm>
            <a:off x="3962436"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4"/>
              </a:rPr>
              <a:t>ETSI TS 103 720</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Profile of 3GPP specification containing the necessary parts to deploy 5G broadcast</a:t>
            </a:r>
          </a:p>
        </p:txBody>
      </p:sp>
      <p:sp>
        <p:nvSpPr>
          <p:cNvPr id="27" name="Rectangle 26">
            <a:extLst>
              <a:ext uri="{FF2B5EF4-FFF2-40B4-BE49-F238E27FC236}">
                <a16:creationId xmlns:a16="http://schemas.microsoft.com/office/drawing/2014/main" id="{7ACBC03C-E4FF-4544-95BE-FFF73FA37121}"/>
              </a:ext>
            </a:extLst>
          </p:cNvPr>
          <p:cNvSpPr/>
          <p:nvPr/>
        </p:nvSpPr>
        <p:spPr>
          <a:xfrm>
            <a:off x="7968259"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5"/>
              </a:rPr>
              <a:t>TR 36.976</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Overall description</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enhanced TV (</a:t>
            </a:r>
            <a:r>
              <a:rPr kumimoji="0" lang="en-US" sz="1400" b="0" i="0" u="none" strike="noStrike" kern="1200" cap="none" spc="0" normalizeH="0" baseline="0" noProof="0" err="1">
                <a:ln>
                  <a:noFill/>
                </a:ln>
                <a:solidFill>
                  <a:srgbClr val="13171F"/>
                </a:solidFill>
                <a:effectLst/>
                <a:uLnTx/>
                <a:uFillTx/>
                <a:latin typeface="Microsoft Sans Serif"/>
                <a:ea typeface="+mn-ea"/>
                <a:cs typeface="+mn-cs"/>
              </a:rPr>
              <a:t>enTV</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fo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5G broadcast</a:t>
            </a:r>
          </a:p>
        </p:txBody>
      </p:sp>
      <p:grpSp>
        <p:nvGrpSpPr>
          <p:cNvPr id="33" name="Group 32">
            <a:extLst>
              <a:ext uri="{FF2B5EF4-FFF2-40B4-BE49-F238E27FC236}">
                <a16:creationId xmlns:a16="http://schemas.microsoft.com/office/drawing/2014/main" id="{22FE16A2-8BB2-4296-B46E-64063994CD01}"/>
              </a:ext>
            </a:extLst>
          </p:cNvPr>
          <p:cNvGrpSpPr/>
          <p:nvPr/>
        </p:nvGrpSpPr>
        <p:grpSpPr>
          <a:xfrm>
            <a:off x="5784112" y="5094747"/>
            <a:ext cx="5912588" cy="1265879"/>
            <a:chOff x="3962436" y="4767828"/>
            <a:chExt cx="5973161" cy="1278847"/>
          </a:xfrm>
        </p:grpSpPr>
        <p:pic>
          <p:nvPicPr>
            <p:cNvPr id="28" name="Picture 27">
              <a:extLst>
                <a:ext uri="{FF2B5EF4-FFF2-40B4-BE49-F238E27FC236}">
                  <a16:creationId xmlns:a16="http://schemas.microsoft.com/office/drawing/2014/main" id="{AD3F8D7A-7F2D-402D-934A-E94914BBBB31}"/>
                </a:ext>
              </a:extLst>
            </p:cNvPr>
            <p:cNvPicPr>
              <a:picLocks noChangeAspect="1"/>
            </p:cNvPicPr>
            <p:nvPr/>
          </p:nvPicPr>
          <p:blipFill>
            <a:blip r:embed="rId6"/>
            <a:stretch>
              <a:fillRect/>
            </a:stretch>
          </p:blipFill>
          <p:spPr>
            <a:xfrm>
              <a:off x="3962436" y="4767828"/>
              <a:ext cx="1876891" cy="1278847"/>
            </a:xfrm>
            <a:prstGeom prst="rect">
              <a:avLst/>
            </a:prstGeom>
            <a:ln>
              <a:solidFill>
                <a:schemeClr val="tx1"/>
              </a:solidFill>
            </a:ln>
          </p:spPr>
        </p:pic>
        <p:pic>
          <p:nvPicPr>
            <p:cNvPr id="29" name="Picture 28">
              <a:extLst>
                <a:ext uri="{FF2B5EF4-FFF2-40B4-BE49-F238E27FC236}">
                  <a16:creationId xmlns:a16="http://schemas.microsoft.com/office/drawing/2014/main" id="{1F529411-AC2E-4CB6-80AE-5F5EA303B34F}"/>
                </a:ext>
              </a:extLst>
            </p:cNvPr>
            <p:cNvPicPr>
              <a:picLocks noChangeAspect="1"/>
            </p:cNvPicPr>
            <p:nvPr/>
          </p:nvPicPr>
          <p:blipFill>
            <a:blip r:embed="rId7"/>
            <a:stretch>
              <a:fillRect/>
            </a:stretch>
          </p:blipFill>
          <p:spPr>
            <a:xfrm>
              <a:off x="5961357" y="4767828"/>
              <a:ext cx="1926105" cy="1278846"/>
            </a:xfrm>
            <a:prstGeom prst="rect">
              <a:avLst/>
            </a:prstGeom>
            <a:ln>
              <a:solidFill>
                <a:schemeClr val="tx1"/>
              </a:solidFill>
            </a:ln>
          </p:spPr>
        </p:pic>
        <p:pic>
          <p:nvPicPr>
            <p:cNvPr id="30" name="Picture 29">
              <a:extLst>
                <a:ext uri="{FF2B5EF4-FFF2-40B4-BE49-F238E27FC236}">
                  <a16:creationId xmlns:a16="http://schemas.microsoft.com/office/drawing/2014/main" id="{9776D318-7483-4FCB-814E-75944B1AA8C6}"/>
                </a:ext>
              </a:extLst>
            </p:cNvPr>
            <p:cNvPicPr>
              <a:picLocks noChangeAspect="1"/>
            </p:cNvPicPr>
            <p:nvPr/>
          </p:nvPicPr>
          <p:blipFill>
            <a:blip r:embed="rId8"/>
            <a:stretch>
              <a:fillRect/>
            </a:stretch>
          </p:blipFill>
          <p:spPr>
            <a:xfrm>
              <a:off x="8009492" y="4767828"/>
              <a:ext cx="1926105" cy="1276696"/>
            </a:xfrm>
            <a:prstGeom prst="rect">
              <a:avLst/>
            </a:prstGeom>
            <a:ln>
              <a:solidFill>
                <a:schemeClr val="tx1"/>
              </a:solidFill>
            </a:ln>
          </p:spPr>
        </p:pic>
      </p:grpSp>
      <p:sp>
        <p:nvSpPr>
          <p:cNvPr id="32" name="Rectangle 31">
            <a:extLst>
              <a:ext uri="{FF2B5EF4-FFF2-40B4-BE49-F238E27FC236}">
                <a16:creationId xmlns:a16="http://schemas.microsoft.com/office/drawing/2014/main" id="{1E3EE012-DA92-4E2E-87D2-08CCB88FF50E}"/>
              </a:ext>
            </a:extLst>
          </p:cNvPr>
          <p:cNvSpPr/>
          <p:nvPr/>
        </p:nvSpPr>
        <p:spPr>
          <a:xfrm>
            <a:off x="3976807" y="5145989"/>
            <a:ext cx="2014972" cy="1163395"/>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rPr>
              <a:t>Various specifications</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5G PHY supporting broadcast togethe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with unicast in TS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9"/>
              </a:rPr>
              <a:t>36.211</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0"/>
              </a:rPr>
              <a:t>36.212</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1"/>
              </a:rPr>
              <a:t>36.213</a:t>
            </a:r>
            <a:endParaRPr kumimoji="0" lang="en-US" sz="14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42" name="Group 41">
            <a:extLst>
              <a:ext uri="{FF2B5EF4-FFF2-40B4-BE49-F238E27FC236}">
                <a16:creationId xmlns:a16="http://schemas.microsoft.com/office/drawing/2014/main" id="{59453DEB-BA72-4675-B942-241AEA7BAC07}"/>
              </a:ext>
            </a:extLst>
          </p:cNvPr>
          <p:cNvGrpSpPr>
            <a:grpSpLocks noChangeAspect="1"/>
          </p:cNvGrpSpPr>
          <p:nvPr/>
        </p:nvGrpSpPr>
        <p:grpSpPr>
          <a:xfrm>
            <a:off x="504183" y="571500"/>
            <a:ext cx="772259" cy="914400"/>
            <a:chOff x="1339675" y="3217863"/>
            <a:chExt cx="930450" cy="1101707"/>
          </a:xfrm>
        </p:grpSpPr>
        <p:grpSp>
          <p:nvGrpSpPr>
            <p:cNvPr id="43" name="Group 42">
              <a:extLst>
                <a:ext uri="{FF2B5EF4-FFF2-40B4-BE49-F238E27FC236}">
                  <a16:creationId xmlns:a16="http://schemas.microsoft.com/office/drawing/2014/main" id="{9565FB26-D933-4A76-9BBC-F06963611B3B}"/>
                </a:ext>
              </a:extLst>
            </p:cNvPr>
            <p:cNvGrpSpPr/>
            <p:nvPr/>
          </p:nvGrpSpPr>
          <p:grpSpPr>
            <a:xfrm>
              <a:off x="1339701" y="3217863"/>
              <a:ext cx="930424" cy="1101706"/>
              <a:chOff x="1339701" y="3217863"/>
              <a:chExt cx="930424" cy="1101706"/>
            </a:xfrm>
          </p:grpSpPr>
          <p:sp>
            <p:nvSpPr>
              <p:cNvPr id="45" name="Rectangle: Rounded Corners 44">
                <a:extLst>
                  <a:ext uri="{FF2B5EF4-FFF2-40B4-BE49-F238E27FC236}">
                    <a16:creationId xmlns:a16="http://schemas.microsoft.com/office/drawing/2014/main" id="{939DDFF1-7403-4FB3-859F-C33E50ED6DCF}"/>
                  </a:ext>
                </a:extLst>
              </p:cNvPr>
              <p:cNvSpPr/>
              <p:nvPr/>
            </p:nvSpPr>
            <p:spPr>
              <a:xfrm>
                <a:off x="1339701" y="4132675"/>
                <a:ext cx="919521" cy="186894"/>
              </a:xfrm>
              <a:prstGeom prst="roundRect">
                <a:avLst>
                  <a:gd name="adj" fmla="val 9743"/>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6" name="Freeform 5">
                <a:extLst>
                  <a:ext uri="{FF2B5EF4-FFF2-40B4-BE49-F238E27FC236}">
                    <a16:creationId xmlns:a16="http://schemas.microsoft.com/office/drawing/2014/main" id="{B9BF5A01-CBD2-489B-A4F6-7FDDB4EB729C}"/>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44" name="Freeform: Shape 43">
              <a:extLst>
                <a:ext uri="{FF2B5EF4-FFF2-40B4-BE49-F238E27FC236}">
                  <a16:creationId xmlns:a16="http://schemas.microsoft.com/office/drawing/2014/main" id="{48A717FD-1B00-4C2C-9066-73A4D73E69B9}"/>
                </a:ext>
              </a:extLst>
            </p:cNvPr>
            <p:cNvSpPr/>
            <p:nvPr/>
          </p:nvSpPr>
          <p:spPr>
            <a:xfrm>
              <a:off x="1339675" y="4132676"/>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6">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4211193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RS_CLASSIFICATIONID" val="2"/>
  <p:tag name="RS_CLASSIFICATION" val="COMPANY CONFIDENTIAL"/>
</p:tagLst>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2.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3.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Qualcomm_Corporate_Public_Template-Feb 2023_v06</Template>
  <TotalTime>120</TotalTime>
  <Words>2711</Words>
  <Application>Microsoft Office PowerPoint</Application>
  <PresentationFormat>Widescreen</PresentationFormat>
  <Paragraphs>346</Paragraphs>
  <Slides>25</Slides>
  <Notes>5</Notes>
  <HiddenSlides>0</HiddenSlides>
  <MMClips>1</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1</vt:i4>
      </vt:variant>
      <vt:variant>
        <vt:lpstr>Slide Titles</vt:lpstr>
      </vt:variant>
      <vt:variant>
        <vt:i4>25</vt:i4>
      </vt:variant>
    </vt:vector>
  </HeadingPairs>
  <TitlesOfParts>
    <vt:vector size="39" baseType="lpstr">
      <vt:lpstr>-apple-system</vt:lpstr>
      <vt:lpstr>Arial</vt:lpstr>
      <vt:lpstr>Calibri</vt:lpstr>
      <vt:lpstr>Century Gothic</vt:lpstr>
      <vt:lpstr>Linotype Univers Condensed</vt:lpstr>
      <vt:lpstr>Microsoft Sans Serif</vt:lpstr>
      <vt:lpstr>Poppins ExtraLight</vt:lpstr>
      <vt:lpstr>Poppins SemiBold</vt:lpstr>
      <vt:lpstr>Qualcomm Next</vt:lpstr>
      <vt:lpstr>Qualcomm Office Regular</vt:lpstr>
      <vt:lpstr>Wingdings</vt:lpstr>
      <vt:lpstr>Qualcomm Corporate Public Template - May2022</vt:lpstr>
      <vt:lpstr>12_Qualcomm Executive External</vt:lpstr>
      <vt:lpstr>Visio</vt:lpstr>
      <vt:lpstr>5G Broadcast –Technologies, Standards and Productization</vt:lpstr>
      <vt:lpstr>5G defines two modes of broadcast communication</vt:lpstr>
      <vt:lpstr>General technology introduction</vt:lpstr>
      <vt:lpstr>5G Broadcast – Core Features for multiple use cases</vt:lpstr>
      <vt:lpstr>PowerPoint Presentation</vt:lpstr>
      <vt:lpstr>5G Broadcast at IBC 2023</vt:lpstr>
      <vt:lpstr>Demos 2023 – QRDs and CRDs are real phones</vt:lpstr>
      <vt:lpstr>Standardization</vt:lpstr>
      <vt:lpstr>PowerPoint Presentation</vt:lpstr>
      <vt:lpstr>5G Broadcast Standards Evolution</vt:lpstr>
      <vt:lpstr>Latest Updates</vt:lpstr>
      <vt:lpstr>Technology Evolution</vt:lpstr>
      <vt:lpstr>MBMS/LTE eMBMS/5G broadcast History</vt:lpstr>
      <vt:lpstr>RAN: MBMS  5G Broadcast Evolution</vt:lpstr>
      <vt:lpstr>PowerPoint Presentation</vt:lpstr>
      <vt:lpstr>Summary and Conclusions</vt:lpstr>
      <vt:lpstr>Support the 5G Broadcast Community in 3GPP RAN Rel-19 Planning</vt:lpstr>
      <vt:lpstr>Selected use cases</vt:lpstr>
      <vt:lpstr>Emergency alerts</vt:lpstr>
      <vt:lpstr>Emergency message demo with ABS</vt:lpstr>
      <vt:lpstr>Coexistence of ATSC 3.0 &amp; 5G Broadcast</vt:lpstr>
      <vt:lpstr>DVB-I via 5G Broadcast</vt:lpstr>
      <vt:lpstr>Hybrid Unicast Broadcast</vt:lpstr>
      <vt:lpstr>Summary &amp; Next Step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Broadcast Receivers: Optimizing Performance under Implementation Constraints</dc:title>
  <dc:creator>Thomas Stockhammer</dc:creator>
  <cp:lastModifiedBy>Thomas Stockhammer</cp:lastModifiedBy>
  <cp:revision>2</cp:revision>
  <dcterms:created xsi:type="dcterms:W3CDTF">2023-09-15T11:16:52Z</dcterms:created>
  <dcterms:modified xsi:type="dcterms:W3CDTF">2023-09-17T12:38: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